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78CE" w:rsidRDefault="00EB78CE" w:rsidP="00166D4E">
      <w:pPr>
        <w:rPr>
          <w:lang w:val="en-GB"/>
        </w:rPr>
      </w:pPr>
      <w:r>
        <w:rPr>
          <w:noProof/>
          <w:lang w:val="de-DE"/>
        </w:rPr>
        <w:drawing>
          <wp:inline distT="0" distB="0" distL="0" distR="0">
            <wp:extent cx="3076575" cy="733425"/>
            <wp:effectExtent l="0" t="0" r="9525" b="9525"/>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3076575" cy="733425"/>
                    </a:xfrm>
                    <a:prstGeom prst="rect">
                      <a:avLst/>
                    </a:prstGeom>
                  </pic:spPr>
                </pic:pic>
              </a:graphicData>
            </a:graphic>
          </wp:inline>
        </w:drawing>
      </w:r>
    </w:p>
    <w:p w:rsidR="00E72FF8" w:rsidRDefault="00E72FF8" w:rsidP="00166D4E">
      <w:pPr>
        <w:rPr>
          <w:lang w:val="en-GB"/>
        </w:rPr>
      </w:pPr>
    </w:p>
    <w:p w:rsidR="00E72FF8" w:rsidRDefault="00E72FF8" w:rsidP="00166D4E">
      <w:pPr>
        <w:rPr>
          <w:lang w:val="en-GB"/>
        </w:rPr>
      </w:pPr>
    </w:p>
    <w:p w:rsidR="00207A87" w:rsidRPr="00E72FF8" w:rsidRDefault="003423C7" w:rsidP="00EB78CE">
      <w:pPr>
        <w:pStyle w:val="Title"/>
        <w:rPr>
          <w:sz w:val="72"/>
          <w:lang w:val="en-GB"/>
        </w:rPr>
      </w:pPr>
      <w:r w:rsidRPr="00E72FF8">
        <w:rPr>
          <w:sz w:val="72"/>
          <w:lang w:val="en-GB"/>
        </w:rPr>
        <w:t>Quadrocopter</w:t>
      </w:r>
    </w:p>
    <w:p w:rsidR="00EB78CE" w:rsidRDefault="00EB78CE" w:rsidP="00E72FF8">
      <w:pPr>
        <w:pStyle w:val="Subtitle"/>
        <w:rPr>
          <w:lang w:val="en-GB"/>
        </w:rPr>
      </w:pPr>
      <w:r>
        <w:rPr>
          <w:lang w:val="en-GB"/>
        </w:rPr>
        <w:t>Summer Semester 2012</w:t>
      </w:r>
    </w:p>
    <w:p w:rsidR="00EB78CE" w:rsidRDefault="00E72FF8" w:rsidP="00E72FF8">
      <w:pPr>
        <w:jc w:val="center"/>
        <w:rPr>
          <w:lang w:val="en-GB"/>
        </w:rPr>
      </w:pPr>
      <w:r w:rsidRPr="00BE459C">
        <w:rPr>
          <w:rFonts w:ascii="Times New Roman" w:hAnsi="Times New Roman" w:cs="Times New Roman"/>
          <w:noProof/>
          <w:szCs w:val="24"/>
          <w:lang w:val="de-DE"/>
        </w:rPr>
        <w:drawing>
          <wp:inline distT="0" distB="0" distL="0" distR="0">
            <wp:extent cx="4638675" cy="2066925"/>
            <wp:effectExtent l="0" t="0" r="0" b="9525"/>
            <wp:docPr id="649" name="Picture 3" descr="2012-06-14 14.41.58.jpg"/>
            <wp:cNvGraphicFramePr/>
            <a:graphic xmlns:a="http://schemas.openxmlformats.org/drawingml/2006/main">
              <a:graphicData uri="http://schemas.openxmlformats.org/drawingml/2006/picture">
                <pic:pic xmlns:pic="http://schemas.openxmlformats.org/drawingml/2006/picture">
                  <pic:nvPicPr>
                    <pic:cNvPr id="12" name="Content Placeholder 11" descr="2012-06-14 14.41.58.jpg"/>
                    <pic:cNvPicPr>
                      <a:picLocks noGrp="1" noChangeAspect="1"/>
                    </pic:cNvPicPr>
                  </pic:nvPicPr>
                  <pic:blipFill rotWithShape="1">
                    <a:blip r:embed="rId10" cstate="print">
                      <a:extLst>
                        <a:ext uri="{28A0092B-C50C-407E-A947-70E740481C1C}">
                          <a14:useLocalDpi xmlns:a14="http://schemas.microsoft.com/office/drawing/2010/main" val="0"/>
                        </a:ext>
                      </a:extLst>
                    </a:blip>
                    <a:srcRect l="2507" t="24666" r="7018" b="10015"/>
                    <a:stretch/>
                  </pic:blipFill>
                  <pic:spPr bwMode="auto">
                    <a:xfrm>
                      <a:off x="0" y="0"/>
                      <a:ext cx="4640225" cy="2067616"/>
                    </a:xfrm>
                    <a:prstGeom prst="rect">
                      <a:avLst/>
                    </a:prstGeom>
                    <a:ln>
                      <a:noFill/>
                    </a:ln>
                    <a:extLst>
                      <a:ext uri="{53640926-AAD7-44D8-BBD7-CCE9431645EC}">
                        <a14:shadowObscured xmlns:a14="http://schemas.microsoft.com/office/drawing/2010/main"/>
                      </a:ext>
                    </a:extLst>
                  </pic:spPr>
                </pic:pic>
              </a:graphicData>
            </a:graphic>
          </wp:inline>
        </w:drawing>
      </w:r>
    </w:p>
    <w:p w:rsidR="00E72FF8" w:rsidRDefault="00E72FF8" w:rsidP="00EB78CE">
      <w:pPr>
        <w:rPr>
          <w:sz w:val="28"/>
          <w:lang w:val="en-GB"/>
        </w:rPr>
      </w:pPr>
    </w:p>
    <w:p w:rsidR="00EB78CE" w:rsidRPr="00E72FF8" w:rsidRDefault="00E72FF8" w:rsidP="00D0026F">
      <w:pPr>
        <w:ind w:left="2124" w:hanging="2124"/>
        <w:rPr>
          <w:sz w:val="28"/>
          <w:lang w:val="en-GB"/>
        </w:rPr>
      </w:pPr>
      <w:r w:rsidRPr="00E72FF8">
        <w:rPr>
          <w:b/>
          <w:sz w:val="28"/>
          <w:lang w:val="en-GB"/>
        </w:rPr>
        <w:t>Supervisor:</w:t>
      </w:r>
      <w:r w:rsidRPr="00E72FF8">
        <w:rPr>
          <w:sz w:val="28"/>
          <w:lang w:val="en-GB"/>
        </w:rPr>
        <w:t xml:space="preserve"> </w:t>
      </w:r>
      <w:r w:rsidRPr="00E72FF8">
        <w:rPr>
          <w:sz w:val="28"/>
          <w:lang w:val="en-GB"/>
        </w:rPr>
        <w:tab/>
      </w:r>
      <w:proofErr w:type="spellStart"/>
      <w:r>
        <w:rPr>
          <w:sz w:val="28"/>
          <w:lang w:val="en-GB"/>
        </w:rPr>
        <w:t>P</w:t>
      </w:r>
      <w:r w:rsidR="00EB78CE" w:rsidRPr="00E72FF8">
        <w:rPr>
          <w:sz w:val="28"/>
          <w:lang w:val="en-GB"/>
        </w:rPr>
        <w:t>rof.</w:t>
      </w:r>
      <w:proofErr w:type="spellEnd"/>
      <w:r w:rsidR="00EB78CE" w:rsidRPr="00E72FF8">
        <w:rPr>
          <w:sz w:val="28"/>
          <w:lang w:val="en-GB"/>
        </w:rPr>
        <w:t xml:space="preserve"> </w:t>
      </w:r>
      <w:proofErr w:type="spellStart"/>
      <w:r w:rsidR="00EB78CE" w:rsidRPr="00E72FF8">
        <w:rPr>
          <w:sz w:val="28"/>
          <w:lang w:val="en-GB"/>
        </w:rPr>
        <w:t>Dr.</w:t>
      </w:r>
      <w:proofErr w:type="spellEnd"/>
      <w:r w:rsidR="00EB78CE" w:rsidRPr="00E72FF8">
        <w:rPr>
          <w:sz w:val="28"/>
          <w:lang w:val="en-GB"/>
        </w:rPr>
        <w:t xml:space="preserve"> </w:t>
      </w:r>
      <w:proofErr w:type="spellStart"/>
      <w:r w:rsidR="00EB78CE" w:rsidRPr="00E72FF8">
        <w:rPr>
          <w:sz w:val="28"/>
          <w:lang w:val="en-GB"/>
        </w:rPr>
        <w:t>Jörg</w:t>
      </w:r>
      <w:proofErr w:type="spellEnd"/>
      <w:r w:rsidR="00EB78CE" w:rsidRPr="00E72FF8">
        <w:rPr>
          <w:sz w:val="28"/>
          <w:lang w:val="en-GB"/>
        </w:rPr>
        <w:t xml:space="preserve"> Friedrich</w:t>
      </w:r>
      <w:r>
        <w:rPr>
          <w:sz w:val="28"/>
          <w:lang w:val="en-GB"/>
        </w:rPr>
        <w:br/>
      </w:r>
      <w:proofErr w:type="spellStart"/>
      <w:r w:rsidR="00EB78CE" w:rsidRPr="00E72FF8">
        <w:rPr>
          <w:sz w:val="28"/>
          <w:lang w:val="en-GB"/>
        </w:rPr>
        <w:t>Mr.</w:t>
      </w:r>
      <w:proofErr w:type="spellEnd"/>
      <w:r w:rsidR="00EB78CE" w:rsidRPr="00E72FF8">
        <w:rPr>
          <w:sz w:val="28"/>
          <w:lang w:val="en-GB"/>
        </w:rPr>
        <w:t xml:space="preserve"> </w:t>
      </w:r>
      <w:proofErr w:type="spellStart"/>
      <w:r w:rsidR="00EB78CE" w:rsidRPr="00E72FF8">
        <w:rPr>
          <w:sz w:val="28"/>
          <w:lang w:val="en-GB"/>
        </w:rPr>
        <w:t>Vikas</w:t>
      </w:r>
      <w:proofErr w:type="spellEnd"/>
      <w:r w:rsidR="00EB78CE" w:rsidRPr="00E72FF8">
        <w:rPr>
          <w:sz w:val="28"/>
          <w:lang w:val="en-GB"/>
        </w:rPr>
        <w:t xml:space="preserve"> </w:t>
      </w:r>
      <w:proofErr w:type="spellStart"/>
      <w:r w:rsidR="00EB78CE" w:rsidRPr="00E72FF8">
        <w:rPr>
          <w:sz w:val="28"/>
          <w:lang w:val="en-GB"/>
        </w:rPr>
        <w:t>Agrawal</w:t>
      </w:r>
      <w:proofErr w:type="spellEnd"/>
    </w:p>
    <w:p w:rsidR="00E72FF8" w:rsidRDefault="00E72FF8" w:rsidP="00EB78CE">
      <w:pPr>
        <w:rPr>
          <w:sz w:val="28"/>
          <w:lang w:val="en-GB"/>
        </w:rPr>
      </w:pPr>
    </w:p>
    <w:p w:rsidR="00E72FF8" w:rsidRPr="00E72FF8" w:rsidRDefault="00EB78CE" w:rsidP="00EB78CE">
      <w:pPr>
        <w:rPr>
          <w:b/>
          <w:sz w:val="28"/>
          <w:lang w:val="en-GB"/>
        </w:rPr>
      </w:pPr>
      <w:r w:rsidRPr="00E72FF8">
        <w:rPr>
          <w:b/>
          <w:sz w:val="28"/>
          <w:lang w:val="en-GB"/>
        </w:rPr>
        <w:t>Group members:</w:t>
      </w:r>
      <w:r w:rsidRPr="00E72FF8">
        <w:rPr>
          <w:b/>
          <w:sz w:val="28"/>
          <w:lang w:val="en-GB"/>
        </w:rPr>
        <w:tab/>
      </w:r>
    </w:p>
    <w:p w:rsidR="002D196C" w:rsidRPr="002D196C" w:rsidRDefault="00E72FF8" w:rsidP="008D0DD3">
      <w:pPr>
        <w:pStyle w:val="ListParagraph"/>
        <w:numPr>
          <w:ilvl w:val="0"/>
          <w:numId w:val="31"/>
        </w:numPr>
        <w:rPr>
          <w:lang w:val="en-GB"/>
        </w:rPr>
      </w:pPr>
      <w:proofErr w:type="spellStart"/>
      <w:r w:rsidRPr="002D196C">
        <w:rPr>
          <w:sz w:val="28"/>
          <w:lang w:val="en-GB"/>
        </w:rPr>
        <w:t>Chandana</w:t>
      </w:r>
      <w:proofErr w:type="spellEnd"/>
      <w:r w:rsidRPr="002D196C">
        <w:rPr>
          <w:sz w:val="28"/>
          <w:lang w:val="en-GB"/>
        </w:rPr>
        <w:t xml:space="preserve"> </w:t>
      </w:r>
      <w:proofErr w:type="spellStart"/>
      <w:r w:rsidRPr="002D196C">
        <w:rPr>
          <w:sz w:val="28"/>
          <w:lang w:val="en-GB"/>
        </w:rPr>
        <w:t>Rokhade</w:t>
      </w:r>
      <w:proofErr w:type="spellEnd"/>
      <w:r w:rsidRPr="002D196C">
        <w:rPr>
          <w:sz w:val="28"/>
          <w:lang w:val="en-GB"/>
        </w:rPr>
        <w:t xml:space="preserve"> </w:t>
      </w:r>
    </w:p>
    <w:p w:rsidR="002D196C" w:rsidRPr="002D196C" w:rsidRDefault="002D196C" w:rsidP="008D0DD3">
      <w:pPr>
        <w:pStyle w:val="ListParagraph"/>
        <w:numPr>
          <w:ilvl w:val="0"/>
          <w:numId w:val="31"/>
        </w:numPr>
        <w:rPr>
          <w:lang w:val="en-GB"/>
        </w:rPr>
      </w:pPr>
      <w:proofErr w:type="spellStart"/>
      <w:r>
        <w:rPr>
          <w:sz w:val="28"/>
          <w:lang w:val="en-GB"/>
        </w:rPr>
        <w:t>DongLiang</w:t>
      </w:r>
      <w:proofErr w:type="spellEnd"/>
      <w:r>
        <w:rPr>
          <w:sz w:val="28"/>
          <w:lang w:val="en-GB"/>
        </w:rPr>
        <w:t xml:space="preserve"> Li</w:t>
      </w:r>
    </w:p>
    <w:p w:rsidR="002D196C" w:rsidRPr="002D196C" w:rsidRDefault="002D196C" w:rsidP="008D0DD3">
      <w:pPr>
        <w:pStyle w:val="ListParagraph"/>
        <w:numPr>
          <w:ilvl w:val="0"/>
          <w:numId w:val="31"/>
        </w:numPr>
        <w:rPr>
          <w:lang w:val="en-GB"/>
        </w:rPr>
      </w:pPr>
      <w:proofErr w:type="spellStart"/>
      <w:r>
        <w:rPr>
          <w:sz w:val="28"/>
          <w:lang w:val="en-GB"/>
        </w:rPr>
        <w:t>GuangXun</w:t>
      </w:r>
      <w:proofErr w:type="spellEnd"/>
      <w:r>
        <w:rPr>
          <w:sz w:val="28"/>
          <w:lang w:val="en-GB"/>
        </w:rPr>
        <w:t xml:space="preserve"> Nan</w:t>
      </w:r>
    </w:p>
    <w:p w:rsidR="002D196C" w:rsidRPr="002D196C" w:rsidRDefault="00EB78CE" w:rsidP="008D0DD3">
      <w:pPr>
        <w:pStyle w:val="ListParagraph"/>
        <w:numPr>
          <w:ilvl w:val="0"/>
          <w:numId w:val="31"/>
        </w:numPr>
        <w:rPr>
          <w:lang w:val="en-GB"/>
        </w:rPr>
      </w:pPr>
      <w:proofErr w:type="spellStart"/>
      <w:r w:rsidRPr="002D196C">
        <w:rPr>
          <w:sz w:val="28"/>
          <w:lang w:val="en-GB"/>
        </w:rPr>
        <w:t>Kah</w:t>
      </w:r>
      <w:proofErr w:type="spellEnd"/>
      <w:r w:rsidRPr="002D196C">
        <w:rPr>
          <w:sz w:val="28"/>
          <w:lang w:val="en-GB"/>
        </w:rPr>
        <w:t xml:space="preserve"> </w:t>
      </w:r>
      <w:proofErr w:type="spellStart"/>
      <w:r w:rsidRPr="002D196C">
        <w:rPr>
          <w:sz w:val="28"/>
          <w:lang w:val="en-GB"/>
        </w:rPr>
        <w:t>Ho</w:t>
      </w:r>
      <w:proofErr w:type="spellEnd"/>
      <w:r w:rsidRPr="002D196C">
        <w:rPr>
          <w:sz w:val="28"/>
          <w:lang w:val="en-GB"/>
        </w:rPr>
        <w:t xml:space="preserve"> Pau </w:t>
      </w:r>
      <w:r w:rsidRPr="002D196C">
        <w:rPr>
          <w:sz w:val="28"/>
          <w:lang w:val="en-GB"/>
        </w:rPr>
        <w:tab/>
      </w:r>
    </w:p>
    <w:p w:rsidR="002D196C" w:rsidRPr="002D196C" w:rsidRDefault="00E72FF8" w:rsidP="008D0DD3">
      <w:pPr>
        <w:pStyle w:val="ListParagraph"/>
        <w:numPr>
          <w:ilvl w:val="0"/>
          <w:numId w:val="31"/>
        </w:numPr>
        <w:rPr>
          <w:lang w:val="en-GB"/>
        </w:rPr>
      </w:pPr>
      <w:proofErr w:type="spellStart"/>
      <w:r w:rsidRPr="002D196C">
        <w:rPr>
          <w:sz w:val="28"/>
          <w:lang w:val="en-GB"/>
        </w:rPr>
        <w:t>Nivas</w:t>
      </w:r>
      <w:proofErr w:type="spellEnd"/>
      <w:r w:rsidRPr="002D196C">
        <w:rPr>
          <w:sz w:val="28"/>
          <w:lang w:val="en-GB"/>
        </w:rPr>
        <w:t xml:space="preserve"> </w:t>
      </w:r>
      <w:proofErr w:type="spellStart"/>
      <w:r w:rsidRPr="002D196C">
        <w:rPr>
          <w:sz w:val="28"/>
          <w:lang w:val="en-GB"/>
        </w:rPr>
        <w:t>Devendran</w:t>
      </w:r>
      <w:proofErr w:type="spellEnd"/>
    </w:p>
    <w:p w:rsidR="003423C7" w:rsidRPr="002D196C" w:rsidRDefault="00E72FF8" w:rsidP="008D0DD3">
      <w:pPr>
        <w:pStyle w:val="ListParagraph"/>
        <w:numPr>
          <w:ilvl w:val="0"/>
          <w:numId w:val="31"/>
        </w:numPr>
        <w:rPr>
          <w:lang w:val="en-GB"/>
        </w:rPr>
      </w:pPr>
      <w:r w:rsidRPr="002D196C">
        <w:rPr>
          <w:sz w:val="28"/>
          <w:lang w:val="en-GB"/>
        </w:rPr>
        <w:t xml:space="preserve">Yin </w:t>
      </w:r>
      <w:proofErr w:type="spellStart"/>
      <w:r w:rsidRPr="002D196C">
        <w:rPr>
          <w:sz w:val="28"/>
          <w:lang w:val="en-GB"/>
        </w:rPr>
        <w:t>Hao</w:t>
      </w:r>
      <w:proofErr w:type="spellEnd"/>
      <w:r w:rsidR="003423C7" w:rsidRPr="002D196C">
        <w:rPr>
          <w:lang w:val="en-GB"/>
        </w:rPr>
        <w:br w:type="page"/>
      </w:r>
    </w:p>
    <w:p w:rsidR="007C7775" w:rsidRPr="00BE459C" w:rsidRDefault="00EF1F8C" w:rsidP="00F66F5E">
      <w:pPr>
        <w:pStyle w:val="Heading1"/>
        <w:numPr>
          <w:ilvl w:val="0"/>
          <w:numId w:val="0"/>
        </w:numPr>
        <w:ind w:left="851"/>
        <w:rPr>
          <w:lang w:val="en-GB"/>
        </w:rPr>
      </w:pPr>
      <w:bookmarkStart w:id="0" w:name="_Toc330511654"/>
      <w:r>
        <w:rPr>
          <w:lang w:val="en-GB"/>
        </w:rPr>
        <w:lastRenderedPageBreak/>
        <w:t>Foreword</w:t>
      </w:r>
      <w:bookmarkEnd w:id="0"/>
    </w:p>
    <w:p w:rsidR="007C7775" w:rsidRPr="00BE459C" w:rsidRDefault="00AA5CDA" w:rsidP="009C5A2E">
      <w:pPr>
        <w:jc w:val="both"/>
        <w:rPr>
          <w:lang w:val="en-GB"/>
        </w:rPr>
      </w:pPr>
      <w:r>
        <w:rPr>
          <w:lang w:val="en-GB"/>
        </w:rPr>
        <w:t xml:space="preserve">This report is </w:t>
      </w:r>
      <w:r w:rsidR="00EF1F8C">
        <w:rPr>
          <w:lang w:val="en-GB"/>
        </w:rPr>
        <w:t xml:space="preserve">divided </w:t>
      </w:r>
      <w:r>
        <w:rPr>
          <w:lang w:val="en-GB"/>
        </w:rPr>
        <w:t xml:space="preserve">mainly </w:t>
      </w:r>
      <w:r w:rsidR="00EF1F8C">
        <w:rPr>
          <w:lang w:val="en-GB"/>
        </w:rPr>
        <w:t xml:space="preserve">into two parts. One is the </w:t>
      </w:r>
      <w:r>
        <w:rPr>
          <w:lang w:val="en-GB"/>
        </w:rPr>
        <w:t>“</w:t>
      </w:r>
      <w:r w:rsidR="00EF1F8C">
        <w:rPr>
          <w:lang w:val="en-GB"/>
        </w:rPr>
        <w:t>real</w:t>
      </w:r>
      <w:r>
        <w:rPr>
          <w:lang w:val="en-GB"/>
        </w:rPr>
        <w:t>”</w:t>
      </w:r>
      <w:r w:rsidR="00EF1F8C">
        <w:rPr>
          <w:lang w:val="en-GB"/>
        </w:rPr>
        <w:t xml:space="preserve"> report and the second part is the notes of implementation. The idea is that the future group could operate the hardware and software </w:t>
      </w:r>
      <w:r w:rsidR="00BE2B6C">
        <w:rPr>
          <w:lang w:val="en-GB"/>
        </w:rPr>
        <w:t xml:space="preserve">by just reading the notes of implementation. And if the group wants to know more about the </w:t>
      </w:r>
      <w:r>
        <w:rPr>
          <w:lang w:val="en-GB"/>
        </w:rPr>
        <w:t>theory behind, they could find it in the first part, the real report.</w:t>
      </w:r>
    </w:p>
    <w:p w:rsidR="004E62DB" w:rsidRDefault="00AA5CDA" w:rsidP="009C5A2E">
      <w:pPr>
        <w:jc w:val="both"/>
        <w:rPr>
          <w:lang w:val="en-GB"/>
        </w:rPr>
      </w:pPr>
      <w:r>
        <w:rPr>
          <w:lang w:val="en-GB"/>
        </w:rPr>
        <w:t xml:space="preserve">As group leader, I </w:t>
      </w:r>
      <w:r w:rsidR="004E62DB">
        <w:rPr>
          <w:lang w:val="en-GB"/>
        </w:rPr>
        <w:t xml:space="preserve">can’t </w:t>
      </w:r>
      <w:r>
        <w:rPr>
          <w:lang w:val="en-GB"/>
        </w:rPr>
        <w:t>thank my team members</w:t>
      </w:r>
      <w:r w:rsidR="004E62DB">
        <w:rPr>
          <w:lang w:val="en-GB"/>
        </w:rPr>
        <w:t xml:space="preserve"> enough</w:t>
      </w:r>
      <w:r>
        <w:rPr>
          <w:lang w:val="en-GB"/>
        </w:rPr>
        <w:t xml:space="preserve"> for their hard work during the semester to make this project successful. </w:t>
      </w:r>
      <w:r w:rsidR="004E62DB">
        <w:rPr>
          <w:lang w:val="en-GB"/>
        </w:rPr>
        <w:t>We</w:t>
      </w:r>
      <w:r>
        <w:rPr>
          <w:lang w:val="en-GB"/>
        </w:rPr>
        <w:t xml:space="preserve"> would like to t</w:t>
      </w:r>
      <w:r w:rsidR="004E62DB">
        <w:rPr>
          <w:lang w:val="en-GB"/>
        </w:rPr>
        <w:t>hank Mr</w:t>
      </w:r>
      <w:r>
        <w:rPr>
          <w:lang w:val="en-GB"/>
        </w:rPr>
        <w:t xml:space="preserve"> </w:t>
      </w:r>
      <w:proofErr w:type="spellStart"/>
      <w:r>
        <w:rPr>
          <w:lang w:val="en-GB"/>
        </w:rPr>
        <w:t>Beltz</w:t>
      </w:r>
      <w:proofErr w:type="spellEnd"/>
      <w:r>
        <w:rPr>
          <w:lang w:val="en-GB"/>
        </w:rPr>
        <w:t xml:space="preserve"> for his assistance in physical integration of sensors. </w:t>
      </w:r>
      <w:r w:rsidR="004E62DB">
        <w:rPr>
          <w:lang w:val="en-GB"/>
        </w:rPr>
        <w:t>We</w:t>
      </w:r>
      <w:r>
        <w:rPr>
          <w:lang w:val="en-GB"/>
        </w:rPr>
        <w:t xml:space="preserve"> would al</w:t>
      </w:r>
      <w:r w:rsidR="004E62DB">
        <w:rPr>
          <w:lang w:val="en-GB"/>
        </w:rPr>
        <w:t xml:space="preserve">so like to thank </w:t>
      </w:r>
      <w:r w:rsidR="0075326A">
        <w:rPr>
          <w:lang w:val="en-GB"/>
        </w:rPr>
        <w:t xml:space="preserve">Mr </w:t>
      </w:r>
      <w:proofErr w:type="spellStart"/>
      <w:r w:rsidR="0075326A">
        <w:rPr>
          <w:lang w:val="en-GB"/>
        </w:rPr>
        <w:t>Agrawal</w:t>
      </w:r>
      <w:proofErr w:type="spellEnd"/>
      <w:r w:rsidR="0075326A">
        <w:rPr>
          <w:lang w:val="en-GB"/>
        </w:rPr>
        <w:t xml:space="preserve">, Mr </w:t>
      </w:r>
      <w:proofErr w:type="spellStart"/>
      <w:r w:rsidR="0075326A">
        <w:rPr>
          <w:lang w:val="en-GB"/>
        </w:rPr>
        <w:t>Tribek</w:t>
      </w:r>
      <w:proofErr w:type="spellEnd"/>
      <w:r w:rsidR="0075326A">
        <w:rPr>
          <w:lang w:val="en-GB"/>
        </w:rPr>
        <w:t xml:space="preserve"> and</w:t>
      </w:r>
      <w:r w:rsidR="000A37A7">
        <w:rPr>
          <w:lang w:val="en-GB"/>
        </w:rPr>
        <w:t xml:space="preserve"> </w:t>
      </w:r>
      <w:r w:rsidR="0075326A">
        <w:rPr>
          <w:lang w:val="en-GB"/>
        </w:rPr>
        <w:br/>
        <w:t xml:space="preserve">Mr </w:t>
      </w:r>
      <w:proofErr w:type="spellStart"/>
      <w:r w:rsidR="0075326A">
        <w:rPr>
          <w:lang w:val="en-GB"/>
        </w:rPr>
        <w:t>Schöllig</w:t>
      </w:r>
      <w:proofErr w:type="spellEnd"/>
      <w:r w:rsidR="0075326A">
        <w:rPr>
          <w:lang w:val="en-GB"/>
        </w:rPr>
        <w:t xml:space="preserve"> </w:t>
      </w:r>
      <w:r w:rsidR="004E62DB">
        <w:rPr>
          <w:lang w:val="en-GB"/>
        </w:rPr>
        <w:t xml:space="preserve">for their support during the whole project period. And most importantly, we would like to thank </w:t>
      </w:r>
      <w:proofErr w:type="spellStart"/>
      <w:r w:rsidR="004E62DB">
        <w:rPr>
          <w:lang w:val="en-GB"/>
        </w:rPr>
        <w:t>Prof.</w:t>
      </w:r>
      <w:proofErr w:type="spellEnd"/>
      <w:r w:rsidR="004E62DB">
        <w:rPr>
          <w:lang w:val="en-GB"/>
        </w:rPr>
        <w:t xml:space="preserve"> Friedrich for giving us the chance to work on this interesting project and providing </w:t>
      </w:r>
      <w:r w:rsidR="0075326A">
        <w:rPr>
          <w:lang w:val="en-GB"/>
        </w:rPr>
        <w:t xml:space="preserve">us </w:t>
      </w:r>
      <w:r w:rsidR="004E62DB">
        <w:rPr>
          <w:lang w:val="en-GB"/>
        </w:rPr>
        <w:t>guidance throughout the semester.</w:t>
      </w:r>
    </w:p>
    <w:p w:rsidR="00E72FF8" w:rsidRDefault="00E72FF8" w:rsidP="00166D4E">
      <w:pPr>
        <w:rPr>
          <w:lang w:val="en-GB"/>
        </w:rPr>
      </w:pPr>
      <w:bookmarkStart w:id="1" w:name="_GoBack"/>
      <w:bookmarkEnd w:id="1"/>
    </w:p>
    <w:p w:rsidR="00440827" w:rsidRPr="00BE459C" w:rsidRDefault="004E62DB" w:rsidP="00166D4E">
      <w:pPr>
        <w:rPr>
          <w:rFonts w:asciiTheme="majorHAnsi" w:eastAsiaTheme="majorEastAsia" w:hAnsiTheme="majorHAnsi" w:cstheme="majorBidi"/>
          <w:color w:val="365F91" w:themeColor="accent1" w:themeShade="BF"/>
          <w:sz w:val="28"/>
          <w:szCs w:val="28"/>
          <w:lang w:val="en-GB" w:eastAsia="ja-JP"/>
        </w:rPr>
      </w:pPr>
      <w:proofErr w:type="spellStart"/>
      <w:r>
        <w:rPr>
          <w:lang w:val="en-GB"/>
        </w:rPr>
        <w:t>Kah</w:t>
      </w:r>
      <w:proofErr w:type="spellEnd"/>
      <w:r>
        <w:rPr>
          <w:lang w:val="en-GB"/>
        </w:rPr>
        <w:t xml:space="preserve"> </w:t>
      </w:r>
      <w:proofErr w:type="spellStart"/>
      <w:r>
        <w:rPr>
          <w:lang w:val="en-GB"/>
        </w:rPr>
        <w:t>Ho</w:t>
      </w:r>
      <w:proofErr w:type="spellEnd"/>
      <w:r>
        <w:rPr>
          <w:lang w:val="en-GB"/>
        </w:rPr>
        <w:t xml:space="preserve"> Pau, 20.07.2012</w:t>
      </w:r>
      <w:r w:rsidR="00440827" w:rsidRPr="00BE459C">
        <w:rPr>
          <w:lang w:val="en-GB"/>
        </w:rPr>
        <w:br w:type="page"/>
      </w:r>
    </w:p>
    <w:bookmarkStart w:id="2" w:name="_Toc330511655" w:displacedByCustomXml="next"/>
    <w:sdt>
      <w:sdtPr>
        <w:rPr>
          <w:rFonts w:asciiTheme="minorHAnsi" w:eastAsiaTheme="minorEastAsia" w:hAnsiTheme="minorHAnsi" w:cstheme="minorBidi"/>
          <w:b w:val="0"/>
          <w:bCs w:val="0"/>
          <w:sz w:val="24"/>
          <w:szCs w:val="22"/>
          <w:lang w:val="en-GB"/>
        </w:rPr>
        <w:id w:val="-1778625104"/>
        <w:docPartObj>
          <w:docPartGallery w:val="Table of Contents"/>
          <w:docPartUnique/>
        </w:docPartObj>
      </w:sdtPr>
      <w:sdtEndPr>
        <w:rPr>
          <w:noProof/>
        </w:rPr>
      </w:sdtEndPr>
      <w:sdtContent>
        <w:p w:rsidR="00132AF9" w:rsidRPr="00BE459C" w:rsidRDefault="00132AF9" w:rsidP="00F66F5E">
          <w:pPr>
            <w:pStyle w:val="Heading1"/>
            <w:numPr>
              <w:ilvl w:val="0"/>
              <w:numId w:val="0"/>
            </w:numPr>
            <w:ind w:left="851"/>
            <w:rPr>
              <w:lang w:val="en-GB"/>
            </w:rPr>
          </w:pPr>
          <w:r w:rsidRPr="00BE459C">
            <w:rPr>
              <w:lang w:val="en-GB"/>
            </w:rPr>
            <w:t>Contents</w:t>
          </w:r>
          <w:bookmarkEnd w:id="2"/>
        </w:p>
        <w:p w:rsidR="0009793C" w:rsidRDefault="00767999">
          <w:pPr>
            <w:pStyle w:val="TOC1"/>
            <w:tabs>
              <w:tab w:val="right" w:leader="dot" w:pos="9062"/>
            </w:tabs>
            <w:rPr>
              <w:noProof/>
              <w:sz w:val="22"/>
              <w:lang w:val="de-DE"/>
            </w:rPr>
          </w:pPr>
          <w:r w:rsidRPr="00BE459C">
            <w:rPr>
              <w:lang w:val="en-GB"/>
            </w:rPr>
            <w:fldChar w:fldCharType="begin"/>
          </w:r>
          <w:r w:rsidR="00132AF9" w:rsidRPr="00BE459C">
            <w:rPr>
              <w:lang w:val="en-GB"/>
            </w:rPr>
            <w:instrText xml:space="preserve"> TOC \o "1-3" \h \z \u </w:instrText>
          </w:r>
          <w:r w:rsidRPr="00BE459C">
            <w:rPr>
              <w:lang w:val="en-GB"/>
            </w:rPr>
            <w:fldChar w:fldCharType="separate"/>
          </w:r>
          <w:hyperlink w:anchor="_Toc330511654" w:history="1">
            <w:r w:rsidR="0009793C" w:rsidRPr="002A28F1">
              <w:rPr>
                <w:rStyle w:val="Hyperlink"/>
                <w:noProof/>
                <w:lang w:val="en-GB"/>
              </w:rPr>
              <w:t>Foreword</w:t>
            </w:r>
            <w:r w:rsidR="0009793C">
              <w:rPr>
                <w:noProof/>
                <w:webHidden/>
              </w:rPr>
              <w:tab/>
            </w:r>
            <w:r>
              <w:rPr>
                <w:noProof/>
                <w:webHidden/>
              </w:rPr>
              <w:fldChar w:fldCharType="begin"/>
            </w:r>
            <w:r w:rsidR="0009793C">
              <w:rPr>
                <w:noProof/>
                <w:webHidden/>
              </w:rPr>
              <w:instrText xml:space="preserve"> PAGEREF _Toc330511654 \h </w:instrText>
            </w:r>
            <w:r>
              <w:rPr>
                <w:noProof/>
                <w:webHidden/>
              </w:rPr>
            </w:r>
            <w:r>
              <w:rPr>
                <w:noProof/>
                <w:webHidden/>
              </w:rPr>
              <w:fldChar w:fldCharType="separate"/>
            </w:r>
            <w:r w:rsidR="00412ECF">
              <w:rPr>
                <w:noProof/>
                <w:webHidden/>
              </w:rPr>
              <w:t>2</w:t>
            </w:r>
            <w:r>
              <w:rPr>
                <w:noProof/>
                <w:webHidden/>
              </w:rPr>
              <w:fldChar w:fldCharType="end"/>
            </w:r>
          </w:hyperlink>
        </w:p>
        <w:p w:rsidR="0009793C" w:rsidRDefault="00412ECF">
          <w:pPr>
            <w:pStyle w:val="TOC1"/>
            <w:tabs>
              <w:tab w:val="right" w:leader="dot" w:pos="9062"/>
            </w:tabs>
            <w:rPr>
              <w:noProof/>
              <w:sz w:val="22"/>
              <w:lang w:val="de-DE"/>
            </w:rPr>
          </w:pPr>
          <w:hyperlink w:anchor="_Toc330511655" w:history="1">
            <w:r w:rsidR="0009793C" w:rsidRPr="002A28F1">
              <w:rPr>
                <w:rStyle w:val="Hyperlink"/>
                <w:noProof/>
                <w:lang w:val="en-GB"/>
              </w:rPr>
              <w:t>Contents</w:t>
            </w:r>
            <w:r w:rsidR="0009793C">
              <w:rPr>
                <w:noProof/>
                <w:webHidden/>
              </w:rPr>
              <w:tab/>
            </w:r>
            <w:r w:rsidR="00767999">
              <w:rPr>
                <w:noProof/>
                <w:webHidden/>
              </w:rPr>
              <w:fldChar w:fldCharType="begin"/>
            </w:r>
            <w:r w:rsidR="0009793C">
              <w:rPr>
                <w:noProof/>
                <w:webHidden/>
              </w:rPr>
              <w:instrText xml:space="preserve"> PAGEREF _Toc330511655 \h </w:instrText>
            </w:r>
            <w:r w:rsidR="00767999">
              <w:rPr>
                <w:noProof/>
                <w:webHidden/>
              </w:rPr>
            </w:r>
            <w:r w:rsidR="00767999">
              <w:rPr>
                <w:noProof/>
                <w:webHidden/>
              </w:rPr>
              <w:fldChar w:fldCharType="separate"/>
            </w:r>
            <w:r>
              <w:rPr>
                <w:noProof/>
                <w:webHidden/>
              </w:rPr>
              <w:t>3</w:t>
            </w:r>
            <w:r w:rsidR="00767999">
              <w:rPr>
                <w:noProof/>
                <w:webHidden/>
              </w:rPr>
              <w:fldChar w:fldCharType="end"/>
            </w:r>
          </w:hyperlink>
        </w:p>
        <w:p w:rsidR="0009793C" w:rsidRDefault="00412ECF">
          <w:pPr>
            <w:pStyle w:val="TOC1"/>
            <w:tabs>
              <w:tab w:val="right" w:leader="dot" w:pos="9062"/>
            </w:tabs>
            <w:rPr>
              <w:noProof/>
              <w:sz w:val="22"/>
              <w:lang w:val="de-DE"/>
            </w:rPr>
          </w:pPr>
          <w:hyperlink w:anchor="_Toc330511656" w:history="1">
            <w:r w:rsidR="0009793C" w:rsidRPr="002A28F1">
              <w:rPr>
                <w:rStyle w:val="Hyperlink"/>
                <w:noProof/>
                <w:lang w:val="en-GB"/>
              </w:rPr>
              <w:t>Table of Figures</w:t>
            </w:r>
            <w:r w:rsidR="0009793C">
              <w:rPr>
                <w:noProof/>
                <w:webHidden/>
              </w:rPr>
              <w:tab/>
            </w:r>
            <w:r w:rsidR="00767999">
              <w:rPr>
                <w:noProof/>
                <w:webHidden/>
              </w:rPr>
              <w:fldChar w:fldCharType="begin"/>
            </w:r>
            <w:r w:rsidR="0009793C">
              <w:rPr>
                <w:noProof/>
                <w:webHidden/>
              </w:rPr>
              <w:instrText xml:space="preserve"> PAGEREF _Toc330511656 \h </w:instrText>
            </w:r>
            <w:r w:rsidR="00767999">
              <w:rPr>
                <w:noProof/>
                <w:webHidden/>
              </w:rPr>
            </w:r>
            <w:r w:rsidR="00767999">
              <w:rPr>
                <w:noProof/>
                <w:webHidden/>
              </w:rPr>
              <w:fldChar w:fldCharType="separate"/>
            </w:r>
            <w:r>
              <w:rPr>
                <w:noProof/>
                <w:webHidden/>
              </w:rPr>
              <w:t>6</w:t>
            </w:r>
            <w:r w:rsidR="00767999">
              <w:rPr>
                <w:noProof/>
                <w:webHidden/>
              </w:rPr>
              <w:fldChar w:fldCharType="end"/>
            </w:r>
          </w:hyperlink>
        </w:p>
        <w:p w:rsidR="0009793C" w:rsidRDefault="00412ECF">
          <w:pPr>
            <w:pStyle w:val="TOC1"/>
            <w:tabs>
              <w:tab w:val="right" w:leader="dot" w:pos="9062"/>
            </w:tabs>
            <w:rPr>
              <w:noProof/>
              <w:sz w:val="22"/>
              <w:lang w:val="de-DE"/>
            </w:rPr>
          </w:pPr>
          <w:hyperlink w:anchor="_Toc330511657" w:history="1">
            <w:r w:rsidR="0009793C" w:rsidRPr="002A28F1">
              <w:rPr>
                <w:rStyle w:val="Hyperlink"/>
                <w:noProof/>
                <w:lang w:val="en-GB"/>
              </w:rPr>
              <w:t>List of Tables</w:t>
            </w:r>
            <w:r w:rsidR="0009793C">
              <w:rPr>
                <w:noProof/>
                <w:webHidden/>
              </w:rPr>
              <w:tab/>
            </w:r>
            <w:r w:rsidR="00767999">
              <w:rPr>
                <w:noProof/>
                <w:webHidden/>
              </w:rPr>
              <w:fldChar w:fldCharType="begin"/>
            </w:r>
            <w:r w:rsidR="0009793C">
              <w:rPr>
                <w:noProof/>
                <w:webHidden/>
              </w:rPr>
              <w:instrText xml:space="preserve"> PAGEREF _Toc330511657 \h </w:instrText>
            </w:r>
            <w:r w:rsidR="00767999">
              <w:rPr>
                <w:noProof/>
                <w:webHidden/>
              </w:rPr>
            </w:r>
            <w:r w:rsidR="00767999">
              <w:rPr>
                <w:noProof/>
                <w:webHidden/>
              </w:rPr>
              <w:fldChar w:fldCharType="separate"/>
            </w:r>
            <w:r>
              <w:rPr>
                <w:noProof/>
                <w:webHidden/>
              </w:rPr>
              <w:t>8</w:t>
            </w:r>
            <w:r w:rsidR="00767999">
              <w:rPr>
                <w:noProof/>
                <w:webHidden/>
              </w:rPr>
              <w:fldChar w:fldCharType="end"/>
            </w:r>
          </w:hyperlink>
        </w:p>
        <w:p w:rsidR="0009793C" w:rsidRDefault="00412ECF">
          <w:pPr>
            <w:pStyle w:val="TOC1"/>
            <w:tabs>
              <w:tab w:val="left" w:pos="440"/>
              <w:tab w:val="right" w:leader="dot" w:pos="9062"/>
            </w:tabs>
            <w:rPr>
              <w:noProof/>
              <w:sz w:val="22"/>
              <w:lang w:val="de-DE"/>
            </w:rPr>
          </w:pPr>
          <w:hyperlink w:anchor="_Toc330511658" w:history="1">
            <w:r w:rsidR="0009793C" w:rsidRPr="002A28F1">
              <w:rPr>
                <w:rStyle w:val="Hyperlink"/>
                <w:noProof/>
                <w:lang w:val="en-GB"/>
              </w:rPr>
              <w:t>1.</w:t>
            </w:r>
            <w:r w:rsidR="0009793C">
              <w:rPr>
                <w:noProof/>
                <w:sz w:val="22"/>
                <w:lang w:val="de-DE"/>
              </w:rPr>
              <w:tab/>
            </w:r>
            <w:r w:rsidR="0009793C" w:rsidRPr="002A28F1">
              <w:rPr>
                <w:rStyle w:val="Hyperlink"/>
                <w:noProof/>
                <w:lang w:val="en-GB"/>
              </w:rPr>
              <w:t>Introduction</w:t>
            </w:r>
            <w:r w:rsidR="0009793C">
              <w:rPr>
                <w:noProof/>
                <w:webHidden/>
              </w:rPr>
              <w:tab/>
            </w:r>
            <w:r w:rsidR="00767999">
              <w:rPr>
                <w:noProof/>
                <w:webHidden/>
              </w:rPr>
              <w:fldChar w:fldCharType="begin"/>
            </w:r>
            <w:r w:rsidR="0009793C">
              <w:rPr>
                <w:noProof/>
                <w:webHidden/>
              </w:rPr>
              <w:instrText xml:space="preserve"> PAGEREF _Toc330511658 \h </w:instrText>
            </w:r>
            <w:r w:rsidR="00767999">
              <w:rPr>
                <w:noProof/>
                <w:webHidden/>
              </w:rPr>
            </w:r>
            <w:r w:rsidR="00767999">
              <w:rPr>
                <w:noProof/>
                <w:webHidden/>
              </w:rPr>
              <w:fldChar w:fldCharType="separate"/>
            </w:r>
            <w:r>
              <w:rPr>
                <w:noProof/>
                <w:webHidden/>
              </w:rPr>
              <w:t>9</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59" w:history="1">
            <w:r w:rsidR="0009793C" w:rsidRPr="002A28F1">
              <w:rPr>
                <w:rStyle w:val="Hyperlink"/>
                <w:noProof/>
              </w:rPr>
              <w:t>1.1.</w:t>
            </w:r>
            <w:r w:rsidR="0009793C">
              <w:rPr>
                <w:noProof/>
                <w:sz w:val="22"/>
                <w:lang w:val="de-DE"/>
              </w:rPr>
              <w:tab/>
            </w:r>
            <w:r w:rsidR="0009793C" w:rsidRPr="002A28F1">
              <w:rPr>
                <w:rStyle w:val="Hyperlink"/>
                <w:noProof/>
              </w:rPr>
              <w:t>Project Definition</w:t>
            </w:r>
            <w:r w:rsidR="0009793C">
              <w:rPr>
                <w:noProof/>
                <w:webHidden/>
              </w:rPr>
              <w:tab/>
            </w:r>
            <w:r w:rsidR="00767999">
              <w:rPr>
                <w:noProof/>
                <w:webHidden/>
              </w:rPr>
              <w:fldChar w:fldCharType="begin"/>
            </w:r>
            <w:r w:rsidR="0009793C">
              <w:rPr>
                <w:noProof/>
                <w:webHidden/>
              </w:rPr>
              <w:instrText xml:space="preserve"> PAGEREF _Toc330511659 \h </w:instrText>
            </w:r>
            <w:r w:rsidR="00767999">
              <w:rPr>
                <w:noProof/>
                <w:webHidden/>
              </w:rPr>
            </w:r>
            <w:r w:rsidR="00767999">
              <w:rPr>
                <w:noProof/>
                <w:webHidden/>
              </w:rPr>
              <w:fldChar w:fldCharType="separate"/>
            </w:r>
            <w:r>
              <w:rPr>
                <w:noProof/>
                <w:webHidden/>
              </w:rPr>
              <w:t>9</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60" w:history="1">
            <w:r w:rsidR="0009793C" w:rsidRPr="002A28F1">
              <w:rPr>
                <w:rStyle w:val="Hyperlink"/>
                <w:noProof/>
              </w:rPr>
              <w:t>1.2.</w:t>
            </w:r>
            <w:r w:rsidR="0009793C">
              <w:rPr>
                <w:noProof/>
                <w:sz w:val="22"/>
                <w:lang w:val="de-DE"/>
              </w:rPr>
              <w:tab/>
            </w:r>
            <w:r w:rsidR="0009793C" w:rsidRPr="002A28F1">
              <w:rPr>
                <w:rStyle w:val="Hyperlink"/>
                <w:noProof/>
              </w:rPr>
              <w:t>Physical Model of the quadrocopter</w:t>
            </w:r>
            <w:r w:rsidR="0009793C">
              <w:rPr>
                <w:noProof/>
                <w:webHidden/>
              </w:rPr>
              <w:tab/>
            </w:r>
            <w:r w:rsidR="00767999">
              <w:rPr>
                <w:noProof/>
                <w:webHidden/>
              </w:rPr>
              <w:fldChar w:fldCharType="begin"/>
            </w:r>
            <w:r w:rsidR="0009793C">
              <w:rPr>
                <w:noProof/>
                <w:webHidden/>
              </w:rPr>
              <w:instrText xml:space="preserve"> PAGEREF _Toc330511660 \h </w:instrText>
            </w:r>
            <w:r w:rsidR="00767999">
              <w:rPr>
                <w:noProof/>
                <w:webHidden/>
              </w:rPr>
            </w:r>
            <w:r w:rsidR="00767999">
              <w:rPr>
                <w:noProof/>
                <w:webHidden/>
              </w:rPr>
              <w:fldChar w:fldCharType="separate"/>
            </w:r>
            <w:r>
              <w:rPr>
                <w:noProof/>
                <w:webHidden/>
              </w:rPr>
              <w:t>9</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61" w:history="1">
            <w:r w:rsidR="0009793C" w:rsidRPr="002A28F1">
              <w:rPr>
                <w:rStyle w:val="Hyperlink"/>
                <w:noProof/>
              </w:rPr>
              <w:t>1.2.1.</w:t>
            </w:r>
            <w:r w:rsidR="0009793C">
              <w:rPr>
                <w:noProof/>
                <w:sz w:val="22"/>
                <w:lang w:val="de-DE"/>
              </w:rPr>
              <w:tab/>
            </w:r>
            <w:r w:rsidR="0009793C" w:rsidRPr="002A28F1">
              <w:rPr>
                <w:rStyle w:val="Hyperlink"/>
                <w:noProof/>
              </w:rPr>
              <w:t>Earth frame and body frame</w:t>
            </w:r>
            <w:r w:rsidR="0009793C">
              <w:rPr>
                <w:noProof/>
                <w:webHidden/>
              </w:rPr>
              <w:tab/>
            </w:r>
            <w:r w:rsidR="00767999">
              <w:rPr>
                <w:noProof/>
                <w:webHidden/>
              </w:rPr>
              <w:fldChar w:fldCharType="begin"/>
            </w:r>
            <w:r w:rsidR="0009793C">
              <w:rPr>
                <w:noProof/>
                <w:webHidden/>
              </w:rPr>
              <w:instrText xml:space="preserve"> PAGEREF _Toc330511661 \h </w:instrText>
            </w:r>
            <w:r w:rsidR="00767999">
              <w:rPr>
                <w:noProof/>
                <w:webHidden/>
              </w:rPr>
            </w:r>
            <w:r w:rsidR="00767999">
              <w:rPr>
                <w:noProof/>
                <w:webHidden/>
              </w:rPr>
              <w:fldChar w:fldCharType="separate"/>
            </w:r>
            <w:r>
              <w:rPr>
                <w:noProof/>
                <w:webHidden/>
              </w:rPr>
              <w:t>9</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62" w:history="1">
            <w:r w:rsidR="0009793C" w:rsidRPr="002A28F1">
              <w:rPr>
                <w:rStyle w:val="Hyperlink"/>
                <w:noProof/>
              </w:rPr>
              <w:t>1.2.2.</w:t>
            </w:r>
            <w:r w:rsidR="0009793C">
              <w:rPr>
                <w:noProof/>
                <w:sz w:val="22"/>
                <w:lang w:val="de-DE"/>
              </w:rPr>
              <w:tab/>
            </w:r>
            <w:r w:rsidR="0009793C" w:rsidRPr="002A28F1">
              <w:rPr>
                <w:rStyle w:val="Hyperlink"/>
                <w:noProof/>
              </w:rPr>
              <w:t>Motion of the quadrocopter</w:t>
            </w:r>
            <w:r w:rsidR="0009793C">
              <w:rPr>
                <w:noProof/>
                <w:webHidden/>
              </w:rPr>
              <w:tab/>
            </w:r>
            <w:r w:rsidR="00767999">
              <w:rPr>
                <w:noProof/>
                <w:webHidden/>
              </w:rPr>
              <w:fldChar w:fldCharType="begin"/>
            </w:r>
            <w:r w:rsidR="0009793C">
              <w:rPr>
                <w:noProof/>
                <w:webHidden/>
              </w:rPr>
              <w:instrText xml:space="preserve"> PAGEREF _Toc330511662 \h </w:instrText>
            </w:r>
            <w:r w:rsidR="00767999">
              <w:rPr>
                <w:noProof/>
                <w:webHidden/>
              </w:rPr>
            </w:r>
            <w:r w:rsidR="00767999">
              <w:rPr>
                <w:noProof/>
                <w:webHidden/>
              </w:rPr>
              <w:fldChar w:fldCharType="separate"/>
            </w:r>
            <w:r>
              <w:rPr>
                <w:noProof/>
                <w:webHidden/>
              </w:rPr>
              <w:t>10</w:t>
            </w:r>
            <w:r w:rsidR="00767999">
              <w:rPr>
                <w:noProof/>
                <w:webHidden/>
              </w:rPr>
              <w:fldChar w:fldCharType="end"/>
            </w:r>
          </w:hyperlink>
        </w:p>
        <w:p w:rsidR="0009793C" w:rsidRDefault="00412ECF">
          <w:pPr>
            <w:pStyle w:val="TOC1"/>
            <w:tabs>
              <w:tab w:val="left" w:pos="440"/>
              <w:tab w:val="right" w:leader="dot" w:pos="9062"/>
            </w:tabs>
            <w:rPr>
              <w:noProof/>
              <w:sz w:val="22"/>
              <w:lang w:val="de-DE"/>
            </w:rPr>
          </w:pPr>
          <w:hyperlink w:anchor="_Toc330511663" w:history="1">
            <w:r w:rsidR="0009793C" w:rsidRPr="002A28F1">
              <w:rPr>
                <w:rStyle w:val="Hyperlink"/>
                <w:noProof/>
                <w:lang w:val="en-GB"/>
              </w:rPr>
              <w:t>2.</w:t>
            </w:r>
            <w:r w:rsidR="0009793C">
              <w:rPr>
                <w:noProof/>
                <w:sz w:val="22"/>
                <w:lang w:val="de-DE"/>
              </w:rPr>
              <w:tab/>
            </w:r>
            <w:r w:rsidR="0009793C" w:rsidRPr="002A28F1">
              <w:rPr>
                <w:rStyle w:val="Hyperlink"/>
                <w:noProof/>
                <w:lang w:val="en-GB"/>
              </w:rPr>
              <w:t>Communication</w:t>
            </w:r>
            <w:r w:rsidR="0009793C">
              <w:rPr>
                <w:noProof/>
                <w:webHidden/>
              </w:rPr>
              <w:tab/>
            </w:r>
            <w:r w:rsidR="00767999">
              <w:rPr>
                <w:noProof/>
                <w:webHidden/>
              </w:rPr>
              <w:fldChar w:fldCharType="begin"/>
            </w:r>
            <w:r w:rsidR="0009793C">
              <w:rPr>
                <w:noProof/>
                <w:webHidden/>
              </w:rPr>
              <w:instrText xml:space="preserve"> PAGEREF _Toc330511663 \h </w:instrText>
            </w:r>
            <w:r w:rsidR="00767999">
              <w:rPr>
                <w:noProof/>
                <w:webHidden/>
              </w:rPr>
            </w:r>
            <w:r w:rsidR="00767999">
              <w:rPr>
                <w:noProof/>
                <w:webHidden/>
              </w:rPr>
              <w:fldChar w:fldCharType="separate"/>
            </w:r>
            <w:r>
              <w:rPr>
                <w:noProof/>
                <w:webHidden/>
              </w:rPr>
              <w:t>13</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64" w:history="1">
            <w:r w:rsidR="0009793C" w:rsidRPr="002A28F1">
              <w:rPr>
                <w:rStyle w:val="Hyperlink"/>
                <w:noProof/>
              </w:rPr>
              <w:t>2.1.</w:t>
            </w:r>
            <w:r w:rsidR="0009793C">
              <w:rPr>
                <w:noProof/>
                <w:sz w:val="22"/>
                <w:lang w:val="de-DE"/>
              </w:rPr>
              <w:tab/>
            </w:r>
            <w:r w:rsidR="0009793C" w:rsidRPr="002A28F1">
              <w:rPr>
                <w:rStyle w:val="Hyperlink"/>
                <w:noProof/>
              </w:rPr>
              <w:t>Description</w:t>
            </w:r>
            <w:r w:rsidR="0009793C">
              <w:rPr>
                <w:noProof/>
                <w:webHidden/>
              </w:rPr>
              <w:tab/>
            </w:r>
            <w:r w:rsidR="00767999">
              <w:rPr>
                <w:noProof/>
                <w:webHidden/>
              </w:rPr>
              <w:fldChar w:fldCharType="begin"/>
            </w:r>
            <w:r w:rsidR="0009793C">
              <w:rPr>
                <w:noProof/>
                <w:webHidden/>
              </w:rPr>
              <w:instrText xml:space="preserve"> PAGEREF _Toc330511664 \h </w:instrText>
            </w:r>
            <w:r w:rsidR="00767999">
              <w:rPr>
                <w:noProof/>
                <w:webHidden/>
              </w:rPr>
            </w:r>
            <w:r w:rsidR="00767999">
              <w:rPr>
                <w:noProof/>
                <w:webHidden/>
              </w:rPr>
              <w:fldChar w:fldCharType="separate"/>
            </w:r>
            <w:r>
              <w:rPr>
                <w:noProof/>
                <w:webHidden/>
              </w:rPr>
              <w:t>13</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65" w:history="1">
            <w:r w:rsidR="0009793C" w:rsidRPr="002A28F1">
              <w:rPr>
                <w:rStyle w:val="Hyperlink"/>
                <w:noProof/>
              </w:rPr>
              <w:t>2.2.</w:t>
            </w:r>
            <w:r w:rsidR="0009793C">
              <w:rPr>
                <w:noProof/>
                <w:sz w:val="22"/>
                <w:lang w:val="de-DE"/>
              </w:rPr>
              <w:tab/>
            </w:r>
            <w:r w:rsidR="0009793C" w:rsidRPr="002A28F1">
              <w:rPr>
                <w:rStyle w:val="Hyperlink"/>
                <w:noProof/>
              </w:rPr>
              <w:t>XBee</w:t>
            </w:r>
            <w:r w:rsidR="0009793C">
              <w:rPr>
                <w:noProof/>
                <w:webHidden/>
              </w:rPr>
              <w:tab/>
            </w:r>
            <w:r w:rsidR="00767999">
              <w:rPr>
                <w:noProof/>
                <w:webHidden/>
              </w:rPr>
              <w:fldChar w:fldCharType="begin"/>
            </w:r>
            <w:r w:rsidR="0009793C">
              <w:rPr>
                <w:noProof/>
                <w:webHidden/>
              </w:rPr>
              <w:instrText xml:space="preserve"> PAGEREF _Toc330511665 \h </w:instrText>
            </w:r>
            <w:r w:rsidR="00767999">
              <w:rPr>
                <w:noProof/>
                <w:webHidden/>
              </w:rPr>
            </w:r>
            <w:r w:rsidR="00767999">
              <w:rPr>
                <w:noProof/>
                <w:webHidden/>
              </w:rPr>
              <w:fldChar w:fldCharType="separate"/>
            </w:r>
            <w:r>
              <w:rPr>
                <w:noProof/>
                <w:webHidden/>
              </w:rPr>
              <w:t>13</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66" w:history="1">
            <w:r w:rsidR="0009793C" w:rsidRPr="002A28F1">
              <w:rPr>
                <w:rStyle w:val="Hyperlink"/>
                <w:noProof/>
              </w:rPr>
              <w:t>2.3.</w:t>
            </w:r>
            <w:r w:rsidR="0009793C">
              <w:rPr>
                <w:noProof/>
                <w:sz w:val="22"/>
                <w:lang w:val="de-DE"/>
              </w:rPr>
              <w:tab/>
            </w:r>
            <w:r w:rsidR="0009793C" w:rsidRPr="002A28F1">
              <w:rPr>
                <w:rStyle w:val="Hyperlink"/>
                <w:noProof/>
              </w:rPr>
              <w:t>Java implementation</w:t>
            </w:r>
            <w:r w:rsidR="0009793C">
              <w:rPr>
                <w:noProof/>
                <w:webHidden/>
              </w:rPr>
              <w:tab/>
            </w:r>
            <w:r w:rsidR="00767999">
              <w:rPr>
                <w:noProof/>
                <w:webHidden/>
              </w:rPr>
              <w:fldChar w:fldCharType="begin"/>
            </w:r>
            <w:r w:rsidR="0009793C">
              <w:rPr>
                <w:noProof/>
                <w:webHidden/>
              </w:rPr>
              <w:instrText xml:space="preserve"> PAGEREF _Toc330511666 \h </w:instrText>
            </w:r>
            <w:r w:rsidR="00767999">
              <w:rPr>
                <w:noProof/>
                <w:webHidden/>
              </w:rPr>
            </w:r>
            <w:r w:rsidR="00767999">
              <w:rPr>
                <w:noProof/>
                <w:webHidden/>
              </w:rPr>
              <w:fldChar w:fldCharType="separate"/>
            </w:r>
            <w:r>
              <w:rPr>
                <w:noProof/>
                <w:webHidden/>
              </w:rPr>
              <w:t>14</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67" w:history="1">
            <w:r w:rsidR="0009793C" w:rsidRPr="002A28F1">
              <w:rPr>
                <w:rStyle w:val="Hyperlink"/>
                <w:noProof/>
              </w:rPr>
              <w:t>2.3.1.</w:t>
            </w:r>
            <w:r w:rsidR="0009793C">
              <w:rPr>
                <w:noProof/>
                <w:sz w:val="22"/>
                <w:lang w:val="de-DE"/>
              </w:rPr>
              <w:tab/>
            </w:r>
            <w:r w:rsidR="0009793C" w:rsidRPr="002A28F1">
              <w:rPr>
                <w:rStyle w:val="Hyperlink"/>
                <w:noProof/>
              </w:rPr>
              <w:t>Application class</w:t>
            </w:r>
            <w:r w:rsidR="0009793C">
              <w:rPr>
                <w:noProof/>
                <w:webHidden/>
              </w:rPr>
              <w:tab/>
            </w:r>
            <w:r w:rsidR="00767999">
              <w:rPr>
                <w:noProof/>
                <w:webHidden/>
              </w:rPr>
              <w:fldChar w:fldCharType="begin"/>
            </w:r>
            <w:r w:rsidR="0009793C">
              <w:rPr>
                <w:noProof/>
                <w:webHidden/>
              </w:rPr>
              <w:instrText xml:space="preserve"> PAGEREF _Toc330511667 \h </w:instrText>
            </w:r>
            <w:r w:rsidR="00767999">
              <w:rPr>
                <w:noProof/>
                <w:webHidden/>
              </w:rPr>
            </w:r>
            <w:r w:rsidR="00767999">
              <w:rPr>
                <w:noProof/>
                <w:webHidden/>
              </w:rPr>
              <w:fldChar w:fldCharType="separate"/>
            </w:r>
            <w:r>
              <w:rPr>
                <w:noProof/>
                <w:webHidden/>
              </w:rPr>
              <w:t>14</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68" w:history="1">
            <w:r w:rsidR="0009793C" w:rsidRPr="002A28F1">
              <w:rPr>
                <w:rStyle w:val="Hyperlink"/>
                <w:noProof/>
              </w:rPr>
              <w:t>2.3.2.</w:t>
            </w:r>
            <w:r w:rsidR="0009793C">
              <w:rPr>
                <w:noProof/>
                <w:sz w:val="22"/>
                <w:lang w:val="de-DE"/>
              </w:rPr>
              <w:tab/>
            </w:r>
            <w:r w:rsidR="0009793C" w:rsidRPr="002A28F1">
              <w:rPr>
                <w:rStyle w:val="Hyperlink"/>
                <w:noProof/>
              </w:rPr>
              <w:t>Implementation</w:t>
            </w:r>
            <w:r w:rsidR="0009793C">
              <w:rPr>
                <w:noProof/>
                <w:webHidden/>
              </w:rPr>
              <w:tab/>
            </w:r>
            <w:r w:rsidR="00767999">
              <w:rPr>
                <w:noProof/>
                <w:webHidden/>
              </w:rPr>
              <w:fldChar w:fldCharType="begin"/>
            </w:r>
            <w:r w:rsidR="0009793C">
              <w:rPr>
                <w:noProof/>
                <w:webHidden/>
              </w:rPr>
              <w:instrText xml:space="preserve"> PAGEREF _Toc330511668 \h </w:instrText>
            </w:r>
            <w:r w:rsidR="00767999">
              <w:rPr>
                <w:noProof/>
                <w:webHidden/>
              </w:rPr>
            </w:r>
            <w:r w:rsidR="00767999">
              <w:rPr>
                <w:noProof/>
                <w:webHidden/>
              </w:rPr>
              <w:fldChar w:fldCharType="separate"/>
            </w:r>
            <w:r>
              <w:rPr>
                <w:noProof/>
                <w:webHidden/>
              </w:rPr>
              <w:t>16</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69" w:history="1">
            <w:r w:rsidR="0009793C" w:rsidRPr="002A28F1">
              <w:rPr>
                <w:rStyle w:val="Hyperlink"/>
                <w:noProof/>
              </w:rPr>
              <w:t>2.4.</w:t>
            </w:r>
            <w:r w:rsidR="0009793C">
              <w:rPr>
                <w:noProof/>
                <w:sz w:val="22"/>
                <w:lang w:val="de-DE"/>
              </w:rPr>
              <w:tab/>
            </w:r>
            <w:r w:rsidR="0009793C" w:rsidRPr="002A28F1">
              <w:rPr>
                <w:rStyle w:val="Hyperlink"/>
                <w:noProof/>
              </w:rPr>
              <w:t>Real-time GUI</w:t>
            </w:r>
            <w:r w:rsidR="0009793C">
              <w:rPr>
                <w:noProof/>
                <w:webHidden/>
              </w:rPr>
              <w:tab/>
            </w:r>
            <w:r w:rsidR="00767999">
              <w:rPr>
                <w:noProof/>
                <w:webHidden/>
              </w:rPr>
              <w:fldChar w:fldCharType="begin"/>
            </w:r>
            <w:r w:rsidR="0009793C">
              <w:rPr>
                <w:noProof/>
                <w:webHidden/>
              </w:rPr>
              <w:instrText xml:space="preserve"> PAGEREF _Toc330511669 \h </w:instrText>
            </w:r>
            <w:r w:rsidR="00767999">
              <w:rPr>
                <w:noProof/>
                <w:webHidden/>
              </w:rPr>
            </w:r>
            <w:r w:rsidR="00767999">
              <w:rPr>
                <w:noProof/>
                <w:webHidden/>
              </w:rPr>
              <w:fldChar w:fldCharType="separate"/>
            </w:r>
            <w:r>
              <w:rPr>
                <w:noProof/>
                <w:webHidden/>
              </w:rPr>
              <w:t>17</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70" w:history="1">
            <w:r w:rsidR="0009793C" w:rsidRPr="002A28F1">
              <w:rPr>
                <w:rStyle w:val="Hyperlink"/>
                <w:noProof/>
              </w:rPr>
              <w:t>2.4.1.</w:t>
            </w:r>
            <w:r w:rsidR="0009793C">
              <w:rPr>
                <w:noProof/>
                <w:sz w:val="22"/>
                <w:lang w:val="de-DE"/>
              </w:rPr>
              <w:tab/>
            </w:r>
            <w:r w:rsidR="0009793C" w:rsidRPr="002A28F1">
              <w:rPr>
                <w:rStyle w:val="Hyperlink"/>
                <w:noProof/>
              </w:rPr>
              <w:t>Requirement</w:t>
            </w:r>
            <w:r w:rsidR="0009793C">
              <w:rPr>
                <w:noProof/>
                <w:webHidden/>
              </w:rPr>
              <w:tab/>
            </w:r>
            <w:r w:rsidR="00767999">
              <w:rPr>
                <w:noProof/>
                <w:webHidden/>
              </w:rPr>
              <w:fldChar w:fldCharType="begin"/>
            </w:r>
            <w:r w:rsidR="0009793C">
              <w:rPr>
                <w:noProof/>
                <w:webHidden/>
              </w:rPr>
              <w:instrText xml:space="preserve"> PAGEREF _Toc330511670 \h </w:instrText>
            </w:r>
            <w:r w:rsidR="00767999">
              <w:rPr>
                <w:noProof/>
                <w:webHidden/>
              </w:rPr>
            </w:r>
            <w:r w:rsidR="00767999">
              <w:rPr>
                <w:noProof/>
                <w:webHidden/>
              </w:rPr>
              <w:fldChar w:fldCharType="separate"/>
            </w:r>
            <w:r>
              <w:rPr>
                <w:noProof/>
                <w:webHidden/>
              </w:rPr>
              <w:t>17</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71" w:history="1">
            <w:r w:rsidR="0009793C" w:rsidRPr="002A28F1">
              <w:rPr>
                <w:rStyle w:val="Hyperlink"/>
                <w:noProof/>
              </w:rPr>
              <w:t>2.4.2.</w:t>
            </w:r>
            <w:r w:rsidR="0009793C">
              <w:rPr>
                <w:noProof/>
                <w:sz w:val="22"/>
                <w:lang w:val="de-DE"/>
              </w:rPr>
              <w:tab/>
            </w:r>
            <w:r w:rsidR="0009793C" w:rsidRPr="002A28F1">
              <w:rPr>
                <w:rStyle w:val="Hyperlink"/>
                <w:noProof/>
              </w:rPr>
              <w:t>ConnectSet class</w:t>
            </w:r>
            <w:r w:rsidR="0009793C">
              <w:rPr>
                <w:noProof/>
                <w:webHidden/>
              </w:rPr>
              <w:tab/>
            </w:r>
            <w:r w:rsidR="00767999">
              <w:rPr>
                <w:noProof/>
                <w:webHidden/>
              </w:rPr>
              <w:fldChar w:fldCharType="begin"/>
            </w:r>
            <w:r w:rsidR="0009793C">
              <w:rPr>
                <w:noProof/>
                <w:webHidden/>
              </w:rPr>
              <w:instrText xml:space="preserve"> PAGEREF _Toc330511671 \h </w:instrText>
            </w:r>
            <w:r w:rsidR="00767999">
              <w:rPr>
                <w:noProof/>
                <w:webHidden/>
              </w:rPr>
            </w:r>
            <w:r w:rsidR="00767999">
              <w:rPr>
                <w:noProof/>
                <w:webHidden/>
              </w:rPr>
              <w:fldChar w:fldCharType="separate"/>
            </w:r>
            <w:r>
              <w:rPr>
                <w:noProof/>
                <w:webHidden/>
              </w:rPr>
              <w:t>18</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72" w:history="1">
            <w:r w:rsidR="0009793C" w:rsidRPr="002A28F1">
              <w:rPr>
                <w:rStyle w:val="Hyperlink"/>
                <w:noProof/>
              </w:rPr>
              <w:t>2.4.3.</w:t>
            </w:r>
            <w:r w:rsidR="0009793C">
              <w:rPr>
                <w:noProof/>
                <w:sz w:val="22"/>
                <w:lang w:val="de-DE"/>
              </w:rPr>
              <w:tab/>
            </w:r>
            <w:r w:rsidR="0009793C" w:rsidRPr="002A28F1">
              <w:rPr>
                <w:rStyle w:val="Hyperlink"/>
                <w:noProof/>
              </w:rPr>
              <w:t>TimeSeriesDemo class</w:t>
            </w:r>
            <w:r w:rsidR="0009793C">
              <w:rPr>
                <w:noProof/>
                <w:webHidden/>
              </w:rPr>
              <w:tab/>
            </w:r>
            <w:r w:rsidR="00767999">
              <w:rPr>
                <w:noProof/>
                <w:webHidden/>
              </w:rPr>
              <w:fldChar w:fldCharType="begin"/>
            </w:r>
            <w:r w:rsidR="0009793C">
              <w:rPr>
                <w:noProof/>
                <w:webHidden/>
              </w:rPr>
              <w:instrText xml:space="preserve"> PAGEREF _Toc330511672 \h </w:instrText>
            </w:r>
            <w:r w:rsidR="00767999">
              <w:rPr>
                <w:noProof/>
                <w:webHidden/>
              </w:rPr>
            </w:r>
            <w:r w:rsidR="00767999">
              <w:rPr>
                <w:noProof/>
                <w:webHidden/>
              </w:rPr>
              <w:fldChar w:fldCharType="separate"/>
            </w:r>
            <w:r>
              <w:rPr>
                <w:noProof/>
                <w:webHidden/>
              </w:rPr>
              <w:t>18</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73" w:history="1">
            <w:r w:rsidR="0009793C" w:rsidRPr="002A28F1">
              <w:rPr>
                <w:rStyle w:val="Hyperlink"/>
                <w:noProof/>
              </w:rPr>
              <w:t>2.4.4.</w:t>
            </w:r>
            <w:r w:rsidR="0009793C">
              <w:rPr>
                <w:noProof/>
                <w:sz w:val="22"/>
                <w:lang w:val="de-DE"/>
              </w:rPr>
              <w:tab/>
            </w:r>
            <w:r w:rsidR="0009793C" w:rsidRPr="002A28F1">
              <w:rPr>
                <w:rStyle w:val="Hyperlink"/>
                <w:noProof/>
              </w:rPr>
              <w:t>Implementation</w:t>
            </w:r>
            <w:r w:rsidR="0009793C">
              <w:rPr>
                <w:noProof/>
                <w:webHidden/>
              </w:rPr>
              <w:tab/>
            </w:r>
            <w:r w:rsidR="00767999">
              <w:rPr>
                <w:noProof/>
                <w:webHidden/>
              </w:rPr>
              <w:fldChar w:fldCharType="begin"/>
            </w:r>
            <w:r w:rsidR="0009793C">
              <w:rPr>
                <w:noProof/>
                <w:webHidden/>
              </w:rPr>
              <w:instrText xml:space="preserve"> PAGEREF _Toc330511673 \h </w:instrText>
            </w:r>
            <w:r w:rsidR="00767999">
              <w:rPr>
                <w:noProof/>
                <w:webHidden/>
              </w:rPr>
            </w:r>
            <w:r w:rsidR="00767999">
              <w:rPr>
                <w:noProof/>
                <w:webHidden/>
              </w:rPr>
              <w:fldChar w:fldCharType="separate"/>
            </w:r>
            <w:r>
              <w:rPr>
                <w:noProof/>
                <w:webHidden/>
              </w:rPr>
              <w:t>18</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74" w:history="1">
            <w:r w:rsidR="0009793C" w:rsidRPr="002A28F1">
              <w:rPr>
                <w:rStyle w:val="Hyperlink"/>
                <w:noProof/>
              </w:rPr>
              <w:t>2.5.</w:t>
            </w:r>
            <w:r w:rsidR="0009793C">
              <w:rPr>
                <w:noProof/>
                <w:sz w:val="22"/>
                <w:lang w:val="de-DE"/>
              </w:rPr>
              <w:tab/>
            </w:r>
            <w:r w:rsidR="0009793C" w:rsidRPr="002A28F1">
              <w:rPr>
                <w:rStyle w:val="Hyperlink"/>
                <w:noProof/>
              </w:rPr>
              <w:t>Future work</w:t>
            </w:r>
            <w:r w:rsidR="0009793C">
              <w:rPr>
                <w:noProof/>
                <w:webHidden/>
              </w:rPr>
              <w:tab/>
            </w:r>
            <w:r w:rsidR="00767999">
              <w:rPr>
                <w:noProof/>
                <w:webHidden/>
              </w:rPr>
              <w:fldChar w:fldCharType="begin"/>
            </w:r>
            <w:r w:rsidR="0009793C">
              <w:rPr>
                <w:noProof/>
                <w:webHidden/>
              </w:rPr>
              <w:instrText xml:space="preserve"> PAGEREF _Toc330511674 \h </w:instrText>
            </w:r>
            <w:r w:rsidR="00767999">
              <w:rPr>
                <w:noProof/>
                <w:webHidden/>
              </w:rPr>
            </w:r>
            <w:r w:rsidR="00767999">
              <w:rPr>
                <w:noProof/>
                <w:webHidden/>
              </w:rPr>
              <w:fldChar w:fldCharType="separate"/>
            </w:r>
            <w:r>
              <w:rPr>
                <w:noProof/>
                <w:webHidden/>
              </w:rPr>
              <w:t>19</w:t>
            </w:r>
            <w:r w:rsidR="00767999">
              <w:rPr>
                <w:noProof/>
                <w:webHidden/>
              </w:rPr>
              <w:fldChar w:fldCharType="end"/>
            </w:r>
          </w:hyperlink>
        </w:p>
        <w:p w:rsidR="0009793C" w:rsidRDefault="00412ECF">
          <w:pPr>
            <w:pStyle w:val="TOC1"/>
            <w:tabs>
              <w:tab w:val="left" w:pos="440"/>
              <w:tab w:val="right" w:leader="dot" w:pos="9062"/>
            </w:tabs>
            <w:rPr>
              <w:noProof/>
              <w:sz w:val="22"/>
              <w:lang w:val="de-DE"/>
            </w:rPr>
          </w:pPr>
          <w:hyperlink w:anchor="_Toc330511675" w:history="1">
            <w:r w:rsidR="0009793C" w:rsidRPr="002A28F1">
              <w:rPr>
                <w:rStyle w:val="Hyperlink"/>
                <w:noProof/>
                <w:lang w:val="en-GB"/>
              </w:rPr>
              <w:t>3.</w:t>
            </w:r>
            <w:r w:rsidR="0009793C">
              <w:rPr>
                <w:noProof/>
                <w:sz w:val="22"/>
                <w:lang w:val="de-DE"/>
              </w:rPr>
              <w:tab/>
            </w:r>
            <w:r w:rsidR="0009793C" w:rsidRPr="002A28F1">
              <w:rPr>
                <w:rStyle w:val="Hyperlink"/>
                <w:noProof/>
                <w:lang w:val="en-GB"/>
              </w:rPr>
              <w:t>Hardware</w:t>
            </w:r>
            <w:r w:rsidR="0009793C">
              <w:rPr>
                <w:noProof/>
                <w:webHidden/>
              </w:rPr>
              <w:tab/>
            </w:r>
            <w:r w:rsidR="00767999">
              <w:rPr>
                <w:noProof/>
                <w:webHidden/>
              </w:rPr>
              <w:fldChar w:fldCharType="begin"/>
            </w:r>
            <w:r w:rsidR="0009793C">
              <w:rPr>
                <w:noProof/>
                <w:webHidden/>
              </w:rPr>
              <w:instrText xml:space="preserve"> PAGEREF _Toc330511675 \h </w:instrText>
            </w:r>
            <w:r w:rsidR="00767999">
              <w:rPr>
                <w:noProof/>
                <w:webHidden/>
              </w:rPr>
            </w:r>
            <w:r w:rsidR="00767999">
              <w:rPr>
                <w:noProof/>
                <w:webHidden/>
              </w:rPr>
              <w:fldChar w:fldCharType="separate"/>
            </w:r>
            <w:r>
              <w:rPr>
                <w:noProof/>
                <w:webHidden/>
              </w:rPr>
              <w:t>20</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76" w:history="1">
            <w:r w:rsidR="0009793C" w:rsidRPr="002A28F1">
              <w:rPr>
                <w:rStyle w:val="Hyperlink"/>
                <w:noProof/>
              </w:rPr>
              <w:t>3.1.</w:t>
            </w:r>
            <w:r w:rsidR="0009793C">
              <w:rPr>
                <w:noProof/>
                <w:sz w:val="22"/>
                <w:lang w:val="de-DE"/>
              </w:rPr>
              <w:tab/>
            </w:r>
            <w:r w:rsidR="0009793C" w:rsidRPr="002A28F1">
              <w:rPr>
                <w:rStyle w:val="Hyperlink"/>
                <w:noProof/>
              </w:rPr>
              <w:t>GPS-Sensor</w:t>
            </w:r>
            <w:r w:rsidR="0009793C">
              <w:rPr>
                <w:noProof/>
                <w:webHidden/>
              </w:rPr>
              <w:tab/>
            </w:r>
            <w:r w:rsidR="00767999">
              <w:rPr>
                <w:noProof/>
                <w:webHidden/>
              </w:rPr>
              <w:fldChar w:fldCharType="begin"/>
            </w:r>
            <w:r w:rsidR="0009793C">
              <w:rPr>
                <w:noProof/>
                <w:webHidden/>
              </w:rPr>
              <w:instrText xml:space="preserve"> PAGEREF _Toc330511676 \h </w:instrText>
            </w:r>
            <w:r w:rsidR="00767999">
              <w:rPr>
                <w:noProof/>
                <w:webHidden/>
              </w:rPr>
            </w:r>
            <w:r w:rsidR="00767999">
              <w:rPr>
                <w:noProof/>
                <w:webHidden/>
              </w:rPr>
              <w:fldChar w:fldCharType="separate"/>
            </w:r>
            <w:r>
              <w:rPr>
                <w:noProof/>
                <w:webHidden/>
              </w:rPr>
              <w:t>20</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77" w:history="1">
            <w:r w:rsidR="0009793C" w:rsidRPr="002A28F1">
              <w:rPr>
                <w:rStyle w:val="Hyperlink"/>
                <w:noProof/>
              </w:rPr>
              <w:t>3.1.1.</w:t>
            </w:r>
            <w:r w:rsidR="0009793C">
              <w:rPr>
                <w:noProof/>
                <w:sz w:val="22"/>
                <w:lang w:val="de-DE"/>
              </w:rPr>
              <w:tab/>
            </w:r>
            <w:r w:rsidR="0009793C" w:rsidRPr="002A28F1">
              <w:rPr>
                <w:rStyle w:val="Hyperlink"/>
                <w:noProof/>
              </w:rPr>
              <w:t>Description</w:t>
            </w:r>
            <w:r w:rsidR="0009793C">
              <w:rPr>
                <w:noProof/>
                <w:webHidden/>
              </w:rPr>
              <w:tab/>
            </w:r>
            <w:r w:rsidR="00767999">
              <w:rPr>
                <w:noProof/>
                <w:webHidden/>
              </w:rPr>
              <w:fldChar w:fldCharType="begin"/>
            </w:r>
            <w:r w:rsidR="0009793C">
              <w:rPr>
                <w:noProof/>
                <w:webHidden/>
              </w:rPr>
              <w:instrText xml:space="preserve"> PAGEREF _Toc330511677 \h </w:instrText>
            </w:r>
            <w:r w:rsidR="00767999">
              <w:rPr>
                <w:noProof/>
                <w:webHidden/>
              </w:rPr>
            </w:r>
            <w:r w:rsidR="00767999">
              <w:rPr>
                <w:noProof/>
                <w:webHidden/>
              </w:rPr>
              <w:fldChar w:fldCharType="separate"/>
            </w:r>
            <w:r>
              <w:rPr>
                <w:noProof/>
                <w:webHidden/>
              </w:rPr>
              <w:t>20</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78" w:history="1">
            <w:r w:rsidR="0009793C" w:rsidRPr="002A28F1">
              <w:rPr>
                <w:rStyle w:val="Hyperlink"/>
                <w:noProof/>
              </w:rPr>
              <w:t>3.1.2.</w:t>
            </w:r>
            <w:r w:rsidR="0009793C">
              <w:rPr>
                <w:noProof/>
                <w:sz w:val="22"/>
                <w:lang w:val="de-DE"/>
              </w:rPr>
              <w:tab/>
            </w:r>
            <w:r w:rsidR="0009793C" w:rsidRPr="002A28F1">
              <w:rPr>
                <w:rStyle w:val="Hyperlink"/>
                <w:noProof/>
              </w:rPr>
              <w:t>Sensor Integration</w:t>
            </w:r>
            <w:r w:rsidR="0009793C">
              <w:rPr>
                <w:noProof/>
                <w:webHidden/>
              </w:rPr>
              <w:tab/>
            </w:r>
            <w:r w:rsidR="00767999">
              <w:rPr>
                <w:noProof/>
                <w:webHidden/>
              </w:rPr>
              <w:fldChar w:fldCharType="begin"/>
            </w:r>
            <w:r w:rsidR="0009793C">
              <w:rPr>
                <w:noProof/>
                <w:webHidden/>
              </w:rPr>
              <w:instrText xml:space="preserve"> PAGEREF _Toc330511678 \h </w:instrText>
            </w:r>
            <w:r w:rsidR="00767999">
              <w:rPr>
                <w:noProof/>
                <w:webHidden/>
              </w:rPr>
            </w:r>
            <w:r w:rsidR="00767999">
              <w:rPr>
                <w:noProof/>
                <w:webHidden/>
              </w:rPr>
              <w:fldChar w:fldCharType="separate"/>
            </w:r>
            <w:r>
              <w:rPr>
                <w:noProof/>
                <w:webHidden/>
              </w:rPr>
              <w:t>20</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79" w:history="1">
            <w:r w:rsidR="0009793C" w:rsidRPr="002A28F1">
              <w:rPr>
                <w:rStyle w:val="Hyperlink"/>
                <w:noProof/>
              </w:rPr>
              <w:t>3.1.3.</w:t>
            </w:r>
            <w:r w:rsidR="0009793C">
              <w:rPr>
                <w:noProof/>
                <w:sz w:val="22"/>
                <w:lang w:val="de-DE"/>
              </w:rPr>
              <w:tab/>
            </w:r>
            <w:r w:rsidR="0009793C" w:rsidRPr="002A28F1">
              <w:rPr>
                <w:rStyle w:val="Hyperlink"/>
                <w:noProof/>
              </w:rPr>
              <w:t>Signal Conditioning</w:t>
            </w:r>
            <w:r w:rsidR="0009793C">
              <w:rPr>
                <w:noProof/>
                <w:webHidden/>
              </w:rPr>
              <w:tab/>
            </w:r>
            <w:r w:rsidR="00767999">
              <w:rPr>
                <w:noProof/>
                <w:webHidden/>
              </w:rPr>
              <w:fldChar w:fldCharType="begin"/>
            </w:r>
            <w:r w:rsidR="0009793C">
              <w:rPr>
                <w:noProof/>
                <w:webHidden/>
              </w:rPr>
              <w:instrText xml:space="preserve"> PAGEREF _Toc330511679 \h </w:instrText>
            </w:r>
            <w:r w:rsidR="00767999">
              <w:rPr>
                <w:noProof/>
                <w:webHidden/>
              </w:rPr>
            </w:r>
            <w:r w:rsidR="00767999">
              <w:rPr>
                <w:noProof/>
                <w:webHidden/>
              </w:rPr>
              <w:fldChar w:fldCharType="separate"/>
            </w:r>
            <w:r>
              <w:rPr>
                <w:noProof/>
                <w:webHidden/>
              </w:rPr>
              <w:t>21</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80" w:history="1">
            <w:r w:rsidR="0009793C" w:rsidRPr="002A28F1">
              <w:rPr>
                <w:rStyle w:val="Hyperlink"/>
                <w:noProof/>
              </w:rPr>
              <w:t>3.1.4.</w:t>
            </w:r>
            <w:r w:rsidR="0009793C">
              <w:rPr>
                <w:noProof/>
                <w:sz w:val="22"/>
                <w:lang w:val="de-DE"/>
              </w:rPr>
              <w:tab/>
            </w:r>
            <w:r w:rsidR="0009793C" w:rsidRPr="002A28F1">
              <w:rPr>
                <w:rStyle w:val="Hyperlink"/>
                <w:noProof/>
              </w:rPr>
              <w:t>Simulink – Model</w:t>
            </w:r>
            <w:r w:rsidR="0009793C">
              <w:rPr>
                <w:noProof/>
                <w:webHidden/>
              </w:rPr>
              <w:tab/>
            </w:r>
            <w:r w:rsidR="00767999">
              <w:rPr>
                <w:noProof/>
                <w:webHidden/>
              </w:rPr>
              <w:fldChar w:fldCharType="begin"/>
            </w:r>
            <w:r w:rsidR="0009793C">
              <w:rPr>
                <w:noProof/>
                <w:webHidden/>
              </w:rPr>
              <w:instrText xml:space="preserve"> PAGEREF _Toc330511680 \h </w:instrText>
            </w:r>
            <w:r w:rsidR="00767999">
              <w:rPr>
                <w:noProof/>
                <w:webHidden/>
              </w:rPr>
            </w:r>
            <w:r w:rsidR="00767999">
              <w:rPr>
                <w:noProof/>
                <w:webHidden/>
              </w:rPr>
              <w:fldChar w:fldCharType="separate"/>
            </w:r>
            <w:r>
              <w:rPr>
                <w:noProof/>
                <w:webHidden/>
              </w:rPr>
              <w:t>23</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81" w:history="1">
            <w:r w:rsidR="0009793C" w:rsidRPr="002A28F1">
              <w:rPr>
                <w:rStyle w:val="Hyperlink"/>
                <w:noProof/>
              </w:rPr>
              <w:t>3.1.5.</w:t>
            </w:r>
            <w:r w:rsidR="0009793C">
              <w:rPr>
                <w:noProof/>
                <w:sz w:val="22"/>
                <w:lang w:val="de-DE"/>
              </w:rPr>
              <w:tab/>
            </w:r>
            <w:r w:rsidR="0009793C" w:rsidRPr="002A28F1">
              <w:rPr>
                <w:rStyle w:val="Hyperlink"/>
                <w:noProof/>
              </w:rPr>
              <w:t>Conclusion</w:t>
            </w:r>
            <w:r w:rsidR="0009793C">
              <w:rPr>
                <w:noProof/>
                <w:webHidden/>
              </w:rPr>
              <w:tab/>
            </w:r>
            <w:r w:rsidR="00767999">
              <w:rPr>
                <w:noProof/>
                <w:webHidden/>
              </w:rPr>
              <w:fldChar w:fldCharType="begin"/>
            </w:r>
            <w:r w:rsidR="0009793C">
              <w:rPr>
                <w:noProof/>
                <w:webHidden/>
              </w:rPr>
              <w:instrText xml:space="preserve"> PAGEREF _Toc330511681 \h </w:instrText>
            </w:r>
            <w:r w:rsidR="00767999">
              <w:rPr>
                <w:noProof/>
                <w:webHidden/>
              </w:rPr>
            </w:r>
            <w:r w:rsidR="00767999">
              <w:rPr>
                <w:noProof/>
                <w:webHidden/>
              </w:rPr>
              <w:fldChar w:fldCharType="separate"/>
            </w:r>
            <w:r>
              <w:rPr>
                <w:noProof/>
                <w:webHidden/>
              </w:rPr>
              <w:t>25</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82" w:history="1">
            <w:r w:rsidR="0009793C" w:rsidRPr="002A28F1">
              <w:rPr>
                <w:rStyle w:val="Hyperlink"/>
                <w:noProof/>
              </w:rPr>
              <w:t>3.2.</w:t>
            </w:r>
            <w:r w:rsidR="0009793C">
              <w:rPr>
                <w:noProof/>
                <w:sz w:val="22"/>
                <w:lang w:val="de-DE"/>
              </w:rPr>
              <w:tab/>
            </w:r>
            <w:r w:rsidR="0009793C" w:rsidRPr="002A28F1">
              <w:rPr>
                <w:rStyle w:val="Hyperlink"/>
                <w:noProof/>
              </w:rPr>
              <w:t>Pressure Sensor</w:t>
            </w:r>
            <w:r w:rsidR="0009793C">
              <w:rPr>
                <w:noProof/>
                <w:webHidden/>
              </w:rPr>
              <w:tab/>
            </w:r>
            <w:r w:rsidR="00767999">
              <w:rPr>
                <w:noProof/>
                <w:webHidden/>
              </w:rPr>
              <w:fldChar w:fldCharType="begin"/>
            </w:r>
            <w:r w:rsidR="0009793C">
              <w:rPr>
                <w:noProof/>
                <w:webHidden/>
              </w:rPr>
              <w:instrText xml:space="preserve"> PAGEREF _Toc330511682 \h </w:instrText>
            </w:r>
            <w:r w:rsidR="00767999">
              <w:rPr>
                <w:noProof/>
                <w:webHidden/>
              </w:rPr>
            </w:r>
            <w:r w:rsidR="00767999">
              <w:rPr>
                <w:noProof/>
                <w:webHidden/>
              </w:rPr>
              <w:fldChar w:fldCharType="separate"/>
            </w:r>
            <w:r>
              <w:rPr>
                <w:noProof/>
                <w:webHidden/>
              </w:rPr>
              <w:t>26</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83" w:history="1">
            <w:r w:rsidR="0009793C" w:rsidRPr="002A28F1">
              <w:rPr>
                <w:rStyle w:val="Hyperlink"/>
                <w:noProof/>
              </w:rPr>
              <w:t>3.2.1.</w:t>
            </w:r>
            <w:r w:rsidR="0009793C">
              <w:rPr>
                <w:noProof/>
                <w:sz w:val="22"/>
                <w:lang w:val="de-DE"/>
              </w:rPr>
              <w:tab/>
            </w:r>
            <w:r w:rsidR="0009793C" w:rsidRPr="002A28F1">
              <w:rPr>
                <w:rStyle w:val="Hyperlink"/>
                <w:noProof/>
              </w:rPr>
              <w:t>Description</w:t>
            </w:r>
            <w:r w:rsidR="0009793C">
              <w:rPr>
                <w:noProof/>
                <w:webHidden/>
              </w:rPr>
              <w:tab/>
            </w:r>
            <w:r w:rsidR="00767999">
              <w:rPr>
                <w:noProof/>
                <w:webHidden/>
              </w:rPr>
              <w:fldChar w:fldCharType="begin"/>
            </w:r>
            <w:r w:rsidR="0009793C">
              <w:rPr>
                <w:noProof/>
                <w:webHidden/>
              </w:rPr>
              <w:instrText xml:space="preserve"> PAGEREF _Toc330511683 \h </w:instrText>
            </w:r>
            <w:r w:rsidR="00767999">
              <w:rPr>
                <w:noProof/>
                <w:webHidden/>
              </w:rPr>
            </w:r>
            <w:r w:rsidR="00767999">
              <w:rPr>
                <w:noProof/>
                <w:webHidden/>
              </w:rPr>
              <w:fldChar w:fldCharType="separate"/>
            </w:r>
            <w:r>
              <w:rPr>
                <w:noProof/>
                <w:webHidden/>
              </w:rPr>
              <w:t>26</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84" w:history="1">
            <w:r w:rsidR="0009793C" w:rsidRPr="002A28F1">
              <w:rPr>
                <w:rStyle w:val="Hyperlink"/>
                <w:noProof/>
              </w:rPr>
              <w:t>3.2.2.</w:t>
            </w:r>
            <w:r w:rsidR="0009793C">
              <w:rPr>
                <w:noProof/>
                <w:sz w:val="22"/>
                <w:lang w:val="de-DE"/>
              </w:rPr>
              <w:tab/>
            </w:r>
            <w:r w:rsidR="0009793C" w:rsidRPr="002A28F1">
              <w:rPr>
                <w:rStyle w:val="Hyperlink"/>
                <w:noProof/>
              </w:rPr>
              <w:t>Problems</w:t>
            </w:r>
            <w:r w:rsidR="0009793C">
              <w:rPr>
                <w:noProof/>
                <w:webHidden/>
              </w:rPr>
              <w:tab/>
            </w:r>
            <w:r w:rsidR="00767999">
              <w:rPr>
                <w:noProof/>
                <w:webHidden/>
              </w:rPr>
              <w:fldChar w:fldCharType="begin"/>
            </w:r>
            <w:r w:rsidR="0009793C">
              <w:rPr>
                <w:noProof/>
                <w:webHidden/>
              </w:rPr>
              <w:instrText xml:space="preserve"> PAGEREF _Toc330511684 \h </w:instrText>
            </w:r>
            <w:r w:rsidR="00767999">
              <w:rPr>
                <w:noProof/>
                <w:webHidden/>
              </w:rPr>
            </w:r>
            <w:r w:rsidR="00767999">
              <w:rPr>
                <w:noProof/>
                <w:webHidden/>
              </w:rPr>
              <w:fldChar w:fldCharType="separate"/>
            </w:r>
            <w:r>
              <w:rPr>
                <w:noProof/>
                <w:webHidden/>
              </w:rPr>
              <w:t>26</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85" w:history="1">
            <w:r w:rsidR="0009793C" w:rsidRPr="002A28F1">
              <w:rPr>
                <w:rStyle w:val="Hyperlink"/>
                <w:noProof/>
              </w:rPr>
              <w:t>3.2.3.</w:t>
            </w:r>
            <w:r w:rsidR="0009793C">
              <w:rPr>
                <w:noProof/>
                <w:sz w:val="22"/>
                <w:lang w:val="de-DE"/>
              </w:rPr>
              <w:tab/>
            </w:r>
            <w:r w:rsidR="0009793C" w:rsidRPr="002A28F1">
              <w:rPr>
                <w:rStyle w:val="Hyperlink"/>
                <w:noProof/>
              </w:rPr>
              <w:t>Suggestions and Conclusion</w:t>
            </w:r>
            <w:r w:rsidR="0009793C">
              <w:rPr>
                <w:noProof/>
                <w:webHidden/>
              </w:rPr>
              <w:tab/>
            </w:r>
            <w:r w:rsidR="00767999">
              <w:rPr>
                <w:noProof/>
                <w:webHidden/>
              </w:rPr>
              <w:fldChar w:fldCharType="begin"/>
            </w:r>
            <w:r w:rsidR="0009793C">
              <w:rPr>
                <w:noProof/>
                <w:webHidden/>
              </w:rPr>
              <w:instrText xml:space="preserve"> PAGEREF _Toc330511685 \h </w:instrText>
            </w:r>
            <w:r w:rsidR="00767999">
              <w:rPr>
                <w:noProof/>
                <w:webHidden/>
              </w:rPr>
            </w:r>
            <w:r w:rsidR="00767999">
              <w:rPr>
                <w:noProof/>
                <w:webHidden/>
              </w:rPr>
              <w:fldChar w:fldCharType="separate"/>
            </w:r>
            <w:r>
              <w:rPr>
                <w:noProof/>
                <w:webHidden/>
              </w:rPr>
              <w:t>26</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86" w:history="1">
            <w:r w:rsidR="0009793C" w:rsidRPr="002A28F1">
              <w:rPr>
                <w:rStyle w:val="Hyperlink"/>
                <w:noProof/>
              </w:rPr>
              <w:t>3.3.</w:t>
            </w:r>
            <w:r w:rsidR="0009793C">
              <w:rPr>
                <w:noProof/>
                <w:sz w:val="22"/>
                <w:lang w:val="de-DE"/>
              </w:rPr>
              <w:tab/>
            </w:r>
            <w:r w:rsidR="0009793C" w:rsidRPr="002A28F1">
              <w:rPr>
                <w:rStyle w:val="Hyperlink"/>
                <w:noProof/>
              </w:rPr>
              <w:t>Ultrasonic Sensor</w:t>
            </w:r>
            <w:r w:rsidR="0009793C">
              <w:rPr>
                <w:noProof/>
                <w:webHidden/>
              </w:rPr>
              <w:tab/>
            </w:r>
            <w:r w:rsidR="00767999">
              <w:rPr>
                <w:noProof/>
                <w:webHidden/>
              </w:rPr>
              <w:fldChar w:fldCharType="begin"/>
            </w:r>
            <w:r w:rsidR="0009793C">
              <w:rPr>
                <w:noProof/>
                <w:webHidden/>
              </w:rPr>
              <w:instrText xml:space="preserve"> PAGEREF _Toc330511686 \h </w:instrText>
            </w:r>
            <w:r w:rsidR="00767999">
              <w:rPr>
                <w:noProof/>
                <w:webHidden/>
              </w:rPr>
            </w:r>
            <w:r w:rsidR="00767999">
              <w:rPr>
                <w:noProof/>
                <w:webHidden/>
              </w:rPr>
              <w:fldChar w:fldCharType="separate"/>
            </w:r>
            <w:r>
              <w:rPr>
                <w:noProof/>
                <w:webHidden/>
              </w:rPr>
              <w:t>27</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87" w:history="1">
            <w:r w:rsidR="0009793C" w:rsidRPr="002A28F1">
              <w:rPr>
                <w:rStyle w:val="Hyperlink"/>
                <w:noProof/>
              </w:rPr>
              <w:t>3.3.1.</w:t>
            </w:r>
            <w:r w:rsidR="0009793C">
              <w:rPr>
                <w:noProof/>
                <w:sz w:val="22"/>
                <w:lang w:val="de-DE"/>
              </w:rPr>
              <w:tab/>
            </w:r>
            <w:r w:rsidR="0009793C" w:rsidRPr="002A28F1">
              <w:rPr>
                <w:rStyle w:val="Hyperlink"/>
                <w:noProof/>
              </w:rPr>
              <w:t>Description</w:t>
            </w:r>
            <w:r w:rsidR="0009793C">
              <w:rPr>
                <w:noProof/>
                <w:webHidden/>
              </w:rPr>
              <w:tab/>
            </w:r>
            <w:r w:rsidR="00767999">
              <w:rPr>
                <w:noProof/>
                <w:webHidden/>
              </w:rPr>
              <w:fldChar w:fldCharType="begin"/>
            </w:r>
            <w:r w:rsidR="0009793C">
              <w:rPr>
                <w:noProof/>
                <w:webHidden/>
              </w:rPr>
              <w:instrText xml:space="preserve"> PAGEREF _Toc330511687 \h </w:instrText>
            </w:r>
            <w:r w:rsidR="00767999">
              <w:rPr>
                <w:noProof/>
                <w:webHidden/>
              </w:rPr>
            </w:r>
            <w:r w:rsidR="00767999">
              <w:rPr>
                <w:noProof/>
                <w:webHidden/>
              </w:rPr>
              <w:fldChar w:fldCharType="separate"/>
            </w:r>
            <w:r>
              <w:rPr>
                <w:noProof/>
                <w:webHidden/>
              </w:rPr>
              <w:t>27</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88" w:history="1">
            <w:r w:rsidR="0009793C" w:rsidRPr="002A28F1">
              <w:rPr>
                <w:rStyle w:val="Hyperlink"/>
                <w:noProof/>
              </w:rPr>
              <w:t>3.3.2.</w:t>
            </w:r>
            <w:r w:rsidR="0009793C">
              <w:rPr>
                <w:noProof/>
                <w:sz w:val="22"/>
                <w:lang w:val="de-DE"/>
              </w:rPr>
              <w:tab/>
            </w:r>
            <w:r w:rsidR="0009793C" w:rsidRPr="002A28F1">
              <w:rPr>
                <w:rStyle w:val="Hyperlink"/>
                <w:noProof/>
              </w:rPr>
              <w:t>Sensor Integration</w:t>
            </w:r>
            <w:r w:rsidR="0009793C">
              <w:rPr>
                <w:noProof/>
                <w:webHidden/>
              </w:rPr>
              <w:tab/>
            </w:r>
            <w:r w:rsidR="00767999">
              <w:rPr>
                <w:noProof/>
                <w:webHidden/>
              </w:rPr>
              <w:fldChar w:fldCharType="begin"/>
            </w:r>
            <w:r w:rsidR="0009793C">
              <w:rPr>
                <w:noProof/>
                <w:webHidden/>
              </w:rPr>
              <w:instrText xml:space="preserve"> PAGEREF _Toc330511688 \h </w:instrText>
            </w:r>
            <w:r w:rsidR="00767999">
              <w:rPr>
                <w:noProof/>
                <w:webHidden/>
              </w:rPr>
            </w:r>
            <w:r w:rsidR="00767999">
              <w:rPr>
                <w:noProof/>
                <w:webHidden/>
              </w:rPr>
              <w:fldChar w:fldCharType="separate"/>
            </w:r>
            <w:r>
              <w:rPr>
                <w:noProof/>
                <w:webHidden/>
              </w:rPr>
              <w:t>27</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89" w:history="1">
            <w:r w:rsidR="0009793C" w:rsidRPr="002A28F1">
              <w:rPr>
                <w:rStyle w:val="Hyperlink"/>
                <w:noProof/>
              </w:rPr>
              <w:t>3.3.3.</w:t>
            </w:r>
            <w:r w:rsidR="0009793C">
              <w:rPr>
                <w:noProof/>
                <w:sz w:val="22"/>
                <w:lang w:val="de-DE"/>
              </w:rPr>
              <w:tab/>
            </w:r>
            <w:r w:rsidR="0009793C" w:rsidRPr="002A28F1">
              <w:rPr>
                <w:rStyle w:val="Hyperlink"/>
                <w:noProof/>
              </w:rPr>
              <w:t>Signal Conditioning</w:t>
            </w:r>
            <w:r w:rsidR="0009793C">
              <w:rPr>
                <w:noProof/>
                <w:webHidden/>
              </w:rPr>
              <w:tab/>
            </w:r>
            <w:r w:rsidR="00767999">
              <w:rPr>
                <w:noProof/>
                <w:webHidden/>
              </w:rPr>
              <w:fldChar w:fldCharType="begin"/>
            </w:r>
            <w:r w:rsidR="0009793C">
              <w:rPr>
                <w:noProof/>
                <w:webHidden/>
              </w:rPr>
              <w:instrText xml:space="preserve"> PAGEREF _Toc330511689 \h </w:instrText>
            </w:r>
            <w:r w:rsidR="00767999">
              <w:rPr>
                <w:noProof/>
                <w:webHidden/>
              </w:rPr>
            </w:r>
            <w:r w:rsidR="00767999">
              <w:rPr>
                <w:noProof/>
                <w:webHidden/>
              </w:rPr>
              <w:fldChar w:fldCharType="separate"/>
            </w:r>
            <w:r>
              <w:rPr>
                <w:noProof/>
                <w:webHidden/>
              </w:rPr>
              <w:t>28</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90" w:history="1">
            <w:r w:rsidR="0009793C" w:rsidRPr="002A28F1">
              <w:rPr>
                <w:rStyle w:val="Hyperlink"/>
                <w:noProof/>
              </w:rPr>
              <w:t>3.3.4.</w:t>
            </w:r>
            <w:r w:rsidR="0009793C">
              <w:rPr>
                <w:noProof/>
                <w:sz w:val="22"/>
                <w:lang w:val="de-DE"/>
              </w:rPr>
              <w:tab/>
            </w:r>
            <w:r w:rsidR="0009793C" w:rsidRPr="002A28F1">
              <w:rPr>
                <w:rStyle w:val="Hyperlink"/>
                <w:noProof/>
              </w:rPr>
              <w:t>Discussion and Conclusion</w:t>
            </w:r>
            <w:r w:rsidR="0009793C">
              <w:rPr>
                <w:noProof/>
                <w:webHidden/>
              </w:rPr>
              <w:tab/>
            </w:r>
            <w:r w:rsidR="00767999">
              <w:rPr>
                <w:noProof/>
                <w:webHidden/>
              </w:rPr>
              <w:fldChar w:fldCharType="begin"/>
            </w:r>
            <w:r w:rsidR="0009793C">
              <w:rPr>
                <w:noProof/>
                <w:webHidden/>
              </w:rPr>
              <w:instrText xml:space="preserve"> PAGEREF _Toc330511690 \h </w:instrText>
            </w:r>
            <w:r w:rsidR="00767999">
              <w:rPr>
                <w:noProof/>
                <w:webHidden/>
              </w:rPr>
            </w:r>
            <w:r w:rsidR="00767999">
              <w:rPr>
                <w:noProof/>
                <w:webHidden/>
              </w:rPr>
              <w:fldChar w:fldCharType="separate"/>
            </w:r>
            <w:r>
              <w:rPr>
                <w:noProof/>
                <w:webHidden/>
              </w:rPr>
              <w:t>30</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91" w:history="1">
            <w:r w:rsidR="0009793C" w:rsidRPr="002A28F1">
              <w:rPr>
                <w:rStyle w:val="Hyperlink"/>
                <w:noProof/>
              </w:rPr>
              <w:t>3.4.</w:t>
            </w:r>
            <w:r w:rsidR="0009793C">
              <w:rPr>
                <w:noProof/>
                <w:sz w:val="22"/>
                <w:lang w:val="de-DE"/>
              </w:rPr>
              <w:tab/>
            </w:r>
            <w:r w:rsidR="0009793C" w:rsidRPr="002A28F1">
              <w:rPr>
                <w:rStyle w:val="Hyperlink"/>
                <w:noProof/>
              </w:rPr>
              <w:t>Remote Control &amp; Switches</w:t>
            </w:r>
            <w:r w:rsidR="0009793C">
              <w:rPr>
                <w:noProof/>
                <w:webHidden/>
              </w:rPr>
              <w:tab/>
            </w:r>
            <w:r w:rsidR="00767999">
              <w:rPr>
                <w:noProof/>
                <w:webHidden/>
              </w:rPr>
              <w:fldChar w:fldCharType="begin"/>
            </w:r>
            <w:r w:rsidR="0009793C">
              <w:rPr>
                <w:noProof/>
                <w:webHidden/>
              </w:rPr>
              <w:instrText xml:space="preserve"> PAGEREF _Toc330511691 \h </w:instrText>
            </w:r>
            <w:r w:rsidR="00767999">
              <w:rPr>
                <w:noProof/>
                <w:webHidden/>
              </w:rPr>
            </w:r>
            <w:r w:rsidR="00767999">
              <w:rPr>
                <w:noProof/>
                <w:webHidden/>
              </w:rPr>
              <w:fldChar w:fldCharType="separate"/>
            </w:r>
            <w:r>
              <w:rPr>
                <w:noProof/>
                <w:webHidden/>
              </w:rPr>
              <w:t>31</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92" w:history="1">
            <w:r w:rsidR="0009793C" w:rsidRPr="002A28F1">
              <w:rPr>
                <w:rStyle w:val="Hyperlink"/>
                <w:noProof/>
              </w:rPr>
              <w:t>3.4.1.</w:t>
            </w:r>
            <w:r w:rsidR="0009793C">
              <w:rPr>
                <w:noProof/>
                <w:sz w:val="22"/>
                <w:lang w:val="de-DE"/>
              </w:rPr>
              <w:tab/>
            </w:r>
            <w:r w:rsidR="0009793C" w:rsidRPr="002A28F1">
              <w:rPr>
                <w:rStyle w:val="Hyperlink"/>
                <w:noProof/>
              </w:rPr>
              <w:t>Description</w:t>
            </w:r>
            <w:r w:rsidR="0009793C">
              <w:rPr>
                <w:noProof/>
                <w:webHidden/>
              </w:rPr>
              <w:tab/>
            </w:r>
            <w:r w:rsidR="00767999">
              <w:rPr>
                <w:noProof/>
                <w:webHidden/>
              </w:rPr>
              <w:fldChar w:fldCharType="begin"/>
            </w:r>
            <w:r w:rsidR="0009793C">
              <w:rPr>
                <w:noProof/>
                <w:webHidden/>
              </w:rPr>
              <w:instrText xml:space="preserve"> PAGEREF _Toc330511692 \h </w:instrText>
            </w:r>
            <w:r w:rsidR="00767999">
              <w:rPr>
                <w:noProof/>
                <w:webHidden/>
              </w:rPr>
            </w:r>
            <w:r w:rsidR="00767999">
              <w:rPr>
                <w:noProof/>
                <w:webHidden/>
              </w:rPr>
              <w:fldChar w:fldCharType="separate"/>
            </w:r>
            <w:r>
              <w:rPr>
                <w:noProof/>
                <w:webHidden/>
              </w:rPr>
              <w:t>31</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93" w:history="1">
            <w:r w:rsidR="0009793C" w:rsidRPr="002A28F1">
              <w:rPr>
                <w:rStyle w:val="Hyperlink"/>
                <w:noProof/>
              </w:rPr>
              <w:t>3.4.2.</w:t>
            </w:r>
            <w:r w:rsidR="0009793C">
              <w:rPr>
                <w:noProof/>
                <w:sz w:val="22"/>
                <w:lang w:val="de-DE"/>
              </w:rPr>
              <w:tab/>
            </w:r>
            <w:r w:rsidR="0009793C" w:rsidRPr="002A28F1">
              <w:rPr>
                <w:rStyle w:val="Hyperlink"/>
                <w:noProof/>
              </w:rPr>
              <w:t>Reading states of switches</w:t>
            </w:r>
            <w:r w:rsidR="0009793C">
              <w:rPr>
                <w:noProof/>
                <w:webHidden/>
              </w:rPr>
              <w:tab/>
            </w:r>
            <w:r w:rsidR="00767999">
              <w:rPr>
                <w:noProof/>
                <w:webHidden/>
              </w:rPr>
              <w:fldChar w:fldCharType="begin"/>
            </w:r>
            <w:r w:rsidR="0009793C">
              <w:rPr>
                <w:noProof/>
                <w:webHidden/>
              </w:rPr>
              <w:instrText xml:space="preserve"> PAGEREF _Toc330511693 \h </w:instrText>
            </w:r>
            <w:r w:rsidR="00767999">
              <w:rPr>
                <w:noProof/>
                <w:webHidden/>
              </w:rPr>
            </w:r>
            <w:r w:rsidR="00767999">
              <w:rPr>
                <w:noProof/>
                <w:webHidden/>
              </w:rPr>
              <w:fldChar w:fldCharType="separate"/>
            </w:r>
            <w:r>
              <w:rPr>
                <w:noProof/>
                <w:webHidden/>
              </w:rPr>
              <w:t>31</w:t>
            </w:r>
            <w:r w:rsidR="00767999">
              <w:rPr>
                <w:noProof/>
                <w:webHidden/>
              </w:rPr>
              <w:fldChar w:fldCharType="end"/>
            </w:r>
          </w:hyperlink>
        </w:p>
        <w:p w:rsidR="0009793C" w:rsidRDefault="00412ECF">
          <w:pPr>
            <w:pStyle w:val="TOC1"/>
            <w:tabs>
              <w:tab w:val="left" w:pos="440"/>
              <w:tab w:val="right" w:leader="dot" w:pos="9062"/>
            </w:tabs>
            <w:rPr>
              <w:noProof/>
              <w:sz w:val="22"/>
              <w:lang w:val="de-DE"/>
            </w:rPr>
          </w:pPr>
          <w:hyperlink w:anchor="_Toc330511694" w:history="1">
            <w:r w:rsidR="0009793C" w:rsidRPr="002A28F1">
              <w:rPr>
                <w:rStyle w:val="Hyperlink"/>
                <w:noProof/>
                <w:lang w:val="en-GB"/>
              </w:rPr>
              <w:t>4.</w:t>
            </w:r>
            <w:r w:rsidR="0009793C">
              <w:rPr>
                <w:noProof/>
                <w:sz w:val="22"/>
                <w:lang w:val="de-DE"/>
              </w:rPr>
              <w:tab/>
            </w:r>
            <w:r w:rsidR="0009793C" w:rsidRPr="002A28F1">
              <w:rPr>
                <w:rStyle w:val="Hyperlink"/>
                <w:noProof/>
                <w:lang w:val="en-GB"/>
              </w:rPr>
              <w:t>Software</w:t>
            </w:r>
            <w:r w:rsidR="0009793C">
              <w:rPr>
                <w:noProof/>
                <w:webHidden/>
              </w:rPr>
              <w:tab/>
            </w:r>
            <w:r w:rsidR="00767999">
              <w:rPr>
                <w:noProof/>
                <w:webHidden/>
              </w:rPr>
              <w:fldChar w:fldCharType="begin"/>
            </w:r>
            <w:r w:rsidR="0009793C">
              <w:rPr>
                <w:noProof/>
                <w:webHidden/>
              </w:rPr>
              <w:instrText xml:space="preserve"> PAGEREF _Toc330511694 \h </w:instrText>
            </w:r>
            <w:r w:rsidR="00767999">
              <w:rPr>
                <w:noProof/>
                <w:webHidden/>
              </w:rPr>
            </w:r>
            <w:r w:rsidR="00767999">
              <w:rPr>
                <w:noProof/>
                <w:webHidden/>
              </w:rPr>
              <w:fldChar w:fldCharType="separate"/>
            </w:r>
            <w:r>
              <w:rPr>
                <w:noProof/>
                <w:webHidden/>
              </w:rPr>
              <w:t>33</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95" w:history="1">
            <w:r w:rsidR="0009793C" w:rsidRPr="002A28F1">
              <w:rPr>
                <w:rStyle w:val="Hyperlink"/>
                <w:noProof/>
              </w:rPr>
              <w:t>4.1.</w:t>
            </w:r>
            <w:r w:rsidR="0009793C">
              <w:rPr>
                <w:noProof/>
                <w:sz w:val="22"/>
                <w:lang w:val="de-DE"/>
              </w:rPr>
              <w:tab/>
            </w:r>
            <w:r w:rsidR="0009793C" w:rsidRPr="002A28F1">
              <w:rPr>
                <w:rStyle w:val="Hyperlink"/>
                <w:noProof/>
              </w:rPr>
              <w:t>Software Architecture</w:t>
            </w:r>
            <w:r w:rsidR="0009793C">
              <w:rPr>
                <w:noProof/>
                <w:webHidden/>
              </w:rPr>
              <w:tab/>
            </w:r>
            <w:r w:rsidR="00767999">
              <w:rPr>
                <w:noProof/>
                <w:webHidden/>
              </w:rPr>
              <w:fldChar w:fldCharType="begin"/>
            </w:r>
            <w:r w:rsidR="0009793C">
              <w:rPr>
                <w:noProof/>
                <w:webHidden/>
              </w:rPr>
              <w:instrText xml:space="preserve"> PAGEREF _Toc330511695 \h </w:instrText>
            </w:r>
            <w:r w:rsidR="00767999">
              <w:rPr>
                <w:noProof/>
                <w:webHidden/>
              </w:rPr>
            </w:r>
            <w:r w:rsidR="00767999">
              <w:rPr>
                <w:noProof/>
                <w:webHidden/>
              </w:rPr>
              <w:fldChar w:fldCharType="separate"/>
            </w:r>
            <w:r>
              <w:rPr>
                <w:noProof/>
                <w:webHidden/>
              </w:rPr>
              <w:t>33</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96" w:history="1">
            <w:r w:rsidR="0009793C" w:rsidRPr="002A28F1">
              <w:rPr>
                <w:rStyle w:val="Hyperlink"/>
                <w:noProof/>
              </w:rPr>
              <w:t>4.1.1.</w:t>
            </w:r>
            <w:r w:rsidR="0009793C">
              <w:rPr>
                <w:noProof/>
                <w:sz w:val="22"/>
                <w:lang w:val="de-DE"/>
              </w:rPr>
              <w:tab/>
            </w:r>
            <w:r w:rsidR="0009793C" w:rsidRPr="002A28F1">
              <w:rPr>
                <w:rStyle w:val="Hyperlink"/>
                <w:noProof/>
              </w:rPr>
              <w:t>Mode Switching Logic Design:</w:t>
            </w:r>
            <w:r w:rsidR="0009793C">
              <w:rPr>
                <w:noProof/>
                <w:webHidden/>
              </w:rPr>
              <w:tab/>
            </w:r>
            <w:r w:rsidR="00767999">
              <w:rPr>
                <w:noProof/>
                <w:webHidden/>
              </w:rPr>
              <w:fldChar w:fldCharType="begin"/>
            </w:r>
            <w:r w:rsidR="0009793C">
              <w:rPr>
                <w:noProof/>
                <w:webHidden/>
              </w:rPr>
              <w:instrText xml:space="preserve"> PAGEREF _Toc330511696 \h </w:instrText>
            </w:r>
            <w:r w:rsidR="00767999">
              <w:rPr>
                <w:noProof/>
                <w:webHidden/>
              </w:rPr>
            </w:r>
            <w:r w:rsidR="00767999">
              <w:rPr>
                <w:noProof/>
                <w:webHidden/>
              </w:rPr>
              <w:fldChar w:fldCharType="separate"/>
            </w:r>
            <w:r>
              <w:rPr>
                <w:noProof/>
                <w:webHidden/>
              </w:rPr>
              <w:t>34</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97" w:history="1">
            <w:r w:rsidR="0009793C" w:rsidRPr="002A28F1">
              <w:rPr>
                <w:rStyle w:val="Hyperlink"/>
                <w:noProof/>
              </w:rPr>
              <w:t>4.1.2.</w:t>
            </w:r>
            <w:r w:rsidR="0009793C">
              <w:rPr>
                <w:noProof/>
                <w:sz w:val="22"/>
                <w:lang w:val="de-DE"/>
              </w:rPr>
              <w:tab/>
            </w:r>
            <w:r w:rsidR="0009793C" w:rsidRPr="002A28F1">
              <w:rPr>
                <w:rStyle w:val="Hyperlink"/>
                <w:noProof/>
              </w:rPr>
              <w:t>Limitations and Drawbacks of the design:</w:t>
            </w:r>
            <w:r w:rsidR="0009793C">
              <w:rPr>
                <w:noProof/>
                <w:webHidden/>
              </w:rPr>
              <w:tab/>
            </w:r>
            <w:r w:rsidR="00767999">
              <w:rPr>
                <w:noProof/>
                <w:webHidden/>
              </w:rPr>
              <w:fldChar w:fldCharType="begin"/>
            </w:r>
            <w:r w:rsidR="0009793C">
              <w:rPr>
                <w:noProof/>
                <w:webHidden/>
              </w:rPr>
              <w:instrText xml:space="preserve"> PAGEREF _Toc330511697 \h </w:instrText>
            </w:r>
            <w:r w:rsidR="00767999">
              <w:rPr>
                <w:noProof/>
                <w:webHidden/>
              </w:rPr>
            </w:r>
            <w:r w:rsidR="00767999">
              <w:rPr>
                <w:noProof/>
                <w:webHidden/>
              </w:rPr>
              <w:fldChar w:fldCharType="separate"/>
            </w:r>
            <w:r>
              <w:rPr>
                <w:noProof/>
                <w:webHidden/>
              </w:rPr>
              <w:t>35</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698" w:history="1">
            <w:r w:rsidR="0009793C" w:rsidRPr="002A28F1">
              <w:rPr>
                <w:rStyle w:val="Hyperlink"/>
                <w:noProof/>
              </w:rPr>
              <w:t>4.2.</w:t>
            </w:r>
            <w:r w:rsidR="0009793C">
              <w:rPr>
                <w:noProof/>
                <w:sz w:val="22"/>
                <w:lang w:val="de-DE"/>
              </w:rPr>
              <w:tab/>
            </w:r>
            <w:r w:rsidR="0009793C" w:rsidRPr="002A28F1">
              <w:rPr>
                <w:rStyle w:val="Hyperlink"/>
                <w:noProof/>
              </w:rPr>
              <w:t>Implementations in Matlab/Simulink</w:t>
            </w:r>
            <w:r w:rsidR="0009793C">
              <w:rPr>
                <w:noProof/>
                <w:webHidden/>
              </w:rPr>
              <w:tab/>
            </w:r>
            <w:r w:rsidR="00767999">
              <w:rPr>
                <w:noProof/>
                <w:webHidden/>
              </w:rPr>
              <w:fldChar w:fldCharType="begin"/>
            </w:r>
            <w:r w:rsidR="0009793C">
              <w:rPr>
                <w:noProof/>
                <w:webHidden/>
              </w:rPr>
              <w:instrText xml:space="preserve"> PAGEREF _Toc330511698 \h </w:instrText>
            </w:r>
            <w:r w:rsidR="00767999">
              <w:rPr>
                <w:noProof/>
                <w:webHidden/>
              </w:rPr>
            </w:r>
            <w:r w:rsidR="00767999">
              <w:rPr>
                <w:noProof/>
                <w:webHidden/>
              </w:rPr>
              <w:fldChar w:fldCharType="separate"/>
            </w:r>
            <w:r>
              <w:rPr>
                <w:noProof/>
                <w:webHidden/>
              </w:rPr>
              <w:t>36</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699" w:history="1">
            <w:r w:rsidR="0009793C" w:rsidRPr="002A28F1">
              <w:rPr>
                <w:rStyle w:val="Hyperlink"/>
                <w:noProof/>
              </w:rPr>
              <w:t>4.2.1.</w:t>
            </w:r>
            <w:r w:rsidR="0009793C">
              <w:rPr>
                <w:noProof/>
                <w:sz w:val="22"/>
                <w:lang w:val="de-DE"/>
              </w:rPr>
              <w:tab/>
            </w:r>
            <w:r w:rsidR="0009793C" w:rsidRPr="002A28F1">
              <w:rPr>
                <w:rStyle w:val="Hyperlink"/>
                <w:noProof/>
              </w:rPr>
              <w:t>Introduction</w:t>
            </w:r>
            <w:r w:rsidR="0009793C">
              <w:rPr>
                <w:noProof/>
                <w:webHidden/>
              </w:rPr>
              <w:tab/>
            </w:r>
            <w:r w:rsidR="00767999">
              <w:rPr>
                <w:noProof/>
                <w:webHidden/>
              </w:rPr>
              <w:fldChar w:fldCharType="begin"/>
            </w:r>
            <w:r w:rsidR="0009793C">
              <w:rPr>
                <w:noProof/>
                <w:webHidden/>
              </w:rPr>
              <w:instrText xml:space="preserve"> PAGEREF _Toc330511699 \h </w:instrText>
            </w:r>
            <w:r w:rsidR="00767999">
              <w:rPr>
                <w:noProof/>
                <w:webHidden/>
              </w:rPr>
            </w:r>
            <w:r w:rsidR="00767999">
              <w:rPr>
                <w:noProof/>
                <w:webHidden/>
              </w:rPr>
              <w:fldChar w:fldCharType="separate"/>
            </w:r>
            <w:r>
              <w:rPr>
                <w:noProof/>
                <w:webHidden/>
              </w:rPr>
              <w:t>36</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00" w:history="1">
            <w:r w:rsidR="0009793C" w:rsidRPr="002A28F1">
              <w:rPr>
                <w:rStyle w:val="Hyperlink"/>
                <w:noProof/>
              </w:rPr>
              <w:t>4.2.2.</w:t>
            </w:r>
            <w:r w:rsidR="0009793C">
              <w:rPr>
                <w:noProof/>
                <w:sz w:val="22"/>
                <w:lang w:val="de-DE"/>
              </w:rPr>
              <w:tab/>
            </w:r>
            <w:r w:rsidR="0009793C" w:rsidRPr="002A28F1">
              <w:rPr>
                <w:rStyle w:val="Hyperlink"/>
                <w:noProof/>
              </w:rPr>
              <w:t>Hovering</w:t>
            </w:r>
            <w:r w:rsidR="0009793C">
              <w:rPr>
                <w:noProof/>
                <w:webHidden/>
              </w:rPr>
              <w:tab/>
            </w:r>
            <w:r w:rsidR="00767999">
              <w:rPr>
                <w:noProof/>
                <w:webHidden/>
              </w:rPr>
              <w:fldChar w:fldCharType="begin"/>
            </w:r>
            <w:r w:rsidR="0009793C">
              <w:rPr>
                <w:noProof/>
                <w:webHidden/>
              </w:rPr>
              <w:instrText xml:space="preserve"> PAGEREF _Toc330511700 \h </w:instrText>
            </w:r>
            <w:r w:rsidR="00767999">
              <w:rPr>
                <w:noProof/>
                <w:webHidden/>
              </w:rPr>
            </w:r>
            <w:r w:rsidR="00767999">
              <w:rPr>
                <w:noProof/>
                <w:webHidden/>
              </w:rPr>
              <w:fldChar w:fldCharType="separate"/>
            </w:r>
            <w:r>
              <w:rPr>
                <w:noProof/>
                <w:webHidden/>
              </w:rPr>
              <w:t>37</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01" w:history="1">
            <w:r w:rsidR="0009793C" w:rsidRPr="002A28F1">
              <w:rPr>
                <w:rStyle w:val="Hyperlink"/>
                <w:noProof/>
              </w:rPr>
              <w:t>4.2.3.</w:t>
            </w:r>
            <w:r w:rsidR="0009793C">
              <w:rPr>
                <w:noProof/>
                <w:sz w:val="22"/>
                <w:lang w:val="de-DE"/>
              </w:rPr>
              <w:tab/>
            </w:r>
            <w:r w:rsidR="0009793C" w:rsidRPr="002A28F1">
              <w:rPr>
                <w:rStyle w:val="Hyperlink"/>
                <w:noProof/>
              </w:rPr>
              <w:t>Soft landing</w:t>
            </w:r>
            <w:r w:rsidR="0009793C">
              <w:rPr>
                <w:noProof/>
                <w:webHidden/>
              </w:rPr>
              <w:tab/>
            </w:r>
            <w:r w:rsidR="00767999">
              <w:rPr>
                <w:noProof/>
                <w:webHidden/>
              </w:rPr>
              <w:fldChar w:fldCharType="begin"/>
            </w:r>
            <w:r w:rsidR="0009793C">
              <w:rPr>
                <w:noProof/>
                <w:webHidden/>
              </w:rPr>
              <w:instrText xml:space="preserve"> PAGEREF _Toc330511701 \h </w:instrText>
            </w:r>
            <w:r w:rsidR="00767999">
              <w:rPr>
                <w:noProof/>
                <w:webHidden/>
              </w:rPr>
            </w:r>
            <w:r w:rsidR="00767999">
              <w:rPr>
                <w:noProof/>
                <w:webHidden/>
              </w:rPr>
              <w:fldChar w:fldCharType="separate"/>
            </w:r>
            <w:r>
              <w:rPr>
                <w:noProof/>
                <w:webHidden/>
              </w:rPr>
              <w:t>41</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02" w:history="1">
            <w:r w:rsidR="0009793C" w:rsidRPr="002A28F1">
              <w:rPr>
                <w:rStyle w:val="Hyperlink"/>
                <w:noProof/>
              </w:rPr>
              <w:t>4.2.4.</w:t>
            </w:r>
            <w:r w:rsidR="0009793C">
              <w:rPr>
                <w:noProof/>
                <w:sz w:val="22"/>
                <w:lang w:val="de-DE"/>
              </w:rPr>
              <w:tab/>
            </w:r>
            <w:r w:rsidR="0009793C" w:rsidRPr="002A28F1">
              <w:rPr>
                <w:rStyle w:val="Hyperlink"/>
                <w:noProof/>
              </w:rPr>
              <w:t>Auto-Cruising</w:t>
            </w:r>
            <w:r w:rsidR="0009793C">
              <w:rPr>
                <w:noProof/>
                <w:webHidden/>
              </w:rPr>
              <w:tab/>
            </w:r>
            <w:r w:rsidR="00767999">
              <w:rPr>
                <w:noProof/>
                <w:webHidden/>
              </w:rPr>
              <w:fldChar w:fldCharType="begin"/>
            </w:r>
            <w:r w:rsidR="0009793C">
              <w:rPr>
                <w:noProof/>
                <w:webHidden/>
              </w:rPr>
              <w:instrText xml:space="preserve"> PAGEREF _Toc330511702 \h </w:instrText>
            </w:r>
            <w:r w:rsidR="00767999">
              <w:rPr>
                <w:noProof/>
                <w:webHidden/>
              </w:rPr>
            </w:r>
            <w:r w:rsidR="00767999">
              <w:rPr>
                <w:noProof/>
                <w:webHidden/>
              </w:rPr>
              <w:fldChar w:fldCharType="separate"/>
            </w:r>
            <w:r>
              <w:rPr>
                <w:noProof/>
                <w:webHidden/>
              </w:rPr>
              <w:t>41</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03" w:history="1">
            <w:r w:rsidR="0009793C" w:rsidRPr="002A28F1">
              <w:rPr>
                <w:rStyle w:val="Hyperlink"/>
                <w:noProof/>
              </w:rPr>
              <w:t>4.2.5.</w:t>
            </w:r>
            <w:r w:rsidR="0009793C">
              <w:rPr>
                <w:noProof/>
                <w:sz w:val="22"/>
                <w:lang w:val="de-DE"/>
              </w:rPr>
              <w:tab/>
            </w:r>
            <w:r w:rsidR="0009793C" w:rsidRPr="002A28F1">
              <w:rPr>
                <w:rStyle w:val="Hyperlink"/>
                <w:noProof/>
              </w:rPr>
              <w:t>Data and analysis</w:t>
            </w:r>
            <w:r w:rsidR="0009793C">
              <w:rPr>
                <w:noProof/>
                <w:webHidden/>
              </w:rPr>
              <w:tab/>
            </w:r>
            <w:r w:rsidR="00767999">
              <w:rPr>
                <w:noProof/>
                <w:webHidden/>
              </w:rPr>
              <w:fldChar w:fldCharType="begin"/>
            </w:r>
            <w:r w:rsidR="0009793C">
              <w:rPr>
                <w:noProof/>
                <w:webHidden/>
              </w:rPr>
              <w:instrText xml:space="preserve"> PAGEREF _Toc330511703 \h </w:instrText>
            </w:r>
            <w:r w:rsidR="00767999">
              <w:rPr>
                <w:noProof/>
                <w:webHidden/>
              </w:rPr>
            </w:r>
            <w:r w:rsidR="00767999">
              <w:rPr>
                <w:noProof/>
                <w:webHidden/>
              </w:rPr>
              <w:fldChar w:fldCharType="separate"/>
            </w:r>
            <w:r>
              <w:rPr>
                <w:noProof/>
                <w:webHidden/>
              </w:rPr>
              <w:t>43</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04" w:history="1">
            <w:r w:rsidR="0009793C" w:rsidRPr="002A28F1">
              <w:rPr>
                <w:rStyle w:val="Hyperlink"/>
                <w:noProof/>
              </w:rPr>
              <w:t>4.2.6.</w:t>
            </w:r>
            <w:r w:rsidR="0009793C">
              <w:rPr>
                <w:noProof/>
                <w:sz w:val="22"/>
                <w:lang w:val="de-DE"/>
              </w:rPr>
              <w:tab/>
            </w:r>
            <w:r w:rsidR="0009793C" w:rsidRPr="002A28F1">
              <w:rPr>
                <w:rStyle w:val="Hyperlink"/>
                <w:noProof/>
              </w:rPr>
              <w:t>Conclusion</w:t>
            </w:r>
            <w:r w:rsidR="0009793C">
              <w:rPr>
                <w:noProof/>
                <w:webHidden/>
              </w:rPr>
              <w:tab/>
            </w:r>
            <w:r w:rsidR="00767999">
              <w:rPr>
                <w:noProof/>
                <w:webHidden/>
              </w:rPr>
              <w:fldChar w:fldCharType="begin"/>
            </w:r>
            <w:r w:rsidR="0009793C">
              <w:rPr>
                <w:noProof/>
                <w:webHidden/>
              </w:rPr>
              <w:instrText xml:space="preserve"> PAGEREF _Toc330511704 \h </w:instrText>
            </w:r>
            <w:r w:rsidR="00767999">
              <w:rPr>
                <w:noProof/>
                <w:webHidden/>
              </w:rPr>
            </w:r>
            <w:r w:rsidR="00767999">
              <w:rPr>
                <w:noProof/>
                <w:webHidden/>
              </w:rPr>
              <w:fldChar w:fldCharType="separate"/>
            </w:r>
            <w:r>
              <w:rPr>
                <w:noProof/>
                <w:webHidden/>
              </w:rPr>
              <w:t>44</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705" w:history="1">
            <w:r w:rsidR="0009793C" w:rsidRPr="002A28F1">
              <w:rPr>
                <w:rStyle w:val="Hyperlink"/>
                <w:noProof/>
              </w:rPr>
              <w:t>4.3.</w:t>
            </w:r>
            <w:r w:rsidR="0009793C">
              <w:rPr>
                <w:noProof/>
                <w:sz w:val="22"/>
                <w:lang w:val="de-DE"/>
              </w:rPr>
              <w:tab/>
            </w:r>
            <w:r w:rsidR="0009793C" w:rsidRPr="002A28F1">
              <w:rPr>
                <w:rStyle w:val="Hyperlink"/>
                <w:noProof/>
              </w:rPr>
              <w:t>Suggestion for implementations in real quadrocopter</w:t>
            </w:r>
            <w:r w:rsidR="0009793C">
              <w:rPr>
                <w:noProof/>
                <w:webHidden/>
              </w:rPr>
              <w:tab/>
            </w:r>
            <w:r w:rsidR="00767999">
              <w:rPr>
                <w:noProof/>
                <w:webHidden/>
              </w:rPr>
              <w:fldChar w:fldCharType="begin"/>
            </w:r>
            <w:r w:rsidR="0009793C">
              <w:rPr>
                <w:noProof/>
                <w:webHidden/>
              </w:rPr>
              <w:instrText xml:space="preserve"> PAGEREF _Toc330511705 \h </w:instrText>
            </w:r>
            <w:r w:rsidR="00767999">
              <w:rPr>
                <w:noProof/>
                <w:webHidden/>
              </w:rPr>
            </w:r>
            <w:r w:rsidR="00767999">
              <w:rPr>
                <w:noProof/>
                <w:webHidden/>
              </w:rPr>
              <w:fldChar w:fldCharType="separate"/>
            </w:r>
            <w:r>
              <w:rPr>
                <w:noProof/>
                <w:webHidden/>
              </w:rPr>
              <w:t>45</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06" w:history="1">
            <w:r w:rsidR="0009793C" w:rsidRPr="002A28F1">
              <w:rPr>
                <w:rStyle w:val="Hyperlink"/>
                <w:noProof/>
              </w:rPr>
              <w:t>4.3.1.</w:t>
            </w:r>
            <w:r w:rsidR="0009793C">
              <w:rPr>
                <w:noProof/>
                <w:sz w:val="22"/>
                <w:lang w:val="de-DE"/>
              </w:rPr>
              <w:tab/>
            </w:r>
            <w:r w:rsidR="0009793C" w:rsidRPr="002A28F1">
              <w:rPr>
                <w:rStyle w:val="Hyperlink"/>
                <w:noProof/>
              </w:rPr>
              <w:t>Strategy for Soft Landing</w:t>
            </w:r>
            <w:r w:rsidR="0009793C">
              <w:rPr>
                <w:noProof/>
                <w:webHidden/>
              </w:rPr>
              <w:tab/>
            </w:r>
            <w:r w:rsidR="00767999">
              <w:rPr>
                <w:noProof/>
                <w:webHidden/>
              </w:rPr>
              <w:fldChar w:fldCharType="begin"/>
            </w:r>
            <w:r w:rsidR="0009793C">
              <w:rPr>
                <w:noProof/>
                <w:webHidden/>
              </w:rPr>
              <w:instrText xml:space="preserve"> PAGEREF _Toc330511706 \h </w:instrText>
            </w:r>
            <w:r w:rsidR="00767999">
              <w:rPr>
                <w:noProof/>
                <w:webHidden/>
              </w:rPr>
            </w:r>
            <w:r w:rsidR="00767999">
              <w:rPr>
                <w:noProof/>
                <w:webHidden/>
              </w:rPr>
              <w:fldChar w:fldCharType="separate"/>
            </w:r>
            <w:r>
              <w:rPr>
                <w:noProof/>
                <w:webHidden/>
              </w:rPr>
              <w:t>45</w:t>
            </w:r>
            <w:r w:rsidR="00767999">
              <w:rPr>
                <w:noProof/>
                <w:webHidden/>
              </w:rPr>
              <w:fldChar w:fldCharType="end"/>
            </w:r>
          </w:hyperlink>
        </w:p>
        <w:p w:rsidR="0009793C" w:rsidRDefault="00412ECF">
          <w:pPr>
            <w:pStyle w:val="TOC1"/>
            <w:tabs>
              <w:tab w:val="left" w:pos="440"/>
              <w:tab w:val="right" w:leader="dot" w:pos="9062"/>
            </w:tabs>
            <w:rPr>
              <w:noProof/>
              <w:sz w:val="22"/>
              <w:lang w:val="de-DE"/>
            </w:rPr>
          </w:pPr>
          <w:hyperlink w:anchor="_Toc330511707" w:history="1">
            <w:r w:rsidR="0009793C" w:rsidRPr="002A28F1">
              <w:rPr>
                <w:rStyle w:val="Hyperlink"/>
                <w:noProof/>
                <w:lang w:val="en-GB"/>
              </w:rPr>
              <w:t>5.</w:t>
            </w:r>
            <w:r w:rsidR="0009793C">
              <w:rPr>
                <w:noProof/>
                <w:sz w:val="22"/>
                <w:lang w:val="de-DE"/>
              </w:rPr>
              <w:tab/>
            </w:r>
            <w:r w:rsidR="0009793C" w:rsidRPr="002A28F1">
              <w:rPr>
                <w:rStyle w:val="Hyperlink"/>
                <w:noProof/>
                <w:lang w:val="en-GB"/>
              </w:rPr>
              <w:t>Summary</w:t>
            </w:r>
            <w:r w:rsidR="0009793C">
              <w:rPr>
                <w:noProof/>
                <w:webHidden/>
              </w:rPr>
              <w:tab/>
            </w:r>
            <w:r w:rsidR="00767999">
              <w:rPr>
                <w:noProof/>
                <w:webHidden/>
              </w:rPr>
              <w:fldChar w:fldCharType="begin"/>
            </w:r>
            <w:r w:rsidR="0009793C">
              <w:rPr>
                <w:noProof/>
                <w:webHidden/>
              </w:rPr>
              <w:instrText xml:space="preserve"> PAGEREF _Toc330511707 \h </w:instrText>
            </w:r>
            <w:r w:rsidR="00767999">
              <w:rPr>
                <w:noProof/>
                <w:webHidden/>
              </w:rPr>
            </w:r>
            <w:r w:rsidR="00767999">
              <w:rPr>
                <w:noProof/>
                <w:webHidden/>
              </w:rPr>
              <w:fldChar w:fldCharType="separate"/>
            </w:r>
            <w:r>
              <w:rPr>
                <w:noProof/>
                <w:webHidden/>
              </w:rPr>
              <w:t>46</w:t>
            </w:r>
            <w:r w:rsidR="00767999">
              <w:rPr>
                <w:noProof/>
                <w:webHidden/>
              </w:rPr>
              <w:fldChar w:fldCharType="end"/>
            </w:r>
          </w:hyperlink>
        </w:p>
        <w:p w:rsidR="0009793C" w:rsidRDefault="00412ECF">
          <w:pPr>
            <w:pStyle w:val="TOC1"/>
            <w:tabs>
              <w:tab w:val="left" w:pos="440"/>
              <w:tab w:val="right" w:leader="dot" w:pos="9062"/>
            </w:tabs>
            <w:rPr>
              <w:noProof/>
              <w:sz w:val="22"/>
              <w:lang w:val="de-DE"/>
            </w:rPr>
          </w:pPr>
          <w:hyperlink w:anchor="_Toc330511708" w:history="1">
            <w:r w:rsidR="0009793C" w:rsidRPr="002A28F1">
              <w:rPr>
                <w:rStyle w:val="Hyperlink"/>
                <w:noProof/>
                <w:lang w:val="en-GB"/>
              </w:rPr>
              <w:t>6.</w:t>
            </w:r>
            <w:r w:rsidR="0009793C">
              <w:rPr>
                <w:noProof/>
                <w:sz w:val="22"/>
                <w:lang w:val="de-DE"/>
              </w:rPr>
              <w:tab/>
            </w:r>
            <w:r w:rsidR="0009793C" w:rsidRPr="002A28F1">
              <w:rPr>
                <w:rStyle w:val="Hyperlink"/>
                <w:noProof/>
                <w:lang w:val="en-GB"/>
              </w:rPr>
              <w:t>Notes of Implementation</w:t>
            </w:r>
            <w:r w:rsidR="0009793C">
              <w:rPr>
                <w:noProof/>
                <w:webHidden/>
              </w:rPr>
              <w:tab/>
            </w:r>
            <w:r w:rsidR="00767999">
              <w:rPr>
                <w:noProof/>
                <w:webHidden/>
              </w:rPr>
              <w:fldChar w:fldCharType="begin"/>
            </w:r>
            <w:r w:rsidR="0009793C">
              <w:rPr>
                <w:noProof/>
                <w:webHidden/>
              </w:rPr>
              <w:instrText xml:space="preserve"> PAGEREF _Toc330511708 \h </w:instrText>
            </w:r>
            <w:r w:rsidR="00767999">
              <w:rPr>
                <w:noProof/>
                <w:webHidden/>
              </w:rPr>
            </w:r>
            <w:r w:rsidR="00767999">
              <w:rPr>
                <w:noProof/>
                <w:webHidden/>
              </w:rPr>
              <w:fldChar w:fldCharType="separate"/>
            </w:r>
            <w:r>
              <w:rPr>
                <w:noProof/>
                <w:webHidden/>
              </w:rPr>
              <w:t>47</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709" w:history="1">
            <w:r w:rsidR="0009793C" w:rsidRPr="002A28F1">
              <w:rPr>
                <w:rStyle w:val="Hyperlink"/>
                <w:noProof/>
              </w:rPr>
              <w:t>6.1.</w:t>
            </w:r>
            <w:r w:rsidR="0009793C">
              <w:rPr>
                <w:noProof/>
                <w:sz w:val="22"/>
                <w:lang w:val="de-DE"/>
              </w:rPr>
              <w:tab/>
            </w:r>
            <w:r w:rsidR="0009793C" w:rsidRPr="002A28F1">
              <w:rPr>
                <w:rStyle w:val="Hyperlink"/>
                <w:noProof/>
              </w:rPr>
              <w:t>Environment</w:t>
            </w:r>
            <w:r w:rsidR="0009793C">
              <w:rPr>
                <w:noProof/>
                <w:webHidden/>
              </w:rPr>
              <w:tab/>
            </w:r>
            <w:r w:rsidR="00767999">
              <w:rPr>
                <w:noProof/>
                <w:webHidden/>
              </w:rPr>
              <w:fldChar w:fldCharType="begin"/>
            </w:r>
            <w:r w:rsidR="0009793C">
              <w:rPr>
                <w:noProof/>
                <w:webHidden/>
              </w:rPr>
              <w:instrText xml:space="preserve"> PAGEREF _Toc330511709 \h </w:instrText>
            </w:r>
            <w:r w:rsidR="00767999">
              <w:rPr>
                <w:noProof/>
                <w:webHidden/>
              </w:rPr>
            </w:r>
            <w:r w:rsidR="00767999">
              <w:rPr>
                <w:noProof/>
                <w:webHidden/>
              </w:rPr>
              <w:fldChar w:fldCharType="separate"/>
            </w:r>
            <w:r>
              <w:rPr>
                <w:noProof/>
                <w:webHidden/>
              </w:rPr>
              <w:t>47</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710" w:history="1">
            <w:r w:rsidR="0009793C" w:rsidRPr="002A28F1">
              <w:rPr>
                <w:rStyle w:val="Hyperlink"/>
                <w:noProof/>
              </w:rPr>
              <w:t>6.2.</w:t>
            </w:r>
            <w:r w:rsidR="0009793C">
              <w:rPr>
                <w:noProof/>
                <w:sz w:val="22"/>
                <w:lang w:val="de-DE"/>
              </w:rPr>
              <w:tab/>
            </w:r>
            <w:r w:rsidR="0009793C" w:rsidRPr="002A28F1">
              <w:rPr>
                <w:rStyle w:val="Hyperlink"/>
                <w:noProof/>
              </w:rPr>
              <w:t>XBee</w:t>
            </w:r>
            <w:r w:rsidR="0009793C">
              <w:rPr>
                <w:noProof/>
                <w:webHidden/>
              </w:rPr>
              <w:tab/>
            </w:r>
            <w:r w:rsidR="00767999">
              <w:rPr>
                <w:noProof/>
                <w:webHidden/>
              </w:rPr>
              <w:fldChar w:fldCharType="begin"/>
            </w:r>
            <w:r w:rsidR="0009793C">
              <w:rPr>
                <w:noProof/>
                <w:webHidden/>
              </w:rPr>
              <w:instrText xml:space="preserve"> PAGEREF _Toc330511710 \h </w:instrText>
            </w:r>
            <w:r w:rsidR="00767999">
              <w:rPr>
                <w:noProof/>
                <w:webHidden/>
              </w:rPr>
            </w:r>
            <w:r w:rsidR="00767999">
              <w:rPr>
                <w:noProof/>
                <w:webHidden/>
              </w:rPr>
              <w:fldChar w:fldCharType="separate"/>
            </w:r>
            <w:r>
              <w:rPr>
                <w:noProof/>
                <w:webHidden/>
              </w:rPr>
              <w:t>49</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11" w:history="1">
            <w:r w:rsidR="0009793C" w:rsidRPr="002A28F1">
              <w:rPr>
                <w:rStyle w:val="Hyperlink"/>
                <w:noProof/>
              </w:rPr>
              <w:t>6.2.1.</w:t>
            </w:r>
            <w:r w:rsidR="0009793C">
              <w:rPr>
                <w:noProof/>
                <w:sz w:val="22"/>
                <w:lang w:val="de-DE"/>
              </w:rPr>
              <w:tab/>
            </w:r>
            <w:r w:rsidR="0009793C" w:rsidRPr="002A28F1">
              <w:rPr>
                <w:rStyle w:val="Hyperlink"/>
                <w:noProof/>
              </w:rPr>
              <w:t>Install X-CTU software</w:t>
            </w:r>
            <w:r w:rsidR="0009793C">
              <w:rPr>
                <w:noProof/>
                <w:webHidden/>
              </w:rPr>
              <w:tab/>
            </w:r>
            <w:r w:rsidR="00767999">
              <w:rPr>
                <w:noProof/>
                <w:webHidden/>
              </w:rPr>
              <w:fldChar w:fldCharType="begin"/>
            </w:r>
            <w:r w:rsidR="0009793C">
              <w:rPr>
                <w:noProof/>
                <w:webHidden/>
              </w:rPr>
              <w:instrText xml:space="preserve"> PAGEREF _Toc330511711 \h </w:instrText>
            </w:r>
            <w:r w:rsidR="00767999">
              <w:rPr>
                <w:noProof/>
                <w:webHidden/>
              </w:rPr>
            </w:r>
            <w:r w:rsidR="00767999">
              <w:rPr>
                <w:noProof/>
                <w:webHidden/>
              </w:rPr>
              <w:fldChar w:fldCharType="separate"/>
            </w:r>
            <w:r>
              <w:rPr>
                <w:noProof/>
                <w:webHidden/>
              </w:rPr>
              <w:t>49</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12" w:history="1">
            <w:r w:rsidR="0009793C" w:rsidRPr="002A28F1">
              <w:rPr>
                <w:rStyle w:val="Hyperlink"/>
                <w:noProof/>
              </w:rPr>
              <w:t>6.2.2.</w:t>
            </w:r>
            <w:r w:rsidR="0009793C">
              <w:rPr>
                <w:noProof/>
                <w:sz w:val="22"/>
                <w:lang w:val="de-DE"/>
              </w:rPr>
              <w:tab/>
            </w:r>
            <w:r w:rsidR="0009793C" w:rsidRPr="002A28F1">
              <w:rPr>
                <w:rStyle w:val="Hyperlink"/>
                <w:noProof/>
              </w:rPr>
              <w:t>Install USB Drivers</w:t>
            </w:r>
            <w:r w:rsidR="0009793C">
              <w:rPr>
                <w:noProof/>
                <w:webHidden/>
              </w:rPr>
              <w:tab/>
            </w:r>
            <w:r w:rsidR="00767999">
              <w:rPr>
                <w:noProof/>
                <w:webHidden/>
              </w:rPr>
              <w:fldChar w:fldCharType="begin"/>
            </w:r>
            <w:r w:rsidR="0009793C">
              <w:rPr>
                <w:noProof/>
                <w:webHidden/>
              </w:rPr>
              <w:instrText xml:space="preserve"> PAGEREF _Toc330511712 \h </w:instrText>
            </w:r>
            <w:r w:rsidR="00767999">
              <w:rPr>
                <w:noProof/>
                <w:webHidden/>
              </w:rPr>
            </w:r>
            <w:r w:rsidR="00767999">
              <w:rPr>
                <w:noProof/>
                <w:webHidden/>
              </w:rPr>
              <w:fldChar w:fldCharType="separate"/>
            </w:r>
            <w:r>
              <w:rPr>
                <w:noProof/>
                <w:webHidden/>
              </w:rPr>
              <w:t>49</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13" w:history="1">
            <w:r w:rsidR="0009793C" w:rsidRPr="002A28F1">
              <w:rPr>
                <w:rStyle w:val="Hyperlink"/>
                <w:noProof/>
              </w:rPr>
              <w:t>6.2.3.</w:t>
            </w:r>
            <w:r w:rsidR="0009793C">
              <w:rPr>
                <w:noProof/>
                <w:sz w:val="22"/>
                <w:lang w:val="de-DE"/>
              </w:rPr>
              <w:tab/>
            </w:r>
            <w:r w:rsidR="0009793C" w:rsidRPr="002A28F1">
              <w:rPr>
                <w:rStyle w:val="Hyperlink"/>
                <w:noProof/>
              </w:rPr>
              <w:t>Configure XBee</w:t>
            </w:r>
            <w:r w:rsidR="0009793C">
              <w:rPr>
                <w:noProof/>
                <w:webHidden/>
              </w:rPr>
              <w:tab/>
            </w:r>
            <w:r w:rsidR="00767999">
              <w:rPr>
                <w:noProof/>
                <w:webHidden/>
              </w:rPr>
              <w:fldChar w:fldCharType="begin"/>
            </w:r>
            <w:r w:rsidR="0009793C">
              <w:rPr>
                <w:noProof/>
                <w:webHidden/>
              </w:rPr>
              <w:instrText xml:space="preserve"> PAGEREF _Toc330511713 \h </w:instrText>
            </w:r>
            <w:r w:rsidR="00767999">
              <w:rPr>
                <w:noProof/>
                <w:webHidden/>
              </w:rPr>
            </w:r>
            <w:r w:rsidR="00767999">
              <w:rPr>
                <w:noProof/>
                <w:webHidden/>
              </w:rPr>
              <w:fldChar w:fldCharType="separate"/>
            </w:r>
            <w:r>
              <w:rPr>
                <w:noProof/>
                <w:webHidden/>
              </w:rPr>
              <w:t>49</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14" w:history="1">
            <w:r w:rsidR="0009793C" w:rsidRPr="002A28F1">
              <w:rPr>
                <w:rStyle w:val="Hyperlink"/>
                <w:noProof/>
              </w:rPr>
              <w:t>6.2.4.</w:t>
            </w:r>
            <w:r w:rsidR="0009793C">
              <w:rPr>
                <w:noProof/>
                <w:sz w:val="22"/>
                <w:lang w:val="de-DE"/>
              </w:rPr>
              <w:tab/>
            </w:r>
            <w:r w:rsidR="0009793C" w:rsidRPr="002A28F1">
              <w:rPr>
                <w:rStyle w:val="Hyperlink"/>
                <w:noProof/>
              </w:rPr>
              <w:t>Eclipse configuration</w:t>
            </w:r>
            <w:r w:rsidR="0009793C">
              <w:rPr>
                <w:noProof/>
                <w:webHidden/>
              </w:rPr>
              <w:tab/>
            </w:r>
            <w:r w:rsidR="00767999">
              <w:rPr>
                <w:noProof/>
                <w:webHidden/>
              </w:rPr>
              <w:fldChar w:fldCharType="begin"/>
            </w:r>
            <w:r w:rsidR="0009793C">
              <w:rPr>
                <w:noProof/>
                <w:webHidden/>
              </w:rPr>
              <w:instrText xml:space="preserve"> PAGEREF _Toc330511714 \h </w:instrText>
            </w:r>
            <w:r w:rsidR="00767999">
              <w:rPr>
                <w:noProof/>
                <w:webHidden/>
              </w:rPr>
            </w:r>
            <w:r w:rsidR="00767999">
              <w:rPr>
                <w:noProof/>
                <w:webHidden/>
              </w:rPr>
              <w:fldChar w:fldCharType="separate"/>
            </w:r>
            <w:r>
              <w:rPr>
                <w:noProof/>
                <w:webHidden/>
              </w:rPr>
              <w:t>49</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15" w:history="1">
            <w:r w:rsidR="0009793C" w:rsidRPr="002A28F1">
              <w:rPr>
                <w:rStyle w:val="Hyperlink"/>
                <w:noProof/>
              </w:rPr>
              <w:t>6.2.5.</w:t>
            </w:r>
            <w:r w:rsidR="0009793C">
              <w:rPr>
                <w:noProof/>
                <w:sz w:val="22"/>
                <w:lang w:val="de-DE"/>
              </w:rPr>
              <w:tab/>
            </w:r>
            <w:r w:rsidR="0009793C" w:rsidRPr="002A28F1">
              <w:rPr>
                <w:rStyle w:val="Hyperlink"/>
                <w:noProof/>
              </w:rPr>
              <w:t>Create project</w:t>
            </w:r>
            <w:r w:rsidR="0009793C">
              <w:rPr>
                <w:noProof/>
                <w:webHidden/>
              </w:rPr>
              <w:tab/>
            </w:r>
            <w:r w:rsidR="00767999">
              <w:rPr>
                <w:noProof/>
                <w:webHidden/>
              </w:rPr>
              <w:fldChar w:fldCharType="begin"/>
            </w:r>
            <w:r w:rsidR="0009793C">
              <w:rPr>
                <w:noProof/>
                <w:webHidden/>
              </w:rPr>
              <w:instrText xml:space="preserve"> PAGEREF _Toc330511715 \h </w:instrText>
            </w:r>
            <w:r w:rsidR="00767999">
              <w:rPr>
                <w:noProof/>
                <w:webHidden/>
              </w:rPr>
            </w:r>
            <w:r w:rsidR="00767999">
              <w:rPr>
                <w:noProof/>
                <w:webHidden/>
              </w:rPr>
              <w:fldChar w:fldCharType="separate"/>
            </w:r>
            <w:r>
              <w:rPr>
                <w:noProof/>
                <w:webHidden/>
              </w:rPr>
              <w:t>49</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16" w:history="1">
            <w:r w:rsidR="0009793C" w:rsidRPr="002A28F1">
              <w:rPr>
                <w:rStyle w:val="Hyperlink"/>
                <w:noProof/>
              </w:rPr>
              <w:t>6.2.6.</w:t>
            </w:r>
            <w:r w:rsidR="0009793C">
              <w:rPr>
                <w:noProof/>
                <w:sz w:val="22"/>
                <w:lang w:val="de-DE"/>
              </w:rPr>
              <w:tab/>
            </w:r>
            <w:r w:rsidR="0009793C" w:rsidRPr="002A28F1">
              <w:rPr>
                <w:rStyle w:val="Hyperlink"/>
                <w:noProof/>
              </w:rPr>
              <w:t>Implementation</w:t>
            </w:r>
            <w:r w:rsidR="0009793C">
              <w:rPr>
                <w:noProof/>
                <w:webHidden/>
              </w:rPr>
              <w:tab/>
            </w:r>
            <w:r w:rsidR="00767999">
              <w:rPr>
                <w:noProof/>
                <w:webHidden/>
              </w:rPr>
              <w:fldChar w:fldCharType="begin"/>
            </w:r>
            <w:r w:rsidR="0009793C">
              <w:rPr>
                <w:noProof/>
                <w:webHidden/>
              </w:rPr>
              <w:instrText xml:space="preserve"> PAGEREF _Toc330511716 \h </w:instrText>
            </w:r>
            <w:r w:rsidR="00767999">
              <w:rPr>
                <w:noProof/>
                <w:webHidden/>
              </w:rPr>
            </w:r>
            <w:r w:rsidR="00767999">
              <w:rPr>
                <w:noProof/>
                <w:webHidden/>
              </w:rPr>
              <w:fldChar w:fldCharType="separate"/>
            </w:r>
            <w:r>
              <w:rPr>
                <w:noProof/>
                <w:webHidden/>
              </w:rPr>
              <w:t>50</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717" w:history="1">
            <w:r w:rsidR="0009793C" w:rsidRPr="002A28F1">
              <w:rPr>
                <w:rStyle w:val="Hyperlink"/>
                <w:noProof/>
              </w:rPr>
              <w:t>6.3.</w:t>
            </w:r>
            <w:r w:rsidR="0009793C">
              <w:rPr>
                <w:noProof/>
                <w:sz w:val="22"/>
                <w:lang w:val="de-DE"/>
              </w:rPr>
              <w:tab/>
            </w:r>
            <w:r w:rsidR="0009793C" w:rsidRPr="002A28F1">
              <w:rPr>
                <w:rStyle w:val="Hyperlink"/>
                <w:noProof/>
              </w:rPr>
              <w:t>GPS-Sensor and related functions</w:t>
            </w:r>
            <w:r w:rsidR="0009793C">
              <w:rPr>
                <w:noProof/>
                <w:webHidden/>
              </w:rPr>
              <w:tab/>
            </w:r>
            <w:r w:rsidR="00767999">
              <w:rPr>
                <w:noProof/>
                <w:webHidden/>
              </w:rPr>
              <w:fldChar w:fldCharType="begin"/>
            </w:r>
            <w:r w:rsidR="0009793C">
              <w:rPr>
                <w:noProof/>
                <w:webHidden/>
              </w:rPr>
              <w:instrText xml:space="preserve"> PAGEREF _Toc330511717 \h </w:instrText>
            </w:r>
            <w:r w:rsidR="00767999">
              <w:rPr>
                <w:noProof/>
                <w:webHidden/>
              </w:rPr>
            </w:r>
            <w:r w:rsidR="00767999">
              <w:rPr>
                <w:noProof/>
                <w:webHidden/>
              </w:rPr>
              <w:fldChar w:fldCharType="separate"/>
            </w:r>
            <w:r>
              <w:rPr>
                <w:noProof/>
                <w:webHidden/>
              </w:rPr>
              <w:t>51</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18" w:history="1">
            <w:r w:rsidR="0009793C" w:rsidRPr="002A28F1">
              <w:rPr>
                <w:rStyle w:val="Hyperlink"/>
                <w:noProof/>
              </w:rPr>
              <w:t>6.3.1.</w:t>
            </w:r>
            <w:r w:rsidR="0009793C">
              <w:rPr>
                <w:noProof/>
                <w:sz w:val="22"/>
                <w:lang w:val="de-DE"/>
              </w:rPr>
              <w:tab/>
            </w:r>
            <w:r w:rsidR="0009793C" w:rsidRPr="002A28F1">
              <w:rPr>
                <w:rStyle w:val="Hyperlink"/>
                <w:noProof/>
              </w:rPr>
              <w:t>GPS – Sensor mounting</w:t>
            </w:r>
            <w:r w:rsidR="0009793C">
              <w:rPr>
                <w:noProof/>
                <w:webHidden/>
              </w:rPr>
              <w:tab/>
            </w:r>
            <w:r w:rsidR="00767999">
              <w:rPr>
                <w:noProof/>
                <w:webHidden/>
              </w:rPr>
              <w:fldChar w:fldCharType="begin"/>
            </w:r>
            <w:r w:rsidR="0009793C">
              <w:rPr>
                <w:noProof/>
                <w:webHidden/>
              </w:rPr>
              <w:instrText xml:space="preserve"> PAGEREF _Toc330511718 \h </w:instrText>
            </w:r>
            <w:r w:rsidR="00767999">
              <w:rPr>
                <w:noProof/>
                <w:webHidden/>
              </w:rPr>
            </w:r>
            <w:r w:rsidR="00767999">
              <w:rPr>
                <w:noProof/>
                <w:webHidden/>
              </w:rPr>
              <w:fldChar w:fldCharType="separate"/>
            </w:r>
            <w:r>
              <w:rPr>
                <w:noProof/>
                <w:webHidden/>
              </w:rPr>
              <w:t>51</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19" w:history="1">
            <w:r w:rsidR="0009793C" w:rsidRPr="002A28F1">
              <w:rPr>
                <w:rStyle w:val="Hyperlink"/>
                <w:noProof/>
              </w:rPr>
              <w:t>6.3.2.</w:t>
            </w:r>
            <w:r w:rsidR="0009793C">
              <w:rPr>
                <w:noProof/>
                <w:sz w:val="22"/>
                <w:lang w:val="de-DE"/>
              </w:rPr>
              <w:tab/>
            </w:r>
            <w:r w:rsidR="0009793C" w:rsidRPr="002A28F1">
              <w:rPr>
                <w:rStyle w:val="Hyperlink"/>
                <w:noProof/>
              </w:rPr>
              <w:t>GPS – Function</w:t>
            </w:r>
            <w:r w:rsidR="0009793C">
              <w:rPr>
                <w:noProof/>
                <w:webHidden/>
              </w:rPr>
              <w:tab/>
            </w:r>
            <w:r w:rsidR="00767999">
              <w:rPr>
                <w:noProof/>
                <w:webHidden/>
              </w:rPr>
              <w:fldChar w:fldCharType="begin"/>
            </w:r>
            <w:r w:rsidR="0009793C">
              <w:rPr>
                <w:noProof/>
                <w:webHidden/>
              </w:rPr>
              <w:instrText xml:space="preserve"> PAGEREF _Toc330511719 \h </w:instrText>
            </w:r>
            <w:r w:rsidR="00767999">
              <w:rPr>
                <w:noProof/>
                <w:webHidden/>
              </w:rPr>
            </w:r>
            <w:r w:rsidR="00767999">
              <w:rPr>
                <w:noProof/>
                <w:webHidden/>
              </w:rPr>
              <w:fldChar w:fldCharType="separate"/>
            </w:r>
            <w:r>
              <w:rPr>
                <w:noProof/>
                <w:webHidden/>
              </w:rPr>
              <w:t>51</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20" w:history="1">
            <w:r w:rsidR="0009793C" w:rsidRPr="002A28F1">
              <w:rPr>
                <w:rStyle w:val="Hyperlink"/>
                <w:noProof/>
              </w:rPr>
              <w:t>6.3.3.</w:t>
            </w:r>
            <w:r w:rsidR="0009793C">
              <w:rPr>
                <w:noProof/>
                <w:sz w:val="22"/>
                <w:lang w:val="de-DE"/>
              </w:rPr>
              <w:tab/>
            </w:r>
            <w:r w:rsidR="0009793C" w:rsidRPr="002A28F1">
              <w:rPr>
                <w:rStyle w:val="Hyperlink"/>
                <w:noProof/>
              </w:rPr>
              <w:t>GPS – Simulation model (GPS Model)</w:t>
            </w:r>
            <w:r w:rsidR="0009793C">
              <w:rPr>
                <w:noProof/>
                <w:webHidden/>
              </w:rPr>
              <w:tab/>
            </w:r>
            <w:r w:rsidR="00767999">
              <w:rPr>
                <w:noProof/>
                <w:webHidden/>
              </w:rPr>
              <w:fldChar w:fldCharType="begin"/>
            </w:r>
            <w:r w:rsidR="0009793C">
              <w:rPr>
                <w:noProof/>
                <w:webHidden/>
              </w:rPr>
              <w:instrText xml:space="preserve"> PAGEREF _Toc330511720 \h </w:instrText>
            </w:r>
            <w:r w:rsidR="00767999">
              <w:rPr>
                <w:noProof/>
                <w:webHidden/>
              </w:rPr>
            </w:r>
            <w:r w:rsidR="00767999">
              <w:rPr>
                <w:noProof/>
                <w:webHidden/>
              </w:rPr>
              <w:fldChar w:fldCharType="separate"/>
            </w:r>
            <w:r>
              <w:rPr>
                <w:noProof/>
                <w:webHidden/>
              </w:rPr>
              <w:t>52</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721" w:history="1">
            <w:r w:rsidR="0009793C" w:rsidRPr="002A28F1">
              <w:rPr>
                <w:rStyle w:val="Hyperlink"/>
                <w:noProof/>
              </w:rPr>
              <w:t>6.4.</w:t>
            </w:r>
            <w:r w:rsidR="0009793C">
              <w:rPr>
                <w:noProof/>
                <w:sz w:val="22"/>
                <w:lang w:val="de-DE"/>
              </w:rPr>
              <w:tab/>
            </w:r>
            <w:r w:rsidR="0009793C" w:rsidRPr="002A28F1">
              <w:rPr>
                <w:rStyle w:val="Hyperlink"/>
                <w:noProof/>
              </w:rPr>
              <w:t>Ultrasonic Sensor</w:t>
            </w:r>
            <w:r w:rsidR="0009793C">
              <w:rPr>
                <w:noProof/>
                <w:webHidden/>
              </w:rPr>
              <w:tab/>
            </w:r>
            <w:r w:rsidR="00767999">
              <w:rPr>
                <w:noProof/>
                <w:webHidden/>
              </w:rPr>
              <w:fldChar w:fldCharType="begin"/>
            </w:r>
            <w:r w:rsidR="0009793C">
              <w:rPr>
                <w:noProof/>
                <w:webHidden/>
              </w:rPr>
              <w:instrText xml:space="preserve"> PAGEREF _Toc330511721 \h </w:instrText>
            </w:r>
            <w:r w:rsidR="00767999">
              <w:rPr>
                <w:noProof/>
                <w:webHidden/>
              </w:rPr>
            </w:r>
            <w:r w:rsidR="00767999">
              <w:rPr>
                <w:noProof/>
                <w:webHidden/>
              </w:rPr>
              <w:fldChar w:fldCharType="separate"/>
            </w:r>
            <w:r>
              <w:rPr>
                <w:noProof/>
                <w:webHidden/>
              </w:rPr>
              <w:t>53</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22" w:history="1">
            <w:r w:rsidR="0009793C" w:rsidRPr="002A28F1">
              <w:rPr>
                <w:rStyle w:val="Hyperlink"/>
                <w:noProof/>
              </w:rPr>
              <w:t>6.4.1.</w:t>
            </w:r>
            <w:r w:rsidR="0009793C">
              <w:rPr>
                <w:noProof/>
                <w:sz w:val="22"/>
                <w:lang w:val="de-DE"/>
              </w:rPr>
              <w:tab/>
            </w:r>
            <w:r w:rsidR="0009793C" w:rsidRPr="002A28F1">
              <w:rPr>
                <w:rStyle w:val="Hyperlink"/>
                <w:noProof/>
              </w:rPr>
              <w:t>Sensor mounting</w:t>
            </w:r>
            <w:r w:rsidR="0009793C">
              <w:rPr>
                <w:noProof/>
                <w:webHidden/>
              </w:rPr>
              <w:tab/>
            </w:r>
            <w:r w:rsidR="00767999">
              <w:rPr>
                <w:noProof/>
                <w:webHidden/>
              </w:rPr>
              <w:fldChar w:fldCharType="begin"/>
            </w:r>
            <w:r w:rsidR="0009793C">
              <w:rPr>
                <w:noProof/>
                <w:webHidden/>
              </w:rPr>
              <w:instrText xml:space="preserve"> PAGEREF _Toc330511722 \h </w:instrText>
            </w:r>
            <w:r w:rsidR="00767999">
              <w:rPr>
                <w:noProof/>
                <w:webHidden/>
              </w:rPr>
            </w:r>
            <w:r w:rsidR="00767999">
              <w:rPr>
                <w:noProof/>
                <w:webHidden/>
              </w:rPr>
              <w:fldChar w:fldCharType="separate"/>
            </w:r>
            <w:r>
              <w:rPr>
                <w:noProof/>
                <w:webHidden/>
              </w:rPr>
              <w:t>53</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23" w:history="1">
            <w:r w:rsidR="0009793C" w:rsidRPr="002A28F1">
              <w:rPr>
                <w:rStyle w:val="Hyperlink"/>
                <w:noProof/>
              </w:rPr>
              <w:t>6.4.2.</w:t>
            </w:r>
            <w:r w:rsidR="0009793C">
              <w:rPr>
                <w:noProof/>
                <w:sz w:val="22"/>
                <w:lang w:val="de-DE"/>
              </w:rPr>
              <w:tab/>
            </w:r>
            <w:r w:rsidR="0009793C" w:rsidRPr="002A28F1">
              <w:rPr>
                <w:rStyle w:val="Hyperlink"/>
                <w:noProof/>
              </w:rPr>
              <w:t>Software for height sensor</w:t>
            </w:r>
            <w:r w:rsidR="0009793C">
              <w:rPr>
                <w:noProof/>
                <w:webHidden/>
              </w:rPr>
              <w:tab/>
            </w:r>
            <w:r w:rsidR="00767999">
              <w:rPr>
                <w:noProof/>
                <w:webHidden/>
              </w:rPr>
              <w:fldChar w:fldCharType="begin"/>
            </w:r>
            <w:r w:rsidR="0009793C">
              <w:rPr>
                <w:noProof/>
                <w:webHidden/>
              </w:rPr>
              <w:instrText xml:space="preserve"> PAGEREF _Toc330511723 \h </w:instrText>
            </w:r>
            <w:r w:rsidR="00767999">
              <w:rPr>
                <w:noProof/>
                <w:webHidden/>
              </w:rPr>
            </w:r>
            <w:r w:rsidR="00767999">
              <w:rPr>
                <w:noProof/>
                <w:webHidden/>
              </w:rPr>
              <w:fldChar w:fldCharType="separate"/>
            </w:r>
            <w:r>
              <w:rPr>
                <w:noProof/>
                <w:webHidden/>
              </w:rPr>
              <w:t>55</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724" w:history="1">
            <w:r w:rsidR="0009793C" w:rsidRPr="002A28F1">
              <w:rPr>
                <w:rStyle w:val="Hyperlink"/>
                <w:noProof/>
              </w:rPr>
              <w:t>6.5.</w:t>
            </w:r>
            <w:r w:rsidR="0009793C">
              <w:rPr>
                <w:noProof/>
                <w:sz w:val="22"/>
                <w:lang w:val="de-DE"/>
              </w:rPr>
              <w:tab/>
            </w:r>
            <w:r w:rsidR="0009793C" w:rsidRPr="002A28F1">
              <w:rPr>
                <w:rStyle w:val="Hyperlink"/>
                <w:noProof/>
              </w:rPr>
              <w:t>Remote Controller</w:t>
            </w:r>
            <w:r w:rsidR="0009793C">
              <w:rPr>
                <w:noProof/>
                <w:webHidden/>
              </w:rPr>
              <w:tab/>
            </w:r>
            <w:r w:rsidR="00767999">
              <w:rPr>
                <w:noProof/>
                <w:webHidden/>
              </w:rPr>
              <w:fldChar w:fldCharType="begin"/>
            </w:r>
            <w:r w:rsidR="0009793C">
              <w:rPr>
                <w:noProof/>
                <w:webHidden/>
              </w:rPr>
              <w:instrText xml:space="preserve"> PAGEREF _Toc330511724 \h </w:instrText>
            </w:r>
            <w:r w:rsidR="00767999">
              <w:rPr>
                <w:noProof/>
                <w:webHidden/>
              </w:rPr>
            </w:r>
            <w:r w:rsidR="00767999">
              <w:rPr>
                <w:noProof/>
                <w:webHidden/>
              </w:rPr>
              <w:fldChar w:fldCharType="separate"/>
            </w:r>
            <w:r>
              <w:rPr>
                <w:noProof/>
                <w:webHidden/>
              </w:rPr>
              <w:t>57</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25" w:history="1">
            <w:r w:rsidR="0009793C" w:rsidRPr="002A28F1">
              <w:rPr>
                <w:rStyle w:val="Hyperlink"/>
                <w:noProof/>
              </w:rPr>
              <w:t>6.5.1.</w:t>
            </w:r>
            <w:r w:rsidR="0009793C">
              <w:rPr>
                <w:noProof/>
                <w:sz w:val="22"/>
                <w:lang w:val="de-DE"/>
              </w:rPr>
              <w:tab/>
            </w:r>
            <w:r w:rsidR="0009793C" w:rsidRPr="002A28F1">
              <w:rPr>
                <w:rStyle w:val="Hyperlink"/>
                <w:noProof/>
              </w:rPr>
              <w:t>Set up switches to channels</w:t>
            </w:r>
            <w:r w:rsidR="0009793C">
              <w:rPr>
                <w:noProof/>
                <w:webHidden/>
              </w:rPr>
              <w:tab/>
            </w:r>
            <w:r w:rsidR="00767999">
              <w:rPr>
                <w:noProof/>
                <w:webHidden/>
              </w:rPr>
              <w:fldChar w:fldCharType="begin"/>
            </w:r>
            <w:r w:rsidR="0009793C">
              <w:rPr>
                <w:noProof/>
                <w:webHidden/>
              </w:rPr>
              <w:instrText xml:space="preserve"> PAGEREF _Toc330511725 \h </w:instrText>
            </w:r>
            <w:r w:rsidR="00767999">
              <w:rPr>
                <w:noProof/>
                <w:webHidden/>
              </w:rPr>
            </w:r>
            <w:r w:rsidR="00767999">
              <w:rPr>
                <w:noProof/>
                <w:webHidden/>
              </w:rPr>
              <w:fldChar w:fldCharType="separate"/>
            </w:r>
            <w:r>
              <w:rPr>
                <w:noProof/>
                <w:webHidden/>
              </w:rPr>
              <w:t>57</w:t>
            </w:r>
            <w:r w:rsidR="00767999">
              <w:rPr>
                <w:noProof/>
                <w:webHidden/>
              </w:rPr>
              <w:fldChar w:fldCharType="end"/>
            </w:r>
          </w:hyperlink>
        </w:p>
        <w:p w:rsidR="0009793C" w:rsidRDefault="00412ECF">
          <w:pPr>
            <w:pStyle w:val="TOC3"/>
            <w:tabs>
              <w:tab w:val="left" w:pos="1320"/>
              <w:tab w:val="right" w:leader="dot" w:pos="9062"/>
            </w:tabs>
            <w:rPr>
              <w:noProof/>
              <w:sz w:val="22"/>
              <w:lang w:val="de-DE"/>
            </w:rPr>
          </w:pPr>
          <w:hyperlink w:anchor="_Toc330511726" w:history="1">
            <w:r w:rsidR="0009793C" w:rsidRPr="002A28F1">
              <w:rPr>
                <w:rStyle w:val="Hyperlink"/>
                <w:noProof/>
              </w:rPr>
              <w:t>6.5.2.</w:t>
            </w:r>
            <w:r w:rsidR="0009793C">
              <w:rPr>
                <w:noProof/>
                <w:sz w:val="22"/>
                <w:lang w:val="de-DE"/>
              </w:rPr>
              <w:tab/>
            </w:r>
            <w:r w:rsidR="0009793C" w:rsidRPr="002A28F1">
              <w:rPr>
                <w:rStyle w:val="Hyperlink"/>
                <w:noProof/>
              </w:rPr>
              <w:t>Calibration of Remote Controller (Mx-16s)</w:t>
            </w:r>
            <w:r w:rsidR="0009793C">
              <w:rPr>
                <w:noProof/>
                <w:webHidden/>
              </w:rPr>
              <w:tab/>
            </w:r>
            <w:r w:rsidR="00767999">
              <w:rPr>
                <w:noProof/>
                <w:webHidden/>
              </w:rPr>
              <w:fldChar w:fldCharType="begin"/>
            </w:r>
            <w:r w:rsidR="0009793C">
              <w:rPr>
                <w:noProof/>
                <w:webHidden/>
              </w:rPr>
              <w:instrText xml:space="preserve"> PAGEREF _Toc330511726 \h </w:instrText>
            </w:r>
            <w:r w:rsidR="00767999">
              <w:rPr>
                <w:noProof/>
                <w:webHidden/>
              </w:rPr>
            </w:r>
            <w:r w:rsidR="00767999">
              <w:rPr>
                <w:noProof/>
                <w:webHidden/>
              </w:rPr>
              <w:fldChar w:fldCharType="separate"/>
            </w:r>
            <w:r>
              <w:rPr>
                <w:noProof/>
                <w:webHidden/>
              </w:rPr>
              <w:t>59</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727" w:history="1">
            <w:r w:rsidR="0009793C" w:rsidRPr="002A28F1">
              <w:rPr>
                <w:rStyle w:val="Hyperlink"/>
                <w:noProof/>
              </w:rPr>
              <w:t>6.6.</w:t>
            </w:r>
            <w:r w:rsidR="0009793C">
              <w:rPr>
                <w:noProof/>
                <w:sz w:val="22"/>
                <w:lang w:val="de-DE"/>
              </w:rPr>
              <w:tab/>
            </w:r>
            <w:r w:rsidR="0009793C" w:rsidRPr="002A28F1">
              <w:rPr>
                <w:rStyle w:val="Hyperlink"/>
                <w:noProof/>
              </w:rPr>
              <w:t>Simulation</w:t>
            </w:r>
            <w:r w:rsidR="0009793C">
              <w:rPr>
                <w:noProof/>
                <w:webHidden/>
              </w:rPr>
              <w:tab/>
            </w:r>
            <w:r w:rsidR="00767999">
              <w:rPr>
                <w:noProof/>
                <w:webHidden/>
              </w:rPr>
              <w:fldChar w:fldCharType="begin"/>
            </w:r>
            <w:r w:rsidR="0009793C">
              <w:rPr>
                <w:noProof/>
                <w:webHidden/>
              </w:rPr>
              <w:instrText xml:space="preserve"> PAGEREF _Toc330511727 \h </w:instrText>
            </w:r>
            <w:r w:rsidR="00767999">
              <w:rPr>
                <w:noProof/>
                <w:webHidden/>
              </w:rPr>
            </w:r>
            <w:r w:rsidR="00767999">
              <w:rPr>
                <w:noProof/>
                <w:webHidden/>
              </w:rPr>
              <w:fldChar w:fldCharType="separate"/>
            </w:r>
            <w:r>
              <w:rPr>
                <w:noProof/>
                <w:webHidden/>
              </w:rPr>
              <w:t>60</w:t>
            </w:r>
            <w:r w:rsidR="00767999">
              <w:rPr>
                <w:noProof/>
                <w:webHidden/>
              </w:rPr>
              <w:fldChar w:fldCharType="end"/>
            </w:r>
          </w:hyperlink>
        </w:p>
        <w:p w:rsidR="0009793C" w:rsidRDefault="00412ECF">
          <w:pPr>
            <w:pStyle w:val="TOC1"/>
            <w:tabs>
              <w:tab w:val="left" w:pos="440"/>
              <w:tab w:val="right" w:leader="dot" w:pos="9062"/>
            </w:tabs>
            <w:rPr>
              <w:noProof/>
              <w:sz w:val="22"/>
              <w:lang w:val="de-DE"/>
            </w:rPr>
          </w:pPr>
          <w:hyperlink w:anchor="_Toc330511728" w:history="1">
            <w:r w:rsidR="0009793C" w:rsidRPr="002A28F1">
              <w:rPr>
                <w:rStyle w:val="Hyperlink"/>
                <w:noProof/>
                <w:lang w:val="en-GB"/>
              </w:rPr>
              <w:t>7.</w:t>
            </w:r>
            <w:r w:rsidR="0009793C">
              <w:rPr>
                <w:noProof/>
                <w:sz w:val="22"/>
                <w:lang w:val="de-DE"/>
              </w:rPr>
              <w:tab/>
            </w:r>
            <w:r w:rsidR="0009793C" w:rsidRPr="002A28F1">
              <w:rPr>
                <w:rStyle w:val="Hyperlink"/>
                <w:noProof/>
                <w:lang w:val="en-GB"/>
              </w:rPr>
              <w:t>Appendix</w:t>
            </w:r>
            <w:r w:rsidR="0009793C">
              <w:rPr>
                <w:noProof/>
                <w:webHidden/>
              </w:rPr>
              <w:tab/>
            </w:r>
            <w:r w:rsidR="00767999">
              <w:rPr>
                <w:noProof/>
                <w:webHidden/>
              </w:rPr>
              <w:fldChar w:fldCharType="begin"/>
            </w:r>
            <w:r w:rsidR="0009793C">
              <w:rPr>
                <w:noProof/>
                <w:webHidden/>
              </w:rPr>
              <w:instrText xml:space="preserve"> PAGEREF _Toc330511728 \h </w:instrText>
            </w:r>
            <w:r w:rsidR="00767999">
              <w:rPr>
                <w:noProof/>
                <w:webHidden/>
              </w:rPr>
            </w:r>
            <w:r w:rsidR="00767999">
              <w:rPr>
                <w:noProof/>
                <w:webHidden/>
              </w:rPr>
              <w:fldChar w:fldCharType="separate"/>
            </w:r>
            <w:r>
              <w:rPr>
                <w:noProof/>
                <w:webHidden/>
              </w:rPr>
              <w:t>62</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729" w:history="1">
            <w:r w:rsidR="0009793C" w:rsidRPr="002A28F1">
              <w:rPr>
                <w:rStyle w:val="Hyperlink"/>
                <w:noProof/>
              </w:rPr>
              <w:t>7.1.</w:t>
            </w:r>
            <w:r w:rsidR="0009793C">
              <w:rPr>
                <w:noProof/>
                <w:sz w:val="22"/>
                <w:lang w:val="de-DE"/>
              </w:rPr>
              <w:tab/>
            </w:r>
            <w:r w:rsidR="0009793C" w:rsidRPr="002A28F1">
              <w:rPr>
                <w:rStyle w:val="Hyperlink"/>
                <w:noProof/>
              </w:rPr>
              <w:t>GPS-signals</w:t>
            </w:r>
            <w:r w:rsidR="0009793C">
              <w:rPr>
                <w:noProof/>
                <w:webHidden/>
              </w:rPr>
              <w:tab/>
            </w:r>
            <w:r w:rsidR="00767999">
              <w:rPr>
                <w:noProof/>
                <w:webHidden/>
              </w:rPr>
              <w:fldChar w:fldCharType="begin"/>
            </w:r>
            <w:r w:rsidR="0009793C">
              <w:rPr>
                <w:noProof/>
                <w:webHidden/>
              </w:rPr>
              <w:instrText xml:space="preserve"> PAGEREF _Toc330511729 \h </w:instrText>
            </w:r>
            <w:r w:rsidR="00767999">
              <w:rPr>
                <w:noProof/>
                <w:webHidden/>
              </w:rPr>
            </w:r>
            <w:r w:rsidR="00767999">
              <w:rPr>
                <w:noProof/>
                <w:webHidden/>
              </w:rPr>
              <w:fldChar w:fldCharType="separate"/>
            </w:r>
            <w:r>
              <w:rPr>
                <w:noProof/>
                <w:webHidden/>
              </w:rPr>
              <w:t>62</w:t>
            </w:r>
            <w:r w:rsidR="00767999">
              <w:rPr>
                <w:noProof/>
                <w:webHidden/>
              </w:rPr>
              <w:fldChar w:fldCharType="end"/>
            </w:r>
          </w:hyperlink>
        </w:p>
        <w:p w:rsidR="0009793C" w:rsidRDefault="00412ECF">
          <w:pPr>
            <w:pStyle w:val="TOC2"/>
            <w:tabs>
              <w:tab w:val="left" w:pos="880"/>
              <w:tab w:val="right" w:leader="dot" w:pos="9062"/>
            </w:tabs>
            <w:rPr>
              <w:noProof/>
              <w:sz w:val="22"/>
              <w:lang w:val="de-DE"/>
            </w:rPr>
          </w:pPr>
          <w:hyperlink w:anchor="_Toc330511730" w:history="1">
            <w:r w:rsidR="0009793C" w:rsidRPr="002A28F1">
              <w:rPr>
                <w:rStyle w:val="Hyperlink"/>
                <w:noProof/>
              </w:rPr>
              <w:t>7.2.</w:t>
            </w:r>
            <w:r w:rsidR="0009793C">
              <w:rPr>
                <w:noProof/>
                <w:sz w:val="22"/>
                <w:lang w:val="de-DE"/>
              </w:rPr>
              <w:tab/>
            </w:r>
            <w:r w:rsidR="0009793C" w:rsidRPr="002A28F1">
              <w:rPr>
                <w:rStyle w:val="Hyperlink"/>
                <w:noProof/>
              </w:rPr>
              <w:t>Ultrasonic Sensor</w:t>
            </w:r>
            <w:r w:rsidR="0009793C">
              <w:rPr>
                <w:noProof/>
                <w:webHidden/>
              </w:rPr>
              <w:tab/>
            </w:r>
            <w:r w:rsidR="00767999">
              <w:rPr>
                <w:noProof/>
                <w:webHidden/>
              </w:rPr>
              <w:fldChar w:fldCharType="begin"/>
            </w:r>
            <w:r w:rsidR="0009793C">
              <w:rPr>
                <w:noProof/>
                <w:webHidden/>
              </w:rPr>
              <w:instrText xml:space="preserve"> PAGEREF _Toc330511730 \h </w:instrText>
            </w:r>
            <w:r w:rsidR="00767999">
              <w:rPr>
                <w:noProof/>
                <w:webHidden/>
              </w:rPr>
            </w:r>
            <w:r w:rsidR="00767999">
              <w:rPr>
                <w:noProof/>
                <w:webHidden/>
              </w:rPr>
              <w:fldChar w:fldCharType="separate"/>
            </w:r>
            <w:r>
              <w:rPr>
                <w:noProof/>
                <w:webHidden/>
              </w:rPr>
              <w:t>66</w:t>
            </w:r>
            <w:r w:rsidR="00767999">
              <w:rPr>
                <w:noProof/>
                <w:webHidden/>
              </w:rPr>
              <w:fldChar w:fldCharType="end"/>
            </w:r>
          </w:hyperlink>
        </w:p>
        <w:p w:rsidR="0009793C" w:rsidRDefault="00412ECF">
          <w:pPr>
            <w:pStyle w:val="TOC1"/>
            <w:tabs>
              <w:tab w:val="left" w:pos="440"/>
              <w:tab w:val="right" w:leader="dot" w:pos="9062"/>
            </w:tabs>
            <w:rPr>
              <w:noProof/>
              <w:sz w:val="22"/>
              <w:lang w:val="de-DE"/>
            </w:rPr>
          </w:pPr>
          <w:hyperlink w:anchor="_Toc330511731" w:history="1">
            <w:r w:rsidR="0009793C" w:rsidRPr="002A28F1">
              <w:rPr>
                <w:rStyle w:val="Hyperlink"/>
                <w:noProof/>
                <w:lang w:val="en-GB"/>
              </w:rPr>
              <w:t>8.</w:t>
            </w:r>
            <w:r w:rsidR="0009793C">
              <w:rPr>
                <w:noProof/>
                <w:sz w:val="22"/>
                <w:lang w:val="de-DE"/>
              </w:rPr>
              <w:tab/>
            </w:r>
            <w:r w:rsidR="0009793C" w:rsidRPr="002A28F1">
              <w:rPr>
                <w:rStyle w:val="Hyperlink"/>
                <w:noProof/>
                <w:lang w:val="en-GB"/>
              </w:rPr>
              <w:t>Bibliography</w:t>
            </w:r>
            <w:r w:rsidR="0009793C">
              <w:rPr>
                <w:noProof/>
                <w:webHidden/>
              </w:rPr>
              <w:tab/>
            </w:r>
            <w:r w:rsidR="00767999">
              <w:rPr>
                <w:noProof/>
                <w:webHidden/>
              </w:rPr>
              <w:fldChar w:fldCharType="begin"/>
            </w:r>
            <w:r w:rsidR="0009793C">
              <w:rPr>
                <w:noProof/>
                <w:webHidden/>
              </w:rPr>
              <w:instrText xml:space="preserve"> PAGEREF _Toc330511731 \h </w:instrText>
            </w:r>
            <w:r w:rsidR="00767999">
              <w:rPr>
                <w:noProof/>
                <w:webHidden/>
              </w:rPr>
            </w:r>
            <w:r w:rsidR="00767999">
              <w:rPr>
                <w:noProof/>
                <w:webHidden/>
              </w:rPr>
              <w:fldChar w:fldCharType="separate"/>
            </w:r>
            <w:r>
              <w:rPr>
                <w:noProof/>
                <w:webHidden/>
              </w:rPr>
              <w:t>68</w:t>
            </w:r>
            <w:r w:rsidR="00767999">
              <w:rPr>
                <w:noProof/>
                <w:webHidden/>
              </w:rPr>
              <w:fldChar w:fldCharType="end"/>
            </w:r>
          </w:hyperlink>
        </w:p>
        <w:p w:rsidR="00132AF9" w:rsidRPr="00BE459C" w:rsidRDefault="00767999">
          <w:pPr>
            <w:rPr>
              <w:lang w:val="en-GB"/>
            </w:rPr>
          </w:pPr>
          <w:r w:rsidRPr="00BE459C">
            <w:rPr>
              <w:b/>
              <w:bCs/>
              <w:noProof/>
              <w:lang w:val="en-GB"/>
            </w:rPr>
            <w:fldChar w:fldCharType="end"/>
          </w:r>
        </w:p>
      </w:sdtContent>
    </w:sdt>
    <w:p w:rsidR="003423C7" w:rsidRPr="00BE459C" w:rsidRDefault="003423C7" w:rsidP="00166D4E">
      <w:pPr>
        <w:rPr>
          <w:lang w:val="en-GB"/>
        </w:rPr>
      </w:pPr>
      <w:r w:rsidRPr="00BE459C">
        <w:rPr>
          <w:lang w:val="en-GB"/>
        </w:rPr>
        <w:br w:type="page"/>
      </w:r>
    </w:p>
    <w:p w:rsidR="003423C7" w:rsidRPr="00BE459C" w:rsidRDefault="00440827" w:rsidP="00F66F5E">
      <w:pPr>
        <w:pStyle w:val="Heading1"/>
        <w:numPr>
          <w:ilvl w:val="0"/>
          <w:numId w:val="0"/>
        </w:numPr>
        <w:ind w:left="851"/>
        <w:rPr>
          <w:lang w:val="en-GB"/>
        </w:rPr>
      </w:pPr>
      <w:bookmarkStart w:id="3" w:name="_Ref330381915"/>
      <w:bookmarkStart w:id="4" w:name="_Toc330511656"/>
      <w:r w:rsidRPr="00BE459C">
        <w:rPr>
          <w:lang w:val="en-GB"/>
        </w:rPr>
        <w:lastRenderedPageBreak/>
        <w:t>Table</w:t>
      </w:r>
      <w:r w:rsidR="003423C7" w:rsidRPr="00BE459C">
        <w:rPr>
          <w:lang w:val="en-GB"/>
        </w:rPr>
        <w:t xml:space="preserve"> of Figures</w:t>
      </w:r>
      <w:bookmarkEnd w:id="3"/>
      <w:bookmarkEnd w:id="4"/>
    </w:p>
    <w:p w:rsidR="0009793C" w:rsidRDefault="00767999">
      <w:pPr>
        <w:pStyle w:val="TableofFigures"/>
        <w:tabs>
          <w:tab w:val="right" w:leader="dot" w:pos="9062"/>
        </w:tabs>
        <w:rPr>
          <w:noProof/>
          <w:sz w:val="22"/>
          <w:lang w:val="de-DE"/>
        </w:rPr>
      </w:pPr>
      <w:r w:rsidRPr="00BE459C">
        <w:rPr>
          <w:lang w:val="en-GB"/>
        </w:rPr>
        <w:fldChar w:fldCharType="begin"/>
      </w:r>
      <w:r w:rsidR="00440827" w:rsidRPr="00BE459C">
        <w:rPr>
          <w:lang w:val="en-GB"/>
        </w:rPr>
        <w:instrText xml:space="preserve"> TOC \h \z \c "Figure" </w:instrText>
      </w:r>
      <w:r w:rsidRPr="00BE459C">
        <w:rPr>
          <w:lang w:val="en-GB"/>
        </w:rPr>
        <w:fldChar w:fldCharType="separate"/>
      </w:r>
      <w:hyperlink w:anchor="_Toc330511732" w:history="1">
        <w:r w:rsidR="0009793C" w:rsidRPr="00FC5967">
          <w:rPr>
            <w:rStyle w:val="Hyperlink"/>
            <w:noProof/>
            <w:lang w:val="en-GB"/>
          </w:rPr>
          <w:t>Figure 1</w:t>
        </w:r>
        <w:r w:rsidR="0009793C" w:rsidRPr="00FC5967">
          <w:rPr>
            <w:rStyle w:val="Hyperlink"/>
            <w:noProof/>
            <w:lang w:val="en-GB"/>
          </w:rPr>
          <w:noBreakHyphen/>
          <w:t xml:space="preserve">1 </w:t>
        </w:r>
        <w:r w:rsidR="0009793C" w:rsidRPr="00FC5967">
          <w:rPr>
            <w:rStyle w:val="Hyperlink"/>
            <w:rFonts w:ascii="Times New Roman" w:hAnsi="Times New Roman" w:cs="Times New Roman"/>
            <w:noProof/>
            <w:lang w:val="en-GB"/>
          </w:rPr>
          <w:t>Quadrocopter</w:t>
        </w:r>
        <w:r w:rsidR="0009793C">
          <w:rPr>
            <w:noProof/>
            <w:webHidden/>
          </w:rPr>
          <w:tab/>
        </w:r>
        <w:r>
          <w:rPr>
            <w:noProof/>
            <w:webHidden/>
          </w:rPr>
          <w:fldChar w:fldCharType="begin"/>
        </w:r>
        <w:r w:rsidR="0009793C">
          <w:rPr>
            <w:noProof/>
            <w:webHidden/>
          </w:rPr>
          <w:instrText xml:space="preserve"> PAGEREF _Toc330511732 \h </w:instrText>
        </w:r>
        <w:r>
          <w:rPr>
            <w:noProof/>
            <w:webHidden/>
          </w:rPr>
        </w:r>
        <w:r>
          <w:rPr>
            <w:noProof/>
            <w:webHidden/>
          </w:rPr>
          <w:fldChar w:fldCharType="separate"/>
        </w:r>
        <w:r w:rsidR="00412ECF">
          <w:rPr>
            <w:noProof/>
            <w:webHidden/>
          </w:rPr>
          <w:t>9</w:t>
        </w:r>
        <w:r>
          <w:rPr>
            <w:noProof/>
            <w:webHidden/>
          </w:rPr>
          <w:fldChar w:fldCharType="end"/>
        </w:r>
      </w:hyperlink>
    </w:p>
    <w:p w:rsidR="0009793C" w:rsidRDefault="00412ECF">
      <w:pPr>
        <w:pStyle w:val="TableofFigures"/>
        <w:tabs>
          <w:tab w:val="right" w:leader="dot" w:pos="9062"/>
        </w:tabs>
        <w:rPr>
          <w:noProof/>
          <w:sz w:val="22"/>
          <w:lang w:val="de-DE"/>
        </w:rPr>
      </w:pPr>
      <w:hyperlink w:anchor="_Toc330511733" w:history="1">
        <w:r w:rsidR="0009793C" w:rsidRPr="00FC5967">
          <w:rPr>
            <w:rStyle w:val="Hyperlink"/>
            <w:noProof/>
            <w:lang w:val="en-GB"/>
          </w:rPr>
          <w:t>Figure 1</w:t>
        </w:r>
        <w:r w:rsidR="0009793C" w:rsidRPr="00FC5967">
          <w:rPr>
            <w:rStyle w:val="Hyperlink"/>
            <w:noProof/>
            <w:lang w:val="en-GB"/>
          </w:rPr>
          <w:noBreakHyphen/>
          <w:t xml:space="preserve">2 </w:t>
        </w:r>
        <w:r w:rsidR="0009793C" w:rsidRPr="00FC5967">
          <w:rPr>
            <w:rStyle w:val="Hyperlink"/>
            <w:rFonts w:ascii="Times New Roman" w:hAnsi="Times New Roman" w:cs="Times New Roman"/>
            <w:noProof/>
            <w:lang w:val="en-GB"/>
          </w:rPr>
          <w:t xml:space="preserve">Earth frame (green) and body frame (red) (Source: </w:t>
        </w:r>
        <w:r w:rsidR="0009793C" w:rsidRPr="00FC5967">
          <w:rPr>
            <w:rStyle w:val="Hyperlink"/>
            <w:rFonts w:ascii="Times New Roman" w:hAnsi="Times New Roman" w:cs="Times New Roman"/>
            <w:noProof/>
          </w:rPr>
          <w:t>[1]</w:t>
        </w:r>
        <w:r w:rsidR="0009793C" w:rsidRPr="00FC5967">
          <w:rPr>
            <w:rStyle w:val="Hyperlink"/>
            <w:rFonts w:ascii="Times New Roman" w:hAnsi="Times New Roman" w:cs="Times New Roman"/>
            <w:noProof/>
            <w:lang w:val="en-GB"/>
          </w:rPr>
          <w:t>)</w:t>
        </w:r>
        <w:r w:rsidR="0009793C">
          <w:rPr>
            <w:noProof/>
            <w:webHidden/>
          </w:rPr>
          <w:tab/>
        </w:r>
        <w:r w:rsidR="00767999">
          <w:rPr>
            <w:noProof/>
            <w:webHidden/>
          </w:rPr>
          <w:fldChar w:fldCharType="begin"/>
        </w:r>
        <w:r w:rsidR="0009793C">
          <w:rPr>
            <w:noProof/>
            <w:webHidden/>
          </w:rPr>
          <w:instrText xml:space="preserve"> PAGEREF _Toc330511733 \h </w:instrText>
        </w:r>
        <w:r w:rsidR="00767999">
          <w:rPr>
            <w:noProof/>
            <w:webHidden/>
          </w:rPr>
        </w:r>
        <w:r w:rsidR="00767999">
          <w:rPr>
            <w:noProof/>
            <w:webHidden/>
          </w:rPr>
          <w:fldChar w:fldCharType="separate"/>
        </w:r>
        <w:r>
          <w:rPr>
            <w:noProof/>
            <w:webHidden/>
          </w:rPr>
          <w:t>10</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34" w:history="1">
        <w:r w:rsidR="0009793C" w:rsidRPr="00FC5967">
          <w:rPr>
            <w:rStyle w:val="Hyperlink"/>
            <w:noProof/>
            <w:lang w:val="en-GB"/>
          </w:rPr>
          <w:t>Figure 1</w:t>
        </w:r>
        <w:r w:rsidR="0009793C" w:rsidRPr="00FC5967">
          <w:rPr>
            <w:rStyle w:val="Hyperlink"/>
            <w:noProof/>
            <w:lang w:val="en-GB"/>
          </w:rPr>
          <w:noBreakHyphen/>
          <w:t>3</w:t>
        </w:r>
        <w:r w:rsidR="0009793C" w:rsidRPr="00FC5967">
          <w:rPr>
            <w:rStyle w:val="Hyperlink"/>
            <w:rFonts w:ascii="Times New Roman" w:hAnsi="Times New Roman" w:cs="Times New Roman"/>
            <w:noProof/>
            <w:lang w:val="en-GB"/>
          </w:rPr>
          <w:t xml:space="preserve"> Thrust (Source: </w:t>
        </w:r>
        <w:r w:rsidR="0009793C" w:rsidRPr="00FC5967">
          <w:rPr>
            <w:rStyle w:val="Hyperlink"/>
            <w:rFonts w:ascii="Times New Roman" w:hAnsi="Times New Roman" w:cs="Times New Roman"/>
            <w:noProof/>
          </w:rPr>
          <w:t>[1]</w:t>
        </w:r>
        <w:r w:rsidR="0009793C" w:rsidRPr="00FC5967">
          <w:rPr>
            <w:rStyle w:val="Hyperlink"/>
            <w:rFonts w:ascii="Times New Roman" w:hAnsi="Times New Roman" w:cs="Times New Roman"/>
            <w:noProof/>
            <w:lang w:val="en-GB"/>
          </w:rPr>
          <w:t>)</w:t>
        </w:r>
        <w:r w:rsidR="0009793C">
          <w:rPr>
            <w:noProof/>
            <w:webHidden/>
          </w:rPr>
          <w:tab/>
        </w:r>
        <w:r w:rsidR="00767999">
          <w:rPr>
            <w:noProof/>
            <w:webHidden/>
          </w:rPr>
          <w:fldChar w:fldCharType="begin"/>
        </w:r>
        <w:r w:rsidR="0009793C">
          <w:rPr>
            <w:noProof/>
            <w:webHidden/>
          </w:rPr>
          <w:instrText xml:space="preserve"> PAGEREF _Toc330511734 \h </w:instrText>
        </w:r>
        <w:r w:rsidR="00767999">
          <w:rPr>
            <w:noProof/>
            <w:webHidden/>
          </w:rPr>
        </w:r>
        <w:r w:rsidR="00767999">
          <w:rPr>
            <w:noProof/>
            <w:webHidden/>
          </w:rPr>
          <w:fldChar w:fldCharType="separate"/>
        </w:r>
        <w:r>
          <w:rPr>
            <w:noProof/>
            <w:webHidden/>
          </w:rPr>
          <w:t>11</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35" w:history="1">
        <w:r w:rsidR="0009793C" w:rsidRPr="00FC5967">
          <w:rPr>
            <w:rStyle w:val="Hyperlink"/>
            <w:noProof/>
            <w:lang w:val="en-GB"/>
          </w:rPr>
          <w:t>Figure 1</w:t>
        </w:r>
        <w:r w:rsidR="0009793C" w:rsidRPr="00FC5967">
          <w:rPr>
            <w:rStyle w:val="Hyperlink"/>
            <w:noProof/>
            <w:lang w:val="en-GB"/>
          </w:rPr>
          <w:noBreakHyphen/>
          <w:t xml:space="preserve">4 </w:t>
        </w:r>
        <w:r w:rsidR="0009793C" w:rsidRPr="00FC5967">
          <w:rPr>
            <w:rStyle w:val="Hyperlink"/>
            <w:rFonts w:ascii="Times New Roman" w:hAnsi="Times New Roman" w:cs="Times New Roman"/>
            <w:noProof/>
            <w:lang w:val="en-GB"/>
          </w:rPr>
          <w:t xml:space="preserve">Pitch (Source: </w:t>
        </w:r>
        <w:r w:rsidR="0009793C" w:rsidRPr="00FC5967">
          <w:rPr>
            <w:rStyle w:val="Hyperlink"/>
            <w:rFonts w:ascii="Times New Roman" w:hAnsi="Times New Roman" w:cs="Times New Roman"/>
            <w:noProof/>
          </w:rPr>
          <w:t>[1]</w:t>
        </w:r>
        <w:r w:rsidR="0009793C" w:rsidRPr="00FC5967">
          <w:rPr>
            <w:rStyle w:val="Hyperlink"/>
            <w:rFonts w:ascii="Times New Roman" w:hAnsi="Times New Roman" w:cs="Times New Roman"/>
            <w:noProof/>
            <w:lang w:val="en-GB"/>
          </w:rPr>
          <w:t>)</w:t>
        </w:r>
        <w:r w:rsidR="0009793C">
          <w:rPr>
            <w:noProof/>
            <w:webHidden/>
          </w:rPr>
          <w:tab/>
        </w:r>
        <w:r w:rsidR="00767999">
          <w:rPr>
            <w:noProof/>
            <w:webHidden/>
          </w:rPr>
          <w:fldChar w:fldCharType="begin"/>
        </w:r>
        <w:r w:rsidR="0009793C">
          <w:rPr>
            <w:noProof/>
            <w:webHidden/>
          </w:rPr>
          <w:instrText xml:space="preserve"> PAGEREF _Toc330511735 \h </w:instrText>
        </w:r>
        <w:r w:rsidR="00767999">
          <w:rPr>
            <w:noProof/>
            <w:webHidden/>
          </w:rPr>
        </w:r>
        <w:r w:rsidR="00767999">
          <w:rPr>
            <w:noProof/>
            <w:webHidden/>
          </w:rPr>
          <w:fldChar w:fldCharType="separate"/>
        </w:r>
        <w:r>
          <w:rPr>
            <w:noProof/>
            <w:webHidden/>
          </w:rPr>
          <w:t>11</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36" w:history="1">
        <w:r w:rsidR="0009793C" w:rsidRPr="00FC5967">
          <w:rPr>
            <w:rStyle w:val="Hyperlink"/>
            <w:noProof/>
            <w:lang w:val="en-GB"/>
          </w:rPr>
          <w:t>Figure 1</w:t>
        </w:r>
        <w:r w:rsidR="0009793C" w:rsidRPr="00FC5967">
          <w:rPr>
            <w:rStyle w:val="Hyperlink"/>
            <w:noProof/>
            <w:lang w:val="en-GB"/>
          </w:rPr>
          <w:noBreakHyphen/>
          <w:t>5</w:t>
        </w:r>
        <w:r w:rsidR="0009793C" w:rsidRPr="00FC5967">
          <w:rPr>
            <w:rStyle w:val="Hyperlink"/>
            <w:rFonts w:ascii="Times New Roman" w:hAnsi="Times New Roman" w:cs="Times New Roman"/>
            <w:noProof/>
            <w:lang w:val="en-GB"/>
          </w:rPr>
          <w:t xml:space="preserve"> Roll (Source: </w:t>
        </w:r>
        <w:r w:rsidR="0009793C" w:rsidRPr="00FC5967">
          <w:rPr>
            <w:rStyle w:val="Hyperlink"/>
            <w:rFonts w:ascii="Times New Roman" w:hAnsi="Times New Roman" w:cs="Times New Roman"/>
            <w:noProof/>
          </w:rPr>
          <w:t>[1]</w:t>
        </w:r>
        <w:r w:rsidR="0009793C" w:rsidRPr="00FC5967">
          <w:rPr>
            <w:rStyle w:val="Hyperlink"/>
            <w:rFonts w:ascii="Times New Roman" w:hAnsi="Times New Roman" w:cs="Times New Roman"/>
            <w:noProof/>
            <w:lang w:val="en-GB"/>
          </w:rPr>
          <w:t>)</w:t>
        </w:r>
        <w:r w:rsidR="0009793C">
          <w:rPr>
            <w:noProof/>
            <w:webHidden/>
          </w:rPr>
          <w:tab/>
        </w:r>
        <w:r w:rsidR="00767999">
          <w:rPr>
            <w:noProof/>
            <w:webHidden/>
          </w:rPr>
          <w:fldChar w:fldCharType="begin"/>
        </w:r>
        <w:r w:rsidR="0009793C">
          <w:rPr>
            <w:noProof/>
            <w:webHidden/>
          </w:rPr>
          <w:instrText xml:space="preserve"> PAGEREF _Toc330511736 \h </w:instrText>
        </w:r>
        <w:r w:rsidR="00767999">
          <w:rPr>
            <w:noProof/>
            <w:webHidden/>
          </w:rPr>
        </w:r>
        <w:r w:rsidR="00767999">
          <w:rPr>
            <w:noProof/>
            <w:webHidden/>
          </w:rPr>
          <w:fldChar w:fldCharType="separate"/>
        </w:r>
        <w:r>
          <w:rPr>
            <w:noProof/>
            <w:webHidden/>
          </w:rPr>
          <w:t>12</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37" w:history="1">
        <w:r w:rsidR="0009793C" w:rsidRPr="00FC5967">
          <w:rPr>
            <w:rStyle w:val="Hyperlink"/>
            <w:noProof/>
            <w:lang w:val="en-GB"/>
          </w:rPr>
          <w:t>Figure 1</w:t>
        </w:r>
        <w:r w:rsidR="0009793C" w:rsidRPr="00FC5967">
          <w:rPr>
            <w:rStyle w:val="Hyperlink"/>
            <w:noProof/>
            <w:lang w:val="en-GB"/>
          </w:rPr>
          <w:noBreakHyphen/>
          <w:t xml:space="preserve">6 </w:t>
        </w:r>
        <w:r w:rsidR="0009793C" w:rsidRPr="00FC5967">
          <w:rPr>
            <w:rStyle w:val="Hyperlink"/>
            <w:rFonts w:ascii="Times New Roman" w:hAnsi="Times New Roman" w:cs="Times New Roman"/>
            <w:noProof/>
            <w:lang w:val="en-GB"/>
          </w:rPr>
          <w:t xml:space="preserve">Yaw (Source: </w:t>
        </w:r>
        <w:r w:rsidR="0009793C" w:rsidRPr="00FC5967">
          <w:rPr>
            <w:rStyle w:val="Hyperlink"/>
            <w:rFonts w:ascii="Times New Roman" w:hAnsi="Times New Roman" w:cs="Times New Roman"/>
            <w:noProof/>
          </w:rPr>
          <w:t>[1]</w:t>
        </w:r>
        <w:r w:rsidR="0009793C" w:rsidRPr="00FC5967">
          <w:rPr>
            <w:rStyle w:val="Hyperlink"/>
            <w:rFonts w:ascii="Times New Roman" w:hAnsi="Times New Roman" w:cs="Times New Roman"/>
            <w:noProof/>
            <w:lang w:val="en-GB"/>
          </w:rPr>
          <w:t>)</w:t>
        </w:r>
        <w:r w:rsidR="0009793C">
          <w:rPr>
            <w:noProof/>
            <w:webHidden/>
          </w:rPr>
          <w:tab/>
        </w:r>
        <w:r w:rsidR="00767999">
          <w:rPr>
            <w:noProof/>
            <w:webHidden/>
          </w:rPr>
          <w:fldChar w:fldCharType="begin"/>
        </w:r>
        <w:r w:rsidR="0009793C">
          <w:rPr>
            <w:noProof/>
            <w:webHidden/>
          </w:rPr>
          <w:instrText xml:space="preserve"> PAGEREF _Toc330511737 \h </w:instrText>
        </w:r>
        <w:r w:rsidR="00767999">
          <w:rPr>
            <w:noProof/>
            <w:webHidden/>
          </w:rPr>
        </w:r>
        <w:r w:rsidR="00767999">
          <w:rPr>
            <w:noProof/>
            <w:webHidden/>
          </w:rPr>
          <w:fldChar w:fldCharType="separate"/>
        </w:r>
        <w:r>
          <w:rPr>
            <w:noProof/>
            <w:webHidden/>
          </w:rPr>
          <w:t>12</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38" w:history="1">
        <w:r w:rsidR="0009793C" w:rsidRPr="00FC5967">
          <w:rPr>
            <w:rStyle w:val="Hyperlink"/>
            <w:noProof/>
            <w:lang w:val="en-GB"/>
          </w:rPr>
          <w:t>Figure 2</w:t>
        </w:r>
        <w:r w:rsidR="0009793C" w:rsidRPr="00FC5967">
          <w:rPr>
            <w:rStyle w:val="Hyperlink"/>
            <w:noProof/>
            <w:lang w:val="en-GB"/>
          </w:rPr>
          <w:noBreakHyphen/>
          <w:t>1 X-CTU Command Window</w:t>
        </w:r>
        <w:r w:rsidR="0009793C">
          <w:rPr>
            <w:noProof/>
            <w:webHidden/>
          </w:rPr>
          <w:tab/>
        </w:r>
        <w:r w:rsidR="00767999">
          <w:rPr>
            <w:noProof/>
            <w:webHidden/>
          </w:rPr>
          <w:fldChar w:fldCharType="begin"/>
        </w:r>
        <w:r w:rsidR="0009793C">
          <w:rPr>
            <w:noProof/>
            <w:webHidden/>
          </w:rPr>
          <w:instrText xml:space="preserve"> PAGEREF _Toc330511738 \h </w:instrText>
        </w:r>
        <w:r w:rsidR="00767999">
          <w:rPr>
            <w:noProof/>
            <w:webHidden/>
          </w:rPr>
        </w:r>
        <w:r w:rsidR="00767999">
          <w:rPr>
            <w:noProof/>
            <w:webHidden/>
          </w:rPr>
          <w:fldChar w:fldCharType="separate"/>
        </w:r>
        <w:r>
          <w:rPr>
            <w:noProof/>
            <w:webHidden/>
          </w:rPr>
          <w:t>14</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39" w:history="1">
        <w:r w:rsidR="0009793C" w:rsidRPr="00FC5967">
          <w:rPr>
            <w:rStyle w:val="Hyperlink"/>
            <w:noProof/>
            <w:lang w:val="en-GB"/>
          </w:rPr>
          <w:t>Figure 2</w:t>
        </w:r>
        <w:r w:rsidR="0009793C" w:rsidRPr="00FC5967">
          <w:rPr>
            <w:rStyle w:val="Hyperlink"/>
            <w:noProof/>
            <w:lang w:val="en-GB"/>
          </w:rPr>
          <w:noBreakHyphen/>
          <w:t>2 Process of communication between PC and Quadrocopter</w:t>
        </w:r>
        <w:r w:rsidR="0009793C">
          <w:rPr>
            <w:noProof/>
            <w:webHidden/>
          </w:rPr>
          <w:tab/>
        </w:r>
        <w:r w:rsidR="00767999">
          <w:rPr>
            <w:noProof/>
            <w:webHidden/>
          </w:rPr>
          <w:fldChar w:fldCharType="begin"/>
        </w:r>
        <w:r w:rsidR="0009793C">
          <w:rPr>
            <w:noProof/>
            <w:webHidden/>
          </w:rPr>
          <w:instrText xml:space="preserve"> PAGEREF _Toc330511739 \h </w:instrText>
        </w:r>
        <w:r w:rsidR="00767999">
          <w:rPr>
            <w:noProof/>
            <w:webHidden/>
          </w:rPr>
        </w:r>
        <w:r w:rsidR="00767999">
          <w:rPr>
            <w:noProof/>
            <w:webHidden/>
          </w:rPr>
          <w:fldChar w:fldCharType="separate"/>
        </w:r>
        <w:r>
          <w:rPr>
            <w:noProof/>
            <w:webHidden/>
          </w:rPr>
          <w:t>15</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40" w:history="1">
        <w:r w:rsidR="0009793C" w:rsidRPr="00FC5967">
          <w:rPr>
            <w:rStyle w:val="Hyperlink"/>
            <w:noProof/>
            <w:lang w:val="en-GB"/>
          </w:rPr>
          <w:t>Figure 2</w:t>
        </w:r>
        <w:r w:rsidR="0009793C" w:rsidRPr="00FC5967">
          <w:rPr>
            <w:rStyle w:val="Hyperlink"/>
            <w:noProof/>
            <w:lang w:val="en-GB"/>
          </w:rPr>
          <w:noBreakHyphen/>
          <w:t>3 Console Window of Eclipse</w:t>
        </w:r>
        <w:r w:rsidR="0009793C">
          <w:rPr>
            <w:noProof/>
            <w:webHidden/>
          </w:rPr>
          <w:tab/>
        </w:r>
        <w:r w:rsidR="00767999">
          <w:rPr>
            <w:noProof/>
            <w:webHidden/>
          </w:rPr>
          <w:fldChar w:fldCharType="begin"/>
        </w:r>
        <w:r w:rsidR="0009793C">
          <w:rPr>
            <w:noProof/>
            <w:webHidden/>
          </w:rPr>
          <w:instrText xml:space="preserve"> PAGEREF _Toc330511740 \h </w:instrText>
        </w:r>
        <w:r w:rsidR="00767999">
          <w:rPr>
            <w:noProof/>
            <w:webHidden/>
          </w:rPr>
        </w:r>
        <w:r w:rsidR="00767999">
          <w:rPr>
            <w:noProof/>
            <w:webHidden/>
          </w:rPr>
          <w:fldChar w:fldCharType="separate"/>
        </w:r>
        <w:r>
          <w:rPr>
            <w:noProof/>
            <w:webHidden/>
          </w:rPr>
          <w:t>17</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41" w:history="1">
        <w:r w:rsidR="0009793C" w:rsidRPr="00FC5967">
          <w:rPr>
            <w:rStyle w:val="Hyperlink"/>
            <w:noProof/>
            <w:lang w:val="en-GB"/>
          </w:rPr>
          <w:t>Figure 2</w:t>
        </w:r>
        <w:r w:rsidR="0009793C" w:rsidRPr="00FC5967">
          <w:rPr>
            <w:rStyle w:val="Hyperlink"/>
            <w:noProof/>
            <w:lang w:val="en-GB"/>
          </w:rPr>
          <w:noBreakHyphen/>
          <w:t>4 Graphical User Interface for monitoring sensor values</w:t>
        </w:r>
        <w:r w:rsidR="0009793C">
          <w:rPr>
            <w:noProof/>
            <w:webHidden/>
          </w:rPr>
          <w:tab/>
        </w:r>
        <w:r w:rsidR="00767999">
          <w:rPr>
            <w:noProof/>
            <w:webHidden/>
          </w:rPr>
          <w:fldChar w:fldCharType="begin"/>
        </w:r>
        <w:r w:rsidR="0009793C">
          <w:rPr>
            <w:noProof/>
            <w:webHidden/>
          </w:rPr>
          <w:instrText xml:space="preserve"> PAGEREF _Toc330511741 \h </w:instrText>
        </w:r>
        <w:r w:rsidR="00767999">
          <w:rPr>
            <w:noProof/>
            <w:webHidden/>
          </w:rPr>
        </w:r>
        <w:r w:rsidR="00767999">
          <w:rPr>
            <w:noProof/>
            <w:webHidden/>
          </w:rPr>
          <w:fldChar w:fldCharType="separate"/>
        </w:r>
        <w:r>
          <w:rPr>
            <w:noProof/>
            <w:webHidden/>
          </w:rPr>
          <w:t>19</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42" w:history="1">
        <w:r w:rsidR="0009793C" w:rsidRPr="00FC5967">
          <w:rPr>
            <w:rStyle w:val="Hyperlink"/>
            <w:noProof/>
            <w:lang w:val="en-GB"/>
          </w:rPr>
          <w:t>Figure 3</w:t>
        </w:r>
        <w:r w:rsidR="0009793C" w:rsidRPr="00FC5967">
          <w:rPr>
            <w:rStyle w:val="Hyperlink"/>
            <w:noProof/>
            <w:lang w:val="en-GB"/>
          </w:rPr>
          <w:noBreakHyphen/>
          <w:t>1 GPS sensor</w:t>
        </w:r>
        <w:r w:rsidR="0009793C">
          <w:rPr>
            <w:noProof/>
            <w:webHidden/>
          </w:rPr>
          <w:tab/>
        </w:r>
        <w:r w:rsidR="00767999">
          <w:rPr>
            <w:noProof/>
            <w:webHidden/>
          </w:rPr>
          <w:fldChar w:fldCharType="begin"/>
        </w:r>
        <w:r w:rsidR="0009793C">
          <w:rPr>
            <w:noProof/>
            <w:webHidden/>
          </w:rPr>
          <w:instrText xml:space="preserve"> PAGEREF _Toc330511742 \h </w:instrText>
        </w:r>
        <w:r w:rsidR="00767999">
          <w:rPr>
            <w:noProof/>
            <w:webHidden/>
          </w:rPr>
        </w:r>
        <w:r w:rsidR="00767999">
          <w:rPr>
            <w:noProof/>
            <w:webHidden/>
          </w:rPr>
          <w:fldChar w:fldCharType="separate"/>
        </w:r>
        <w:r>
          <w:rPr>
            <w:noProof/>
            <w:webHidden/>
          </w:rPr>
          <w:t>20</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43" w:history="1">
        <w:r w:rsidR="0009793C" w:rsidRPr="00FC5967">
          <w:rPr>
            <w:rStyle w:val="Hyperlink"/>
            <w:noProof/>
            <w:lang w:val="en-GB"/>
          </w:rPr>
          <w:t>Figure 3</w:t>
        </w:r>
        <w:r w:rsidR="0009793C" w:rsidRPr="00FC5967">
          <w:rPr>
            <w:rStyle w:val="Hyperlink"/>
            <w:noProof/>
            <w:lang w:val="en-GB"/>
          </w:rPr>
          <w:noBreakHyphen/>
          <w:t>2 Mounting of GPS receiver</w:t>
        </w:r>
        <w:r w:rsidR="0009793C">
          <w:rPr>
            <w:noProof/>
            <w:webHidden/>
          </w:rPr>
          <w:tab/>
        </w:r>
        <w:r w:rsidR="00767999">
          <w:rPr>
            <w:noProof/>
            <w:webHidden/>
          </w:rPr>
          <w:fldChar w:fldCharType="begin"/>
        </w:r>
        <w:r w:rsidR="0009793C">
          <w:rPr>
            <w:noProof/>
            <w:webHidden/>
          </w:rPr>
          <w:instrText xml:space="preserve"> PAGEREF _Toc330511743 \h </w:instrText>
        </w:r>
        <w:r w:rsidR="00767999">
          <w:rPr>
            <w:noProof/>
            <w:webHidden/>
          </w:rPr>
        </w:r>
        <w:r w:rsidR="00767999">
          <w:rPr>
            <w:noProof/>
            <w:webHidden/>
          </w:rPr>
          <w:fldChar w:fldCharType="separate"/>
        </w:r>
        <w:r>
          <w:rPr>
            <w:noProof/>
            <w:webHidden/>
          </w:rPr>
          <w:t>21</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44" w:history="1">
        <w:r w:rsidR="0009793C" w:rsidRPr="00FC5967">
          <w:rPr>
            <w:rStyle w:val="Hyperlink"/>
            <w:noProof/>
            <w:lang w:val="en-GB"/>
          </w:rPr>
          <w:t>Figure 3</w:t>
        </w:r>
        <w:r w:rsidR="0009793C" w:rsidRPr="00FC5967">
          <w:rPr>
            <w:rStyle w:val="Hyperlink"/>
            <w:noProof/>
            <w:lang w:val="en-GB"/>
          </w:rPr>
          <w:noBreakHyphen/>
          <w:t>3 Long signal 3 (Latitude and Longitude)</w:t>
        </w:r>
        <w:r w:rsidR="0009793C">
          <w:rPr>
            <w:noProof/>
            <w:webHidden/>
          </w:rPr>
          <w:tab/>
        </w:r>
        <w:r w:rsidR="00767999">
          <w:rPr>
            <w:noProof/>
            <w:webHidden/>
          </w:rPr>
          <w:fldChar w:fldCharType="begin"/>
        </w:r>
        <w:r w:rsidR="0009793C">
          <w:rPr>
            <w:noProof/>
            <w:webHidden/>
          </w:rPr>
          <w:instrText xml:space="preserve"> PAGEREF _Toc330511744 \h </w:instrText>
        </w:r>
        <w:r w:rsidR="00767999">
          <w:rPr>
            <w:noProof/>
            <w:webHidden/>
          </w:rPr>
        </w:r>
        <w:r w:rsidR="00767999">
          <w:rPr>
            <w:noProof/>
            <w:webHidden/>
          </w:rPr>
          <w:fldChar w:fldCharType="separate"/>
        </w:r>
        <w:r>
          <w:rPr>
            <w:noProof/>
            <w:webHidden/>
          </w:rPr>
          <w:t>22</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45" w:history="1">
        <w:r w:rsidR="0009793C" w:rsidRPr="00FC5967">
          <w:rPr>
            <w:rStyle w:val="Hyperlink"/>
            <w:noProof/>
            <w:lang w:val="en-GB"/>
          </w:rPr>
          <w:t>Figure 3</w:t>
        </w:r>
        <w:r w:rsidR="0009793C" w:rsidRPr="00FC5967">
          <w:rPr>
            <w:rStyle w:val="Hyperlink"/>
            <w:noProof/>
            <w:lang w:val="en-GB"/>
          </w:rPr>
          <w:noBreakHyphen/>
          <w:t>4 GPS Noise Model</w:t>
        </w:r>
        <w:r w:rsidR="0009793C">
          <w:rPr>
            <w:noProof/>
            <w:webHidden/>
          </w:rPr>
          <w:tab/>
        </w:r>
        <w:r w:rsidR="00767999">
          <w:rPr>
            <w:noProof/>
            <w:webHidden/>
          </w:rPr>
          <w:fldChar w:fldCharType="begin"/>
        </w:r>
        <w:r w:rsidR="0009793C">
          <w:rPr>
            <w:noProof/>
            <w:webHidden/>
          </w:rPr>
          <w:instrText xml:space="preserve"> PAGEREF _Toc330511745 \h </w:instrText>
        </w:r>
        <w:r w:rsidR="00767999">
          <w:rPr>
            <w:noProof/>
            <w:webHidden/>
          </w:rPr>
        </w:r>
        <w:r w:rsidR="00767999">
          <w:rPr>
            <w:noProof/>
            <w:webHidden/>
          </w:rPr>
          <w:fldChar w:fldCharType="separate"/>
        </w:r>
        <w:r>
          <w:rPr>
            <w:noProof/>
            <w:webHidden/>
          </w:rPr>
          <w:t>24</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46" w:history="1">
        <w:r w:rsidR="0009793C" w:rsidRPr="00FC5967">
          <w:rPr>
            <w:rStyle w:val="Hyperlink"/>
            <w:noProof/>
            <w:lang w:val="en-GB"/>
          </w:rPr>
          <w:t>Figure 3</w:t>
        </w:r>
        <w:r w:rsidR="0009793C" w:rsidRPr="00FC5967">
          <w:rPr>
            <w:rStyle w:val="Hyperlink"/>
            <w:noProof/>
            <w:lang w:val="en-GB"/>
          </w:rPr>
          <w:noBreakHyphen/>
          <w:t>5 GPS Noise Model (Detailed)</w:t>
        </w:r>
        <w:r w:rsidR="0009793C">
          <w:rPr>
            <w:noProof/>
            <w:webHidden/>
          </w:rPr>
          <w:tab/>
        </w:r>
        <w:r w:rsidR="00767999">
          <w:rPr>
            <w:noProof/>
            <w:webHidden/>
          </w:rPr>
          <w:fldChar w:fldCharType="begin"/>
        </w:r>
        <w:r w:rsidR="0009793C">
          <w:rPr>
            <w:noProof/>
            <w:webHidden/>
          </w:rPr>
          <w:instrText xml:space="preserve"> PAGEREF _Toc330511746 \h </w:instrText>
        </w:r>
        <w:r w:rsidR="00767999">
          <w:rPr>
            <w:noProof/>
            <w:webHidden/>
          </w:rPr>
        </w:r>
        <w:r w:rsidR="00767999">
          <w:rPr>
            <w:noProof/>
            <w:webHidden/>
          </w:rPr>
          <w:fldChar w:fldCharType="separate"/>
        </w:r>
        <w:r>
          <w:rPr>
            <w:noProof/>
            <w:webHidden/>
          </w:rPr>
          <w:t>24</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47" w:history="1">
        <w:r w:rsidR="0009793C" w:rsidRPr="00FC5967">
          <w:rPr>
            <w:rStyle w:val="Hyperlink"/>
            <w:noProof/>
            <w:lang w:val="en-GB"/>
          </w:rPr>
          <w:t>Figure 3</w:t>
        </w:r>
        <w:r w:rsidR="0009793C" w:rsidRPr="00FC5967">
          <w:rPr>
            <w:rStyle w:val="Hyperlink"/>
            <w:noProof/>
            <w:lang w:val="en-GB"/>
          </w:rPr>
          <w:noBreakHyphen/>
          <w:t>6 Results of GPS noise Model</w:t>
        </w:r>
        <w:r w:rsidR="0009793C">
          <w:rPr>
            <w:noProof/>
            <w:webHidden/>
          </w:rPr>
          <w:tab/>
        </w:r>
        <w:r w:rsidR="00767999">
          <w:rPr>
            <w:noProof/>
            <w:webHidden/>
          </w:rPr>
          <w:fldChar w:fldCharType="begin"/>
        </w:r>
        <w:r w:rsidR="0009793C">
          <w:rPr>
            <w:noProof/>
            <w:webHidden/>
          </w:rPr>
          <w:instrText xml:space="preserve"> PAGEREF _Toc330511747 \h </w:instrText>
        </w:r>
        <w:r w:rsidR="00767999">
          <w:rPr>
            <w:noProof/>
            <w:webHidden/>
          </w:rPr>
        </w:r>
        <w:r w:rsidR="00767999">
          <w:rPr>
            <w:noProof/>
            <w:webHidden/>
          </w:rPr>
          <w:fldChar w:fldCharType="separate"/>
        </w:r>
        <w:r>
          <w:rPr>
            <w:noProof/>
            <w:webHidden/>
          </w:rPr>
          <w:t>25</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48" w:history="1">
        <w:r w:rsidR="0009793C" w:rsidRPr="00FC5967">
          <w:rPr>
            <w:rStyle w:val="Hyperlink"/>
            <w:noProof/>
            <w:lang w:val="en-GB"/>
          </w:rPr>
          <w:t>Figure 3</w:t>
        </w:r>
        <w:r w:rsidR="0009793C" w:rsidRPr="00FC5967">
          <w:rPr>
            <w:rStyle w:val="Hyperlink"/>
            <w:noProof/>
            <w:lang w:val="en-GB"/>
          </w:rPr>
          <w:noBreakHyphen/>
          <w:t>7 Ultrasonic Sensor</w:t>
        </w:r>
        <w:r w:rsidR="0009793C">
          <w:rPr>
            <w:noProof/>
            <w:webHidden/>
          </w:rPr>
          <w:tab/>
        </w:r>
        <w:r w:rsidR="00767999">
          <w:rPr>
            <w:noProof/>
            <w:webHidden/>
          </w:rPr>
          <w:fldChar w:fldCharType="begin"/>
        </w:r>
        <w:r w:rsidR="0009793C">
          <w:rPr>
            <w:noProof/>
            <w:webHidden/>
          </w:rPr>
          <w:instrText xml:space="preserve"> PAGEREF _Toc330511748 \h </w:instrText>
        </w:r>
        <w:r w:rsidR="00767999">
          <w:rPr>
            <w:noProof/>
            <w:webHidden/>
          </w:rPr>
        </w:r>
        <w:r w:rsidR="00767999">
          <w:rPr>
            <w:noProof/>
            <w:webHidden/>
          </w:rPr>
          <w:fldChar w:fldCharType="separate"/>
        </w:r>
        <w:r>
          <w:rPr>
            <w:noProof/>
            <w:webHidden/>
          </w:rPr>
          <w:t>27</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49" w:history="1">
        <w:r w:rsidR="0009793C" w:rsidRPr="00FC5967">
          <w:rPr>
            <w:rStyle w:val="Hyperlink"/>
            <w:noProof/>
            <w:lang w:val="en-GB"/>
          </w:rPr>
          <w:t>Figure 3</w:t>
        </w:r>
        <w:r w:rsidR="0009793C" w:rsidRPr="00FC5967">
          <w:rPr>
            <w:rStyle w:val="Hyperlink"/>
            <w:noProof/>
            <w:lang w:val="en-GB"/>
          </w:rPr>
          <w:noBreakHyphen/>
          <w:t>8 Mounting of Ultrasonic Sensor</w:t>
        </w:r>
        <w:r w:rsidR="0009793C">
          <w:rPr>
            <w:noProof/>
            <w:webHidden/>
          </w:rPr>
          <w:tab/>
        </w:r>
        <w:r w:rsidR="00767999">
          <w:rPr>
            <w:noProof/>
            <w:webHidden/>
          </w:rPr>
          <w:fldChar w:fldCharType="begin"/>
        </w:r>
        <w:r w:rsidR="0009793C">
          <w:rPr>
            <w:noProof/>
            <w:webHidden/>
          </w:rPr>
          <w:instrText xml:space="preserve"> PAGEREF _Toc330511749 \h </w:instrText>
        </w:r>
        <w:r w:rsidR="00767999">
          <w:rPr>
            <w:noProof/>
            <w:webHidden/>
          </w:rPr>
        </w:r>
        <w:r w:rsidR="00767999">
          <w:rPr>
            <w:noProof/>
            <w:webHidden/>
          </w:rPr>
          <w:fldChar w:fldCharType="separate"/>
        </w:r>
        <w:r>
          <w:rPr>
            <w:noProof/>
            <w:webHidden/>
          </w:rPr>
          <w:t>27</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50" w:history="1">
        <w:r w:rsidR="0009793C" w:rsidRPr="00FC5967">
          <w:rPr>
            <w:rStyle w:val="Hyperlink"/>
            <w:noProof/>
          </w:rPr>
          <w:t>Figure 3</w:t>
        </w:r>
        <w:r w:rsidR="0009793C" w:rsidRPr="00FC5967">
          <w:rPr>
            <w:rStyle w:val="Hyperlink"/>
            <w:noProof/>
          </w:rPr>
          <w:noBreakHyphen/>
          <w:t xml:space="preserve">9 </w:t>
        </w:r>
        <w:r w:rsidR="0009793C" w:rsidRPr="00FC5967">
          <w:rPr>
            <w:rStyle w:val="Hyperlink"/>
            <w:noProof/>
            <w:lang w:val="en-GB"/>
          </w:rPr>
          <w:t xml:space="preserve"> Pitching movement (higher height, 1</w:t>
        </w:r>
        <w:r w:rsidR="0009793C" w:rsidRPr="00FC5967">
          <w:rPr>
            <w:rStyle w:val="Hyperlink"/>
            <w:noProof/>
            <w:vertAlign w:val="superscript"/>
            <w:lang w:val="en-GB"/>
          </w:rPr>
          <w:t>st</w:t>
        </w:r>
        <w:r w:rsidR="0009793C" w:rsidRPr="00FC5967">
          <w:rPr>
            <w:rStyle w:val="Hyperlink"/>
            <w:noProof/>
            <w:lang w:val="en-GB"/>
          </w:rPr>
          <w:t xml:space="preserve"> test)</w:t>
        </w:r>
        <w:r w:rsidR="0009793C">
          <w:rPr>
            <w:noProof/>
            <w:webHidden/>
          </w:rPr>
          <w:tab/>
        </w:r>
        <w:r w:rsidR="00767999">
          <w:rPr>
            <w:noProof/>
            <w:webHidden/>
          </w:rPr>
          <w:fldChar w:fldCharType="begin"/>
        </w:r>
        <w:r w:rsidR="0009793C">
          <w:rPr>
            <w:noProof/>
            <w:webHidden/>
          </w:rPr>
          <w:instrText xml:space="preserve"> PAGEREF _Toc330511750 \h </w:instrText>
        </w:r>
        <w:r w:rsidR="00767999">
          <w:rPr>
            <w:noProof/>
            <w:webHidden/>
          </w:rPr>
        </w:r>
        <w:r w:rsidR="00767999">
          <w:rPr>
            <w:noProof/>
            <w:webHidden/>
          </w:rPr>
          <w:fldChar w:fldCharType="separate"/>
        </w:r>
        <w:r>
          <w:rPr>
            <w:noProof/>
            <w:webHidden/>
          </w:rPr>
          <w:t>28</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51" w:history="1">
        <w:r w:rsidR="0009793C" w:rsidRPr="00FC5967">
          <w:rPr>
            <w:rStyle w:val="Hyperlink"/>
            <w:noProof/>
          </w:rPr>
          <w:t>Figure 3</w:t>
        </w:r>
        <w:r w:rsidR="0009793C" w:rsidRPr="00FC5967">
          <w:rPr>
            <w:rStyle w:val="Hyperlink"/>
            <w:noProof/>
          </w:rPr>
          <w:noBreakHyphen/>
          <w:t xml:space="preserve">10 </w:t>
        </w:r>
        <w:r w:rsidR="0009793C" w:rsidRPr="00FC5967">
          <w:rPr>
            <w:rStyle w:val="Hyperlink"/>
            <w:noProof/>
            <w:lang w:val="en-GB"/>
          </w:rPr>
          <w:t>Pitching movement (lower height, 1</w:t>
        </w:r>
        <w:r w:rsidR="0009793C" w:rsidRPr="00FC5967">
          <w:rPr>
            <w:rStyle w:val="Hyperlink"/>
            <w:noProof/>
            <w:vertAlign w:val="superscript"/>
            <w:lang w:val="en-GB"/>
          </w:rPr>
          <w:t>st</w:t>
        </w:r>
        <w:r w:rsidR="0009793C" w:rsidRPr="00FC5967">
          <w:rPr>
            <w:rStyle w:val="Hyperlink"/>
            <w:noProof/>
            <w:lang w:val="en-GB"/>
          </w:rPr>
          <w:t xml:space="preserve"> test)</w:t>
        </w:r>
        <w:r w:rsidR="0009793C">
          <w:rPr>
            <w:noProof/>
            <w:webHidden/>
          </w:rPr>
          <w:tab/>
        </w:r>
        <w:r w:rsidR="00767999">
          <w:rPr>
            <w:noProof/>
            <w:webHidden/>
          </w:rPr>
          <w:fldChar w:fldCharType="begin"/>
        </w:r>
        <w:r w:rsidR="0009793C">
          <w:rPr>
            <w:noProof/>
            <w:webHidden/>
          </w:rPr>
          <w:instrText xml:space="preserve"> PAGEREF _Toc330511751 \h </w:instrText>
        </w:r>
        <w:r w:rsidR="00767999">
          <w:rPr>
            <w:noProof/>
            <w:webHidden/>
          </w:rPr>
        </w:r>
        <w:r w:rsidR="00767999">
          <w:rPr>
            <w:noProof/>
            <w:webHidden/>
          </w:rPr>
          <w:fldChar w:fldCharType="separate"/>
        </w:r>
        <w:r>
          <w:rPr>
            <w:noProof/>
            <w:webHidden/>
          </w:rPr>
          <w:t>29</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52" w:history="1">
        <w:r w:rsidR="0009793C" w:rsidRPr="00FC5967">
          <w:rPr>
            <w:rStyle w:val="Hyperlink"/>
            <w:noProof/>
          </w:rPr>
          <w:t>Figure 3</w:t>
        </w:r>
        <w:r w:rsidR="0009793C" w:rsidRPr="00FC5967">
          <w:rPr>
            <w:rStyle w:val="Hyperlink"/>
            <w:noProof/>
          </w:rPr>
          <w:noBreakHyphen/>
          <w:t>11</w:t>
        </w:r>
        <w:r w:rsidR="0009793C" w:rsidRPr="00FC5967">
          <w:rPr>
            <w:rStyle w:val="Hyperlink"/>
            <w:noProof/>
            <w:lang w:val="en-GB"/>
          </w:rPr>
          <w:t xml:space="preserve">  Rolling movement (higher height, 1</w:t>
        </w:r>
        <w:r w:rsidR="0009793C" w:rsidRPr="00FC5967">
          <w:rPr>
            <w:rStyle w:val="Hyperlink"/>
            <w:noProof/>
            <w:vertAlign w:val="superscript"/>
            <w:lang w:val="en-GB"/>
          </w:rPr>
          <w:t>st</w:t>
        </w:r>
        <w:r w:rsidR="0009793C" w:rsidRPr="00FC5967">
          <w:rPr>
            <w:rStyle w:val="Hyperlink"/>
            <w:noProof/>
            <w:lang w:val="en-GB"/>
          </w:rPr>
          <w:t xml:space="preserve"> test)</w:t>
        </w:r>
        <w:r w:rsidR="0009793C">
          <w:rPr>
            <w:noProof/>
            <w:webHidden/>
          </w:rPr>
          <w:tab/>
        </w:r>
        <w:r w:rsidR="00767999">
          <w:rPr>
            <w:noProof/>
            <w:webHidden/>
          </w:rPr>
          <w:fldChar w:fldCharType="begin"/>
        </w:r>
        <w:r w:rsidR="0009793C">
          <w:rPr>
            <w:noProof/>
            <w:webHidden/>
          </w:rPr>
          <w:instrText xml:space="preserve"> PAGEREF _Toc330511752 \h </w:instrText>
        </w:r>
        <w:r w:rsidR="00767999">
          <w:rPr>
            <w:noProof/>
            <w:webHidden/>
          </w:rPr>
        </w:r>
        <w:r w:rsidR="00767999">
          <w:rPr>
            <w:noProof/>
            <w:webHidden/>
          </w:rPr>
          <w:fldChar w:fldCharType="separate"/>
        </w:r>
        <w:r>
          <w:rPr>
            <w:noProof/>
            <w:webHidden/>
          </w:rPr>
          <w:t>29</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53" w:history="1">
        <w:r w:rsidR="0009793C" w:rsidRPr="00FC5967">
          <w:rPr>
            <w:rStyle w:val="Hyperlink"/>
            <w:noProof/>
          </w:rPr>
          <w:t>Figure 3</w:t>
        </w:r>
        <w:r w:rsidR="0009793C" w:rsidRPr="00FC5967">
          <w:rPr>
            <w:rStyle w:val="Hyperlink"/>
            <w:noProof/>
          </w:rPr>
          <w:noBreakHyphen/>
          <w:t>12 Remote Controller</w:t>
        </w:r>
        <w:r w:rsidR="0009793C">
          <w:rPr>
            <w:noProof/>
            <w:webHidden/>
          </w:rPr>
          <w:tab/>
        </w:r>
        <w:r w:rsidR="00767999">
          <w:rPr>
            <w:noProof/>
            <w:webHidden/>
          </w:rPr>
          <w:fldChar w:fldCharType="begin"/>
        </w:r>
        <w:r w:rsidR="0009793C">
          <w:rPr>
            <w:noProof/>
            <w:webHidden/>
          </w:rPr>
          <w:instrText xml:space="preserve"> PAGEREF _Toc330511753 \h </w:instrText>
        </w:r>
        <w:r w:rsidR="00767999">
          <w:rPr>
            <w:noProof/>
            <w:webHidden/>
          </w:rPr>
        </w:r>
        <w:r w:rsidR="00767999">
          <w:rPr>
            <w:noProof/>
            <w:webHidden/>
          </w:rPr>
          <w:fldChar w:fldCharType="separate"/>
        </w:r>
        <w:r>
          <w:rPr>
            <w:noProof/>
            <w:webHidden/>
          </w:rPr>
          <w:t>31</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54" w:history="1">
        <w:r w:rsidR="0009793C" w:rsidRPr="00FC5967">
          <w:rPr>
            <w:rStyle w:val="Hyperlink"/>
            <w:noProof/>
            <w:lang w:val="en-GB"/>
          </w:rPr>
          <w:t>Figure 4</w:t>
        </w:r>
        <w:r w:rsidR="0009793C" w:rsidRPr="00FC5967">
          <w:rPr>
            <w:rStyle w:val="Hyperlink"/>
            <w:noProof/>
            <w:lang w:val="en-GB"/>
          </w:rPr>
          <w:noBreakHyphen/>
          <w:t>1 Flow-Chart for Mode Switching Logic</w:t>
        </w:r>
        <w:r w:rsidR="0009793C">
          <w:rPr>
            <w:noProof/>
            <w:webHidden/>
          </w:rPr>
          <w:tab/>
        </w:r>
        <w:r w:rsidR="00767999">
          <w:rPr>
            <w:noProof/>
            <w:webHidden/>
          </w:rPr>
          <w:fldChar w:fldCharType="begin"/>
        </w:r>
        <w:r w:rsidR="0009793C">
          <w:rPr>
            <w:noProof/>
            <w:webHidden/>
          </w:rPr>
          <w:instrText xml:space="preserve"> PAGEREF _Toc330511754 \h </w:instrText>
        </w:r>
        <w:r w:rsidR="00767999">
          <w:rPr>
            <w:noProof/>
            <w:webHidden/>
          </w:rPr>
        </w:r>
        <w:r w:rsidR="00767999">
          <w:rPr>
            <w:noProof/>
            <w:webHidden/>
          </w:rPr>
          <w:fldChar w:fldCharType="separate"/>
        </w:r>
        <w:r>
          <w:rPr>
            <w:noProof/>
            <w:webHidden/>
          </w:rPr>
          <w:t>34</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55" w:history="1">
        <w:r w:rsidR="0009793C" w:rsidRPr="00FC5967">
          <w:rPr>
            <w:rStyle w:val="Hyperlink"/>
            <w:noProof/>
            <w:lang w:val="en-GB"/>
          </w:rPr>
          <w:t>Figure 4</w:t>
        </w:r>
        <w:r w:rsidR="0009793C" w:rsidRPr="00FC5967">
          <w:rPr>
            <w:rStyle w:val="Hyperlink"/>
            <w:noProof/>
            <w:lang w:val="en-GB"/>
          </w:rPr>
          <w:noBreakHyphen/>
          <w:t>2 State space control for copter flight control with hovering, height and auto cruising function</w:t>
        </w:r>
        <w:r w:rsidR="0009793C">
          <w:rPr>
            <w:noProof/>
            <w:webHidden/>
          </w:rPr>
          <w:tab/>
        </w:r>
        <w:r w:rsidR="00767999">
          <w:rPr>
            <w:noProof/>
            <w:webHidden/>
          </w:rPr>
          <w:fldChar w:fldCharType="begin"/>
        </w:r>
        <w:r w:rsidR="0009793C">
          <w:rPr>
            <w:noProof/>
            <w:webHidden/>
          </w:rPr>
          <w:instrText xml:space="preserve"> PAGEREF _Toc330511755 \h </w:instrText>
        </w:r>
        <w:r w:rsidR="00767999">
          <w:rPr>
            <w:noProof/>
            <w:webHidden/>
          </w:rPr>
        </w:r>
        <w:r w:rsidR="00767999">
          <w:rPr>
            <w:noProof/>
            <w:webHidden/>
          </w:rPr>
          <w:fldChar w:fldCharType="separate"/>
        </w:r>
        <w:r>
          <w:rPr>
            <w:noProof/>
            <w:webHidden/>
          </w:rPr>
          <w:t>36</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56" w:history="1">
        <w:r w:rsidR="0009793C" w:rsidRPr="00FC5967">
          <w:rPr>
            <w:rStyle w:val="Hyperlink"/>
            <w:noProof/>
            <w:lang w:val="en-GB"/>
          </w:rPr>
          <w:t>Figure 4</w:t>
        </w:r>
        <w:r w:rsidR="0009793C" w:rsidRPr="00FC5967">
          <w:rPr>
            <w:rStyle w:val="Hyperlink"/>
            <w:noProof/>
            <w:lang w:val="en-GB"/>
          </w:rPr>
          <w:noBreakHyphen/>
          <w:t>3 Controller Block</w:t>
        </w:r>
        <w:r w:rsidR="0009793C">
          <w:rPr>
            <w:noProof/>
            <w:webHidden/>
          </w:rPr>
          <w:tab/>
        </w:r>
        <w:r w:rsidR="00767999">
          <w:rPr>
            <w:noProof/>
            <w:webHidden/>
          </w:rPr>
          <w:fldChar w:fldCharType="begin"/>
        </w:r>
        <w:r w:rsidR="0009793C">
          <w:rPr>
            <w:noProof/>
            <w:webHidden/>
          </w:rPr>
          <w:instrText xml:space="preserve"> PAGEREF _Toc330511756 \h </w:instrText>
        </w:r>
        <w:r w:rsidR="00767999">
          <w:rPr>
            <w:noProof/>
            <w:webHidden/>
          </w:rPr>
        </w:r>
        <w:r w:rsidR="00767999">
          <w:rPr>
            <w:noProof/>
            <w:webHidden/>
          </w:rPr>
          <w:fldChar w:fldCharType="separate"/>
        </w:r>
        <w:r>
          <w:rPr>
            <w:noProof/>
            <w:webHidden/>
          </w:rPr>
          <w:t>37</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57" w:history="1">
        <w:r w:rsidR="0009793C" w:rsidRPr="00FC5967">
          <w:rPr>
            <w:rStyle w:val="Hyperlink"/>
            <w:noProof/>
            <w:lang w:val="en-GB"/>
          </w:rPr>
          <w:t>Figure 4</w:t>
        </w:r>
        <w:r w:rsidR="0009793C" w:rsidRPr="00FC5967">
          <w:rPr>
            <w:rStyle w:val="Hyperlink"/>
            <w:noProof/>
            <w:lang w:val="en-GB"/>
          </w:rPr>
          <w:noBreakHyphen/>
          <w:t>4 Drifting due to inertia</w:t>
        </w:r>
        <w:r w:rsidR="0009793C">
          <w:rPr>
            <w:noProof/>
            <w:webHidden/>
          </w:rPr>
          <w:tab/>
        </w:r>
        <w:r w:rsidR="00767999">
          <w:rPr>
            <w:noProof/>
            <w:webHidden/>
          </w:rPr>
          <w:fldChar w:fldCharType="begin"/>
        </w:r>
        <w:r w:rsidR="0009793C">
          <w:rPr>
            <w:noProof/>
            <w:webHidden/>
          </w:rPr>
          <w:instrText xml:space="preserve"> PAGEREF _Toc330511757 \h </w:instrText>
        </w:r>
        <w:r w:rsidR="00767999">
          <w:rPr>
            <w:noProof/>
            <w:webHidden/>
          </w:rPr>
        </w:r>
        <w:r w:rsidR="00767999">
          <w:rPr>
            <w:noProof/>
            <w:webHidden/>
          </w:rPr>
          <w:fldChar w:fldCharType="separate"/>
        </w:r>
        <w:r>
          <w:rPr>
            <w:noProof/>
            <w:webHidden/>
          </w:rPr>
          <w:t>37</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58" w:history="1">
        <w:r w:rsidR="0009793C" w:rsidRPr="00FC5967">
          <w:rPr>
            <w:rStyle w:val="Hyperlink"/>
            <w:noProof/>
            <w:lang w:val="en-GB"/>
          </w:rPr>
          <w:t>Figure 4</w:t>
        </w:r>
        <w:r w:rsidR="0009793C" w:rsidRPr="00FC5967">
          <w:rPr>
            <w:rStyle w:val="Hyperlink"/>
            <w:noProof/>
            <w:lang w:val="en-GB"/>
          </w:rPr>
          <w:noBreakHyphen/>
          <w:t>5 Braking effect by adding speed controllers</w:t>
        </w:r>
        <w:r w:rsidR="0009793C">
          <w:rPr>
            <w:noProof/>
            <w:webHidden/>
          </w:rPr>
          <w:tab/>
        </w:r>
        <w:r w:rsidR="00767999">
          <w:rPr>
            <w:noProof/>
            <w:webHidden/>
          </w:rPr>
          <w:fldChar w:fldCharType="begin"/>
        </w:r>
        <w:r w:rsidR="0009793C">
          <w:rPr>
            <w:noProof/>
            <w:webHidden/>
          </w:rPr>
          <w:instrText xml:space="preserve"> PAGEREF _Toc330511758 \h </w:instrText>
        </w:r>
        <w:r w:rsidR="00767999">
          <w:rPr>
            <w:noProof/>
            <w:webHidden/>
          </w:rPr>
        </w:r>
        <w:r w:rsidR="00767999">
          <w:rPr>
            <w:noProof/>
            <w:webHidden/>
          </w:rPr>
          <w:fldChar w:fldCharType="separate"/>
        </w:r>
        <w:r>
          <w:rPr>
            <w:noProof/>
            <w:webHidden/>
          </w:rPr>
          <w:t>38</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59" w:history="1">
        <w:r w:rsidR="0009793C" w:rsidRPr="00FC5967">
          <w:rPr>
            <w:rStyle w:val="Hyperlink"/>
            <w:noProof/>
            <w:lang w:val="en-GB"/>
          </w:rPr>
          <w:t>Figure 4</w:t>
        </w:r>
        <w:r w:rsidR="0009793C" w:rsidRPr="00FC5967">
          <w:rPr>
            <w:rStyle w:val="Hyperlink"/>
            <w:noProof/>
            <w:lang w:val="en-GB"/>
          </w:rPr>
          <w:noBreakHyphen/>
          <w:t>6 Transformation Simulink Block</w:t>
        </w:r>
        <w:r w:rsidR="0009793C">
          <w:rPr>
            <w:noProof/>
            <w:webHidden/>
          </w:rPr>
          <w:tab/>
        </w:r>
        <w:r w:rsidR="00767999">
          <w:rPr>
            <w:noProof/>
            <w:webHidden/>
          </w:rPr>
          <w:fldChar w:fldCharType="begin"/>
        </w:r>
        <w:r w:rsidR="0009793C">
          <w:rPr>
            <w:noProof/>
            <w:webHidden/>
          </w:rPr>
          <w:instrText xml:space="preserve"> PAGEREF _Toc330511759 \h </w:instrText>
        </w:r>
        <w:r w:rsidR="00767999">
          <w:rPr>
            <w:noProof/>
            <w:webHidden/>
          </w:rPr>
        </w:r>
        <w:r w:rsidR="00767999">
          <w:rPr>
            <w:noProof/>
            <w:webHidden/>
          </w:rPr>
          <w:fldChar w:fldCharType="separate"/>
        </w:r>
        <w:r>
          <w:rPr>
            <w:noProof/>
            <w:webHidden/>
          </w:rPr>
          <w:t>38</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60" w:history="1">
        <w:r w:rsidR="0009793C" w:rsidRPr="00FC5967">
          <w:rPr>
            <w:rStyle w:val="Hyperlink"/>
            <w:noProof/>
            <w:lang w:val="en-GB"/>
          </w:rPr>
          <w:t>Figure 4</w:t>
        </w:r>
        <w:r w:rsidR="0009793C" w:rsidRPr="00FC5967">
          <w:rPr>
            <w:rStyle w:val="Hyperlink"/>
            <w:noProof/>
            <w:lang w:val="en-GB"/>
          </w:rPr>
          <w:noBreakHyphen/>
          <w:t>7 Hovering Controller</w:t>
        </w:r>
        <w:r w:rsidR="0009793C">
          <w:rPr>
            <w:noProof/>
            <w:webHidden/>
          </w:rPr>
          <w:tab/>
        </w:r>
        <w:r w:rsidR="00767999">
          <w:rPr>
            <w:noProof/>
            <w:webHidden/>
          </w:rPr>
          <w:fldChar w:fldCharType="begin"/>
        </w:r>
        <w:r w:rsidR="0009793C">
          <w:rPr>
            <w:noProof/>
            <w:webHidden/>
          </w:rPr>
          <w:instrText xml:space="preserve"> PAGEREF _Toc330511760 \h </w:instrText>
        </w:r>
        <w:r w:rsidR="00767999">
          <w:rPr>
            <w:noProof/>
            <w:webHidden/>
          </w:rPr>
        </w:r>
        <w:r w:rsidR="00767999">
          <w:rPr>
            <w:noProof/>
            <w:webHidden/>
          </w:rPr>
          <w:fldChar w:fldCharType="separate"/>
        </w:r>
        <w:r>
          <w:rPr>
            <w:noProof/>
            <w:webHidden/>
          </w:rPr>
          <w:t>39</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61" w:history="1">
        <w:r w:rsidR="0009793C" w:rsidRPr="00FC5967">
          <w:rPr>
            <w:rStyle w:val="Hyperlink"/>
            <w:noProof/>
            <w:lang w:val="en-GB"/>
          </w:rPr>
          <w:t>Figure 4</w:t>
        </w:r>
        <w:r w:rsidR="0009793C" w:rsidRPr="00FC5967">
          <w:rPr>
            <w:rStyle w:val="Hyperlink"/>
            <w:noProof/>
            <w:lang w:val="en-GB"/>
          </w:rPr>
          <w:noBreakHyphen/>
          <w:t>8 Hovering Height Setting Block</w:t>
        </w:r>
        <w:r w:rsidR="0009793C">
          <w:rPr>
            <w:noProof/>
            <w:webHidden/>
          </w:rPr>
          <w:tab/>
        </w:r>
        <w:r w:rsidR="00767999">
          <w:rPr>
            <w:noProof/>
            <w:webHidden/>
          </w:rPr>
          <w:fldChar w:fldCharType="begin"/>
        </w:r>
        <w:r w:rsidR="0009793C">
          <w:rPr>
            <w:noProof/>
            <w:webHidden/>
          </w:rPr>
          <w:instrText xml:space="preserve"> PAGEREF _Toc330511761 \h </w:instrText>
        </w:r>
        <w:r w:rsidR="00767999">
          <w:rPr>
            <w:noProof/>
            <w:webHidden/>
          </w:rPr>
        </w:r>
        <w:r w:rsidR="00767999">
          <w:rPr>
            <w:noProof/>
            <w:webHidden/>
          </w:rPr>
          <w:fldChar w:fldCharType="separate"/>
        </w:r>
        <w:r>
          <w:rPr>
            <w:noProof/>
            <w:webHidden/>
          </w:rPr>
          <w:t>40</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62" w:history="1">
        <w:r w:rsidR="0009793C" w:rsidRPr="00FC5967">
          <w:rPr>
            <w:rStyle w:val="Hyperlink"/>
            <w:noProof/>
            <w:lang w:val="en-GB"/>
          </w:rPr>
          <w:t>Figure 4</w:t>
        </w:r>
        <w:r w:rsidR="0009793C" w:rsidRPr="00FC5967">
          <w:rPr>
            <w:rStyle w:val="Hyperlink"/>
            <w:noProof/>
            <w:lang w:val="en-GB"/>
          </w:rPr>
          <w:noBreakHyphen/>
          <w:t>9 Winding effect of I-element</w:t>
        </w:r>
        <w:r w:rsidR="0009793C">
          <w:rPr>
            <w:noProof/>
            <w:webHidden/>
          </w:rPr>
          <w:tab/>
        </w:r>
        <w:r w:rsidR="00767999">
          <w:rPr>
            <w:noProof/>
            <w:webHidden/>
          </w:rPr>
          <w:fldChar w:fldCharType="begin"/>
        </w:r>
        <w:r w:rsidR="0009793C">
          <w:rPr>
            <w:noProof/>
            <w:webHidden/>
          </w:rPr>
          <w:instrText xml:space="preserve"> PAGEREF _Toc330511762 \h </w:instrText>
        </w:r>
        <w:r w:rsidR="00767999">
          <w:rPr>
            <w:noProof/>
            <w:webHidden/>
          </w:rPr>
        </w:r>
        <w:r w:rsidR="00767999">
          <w:rPr>
            <w:noProof/>
            <w:webHidden/>
          </w:rPr>
          <w:fldChar w:fldCharType="separate"/>
        </w:r>
        <w:r>
          <w:rPr>
            <w:noProof/>
            <w:webHidden/>
          </w:rPr>
          <w:t>40</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63" w:history="1">
        <w:r w:rsidR="0009793C" w:rsidRPr="00FC5967">
          <w:rPr>
            <w:rStyle w:val="Hyperlink"/>
            <w:noProof/>
            <w:lang w:val="en-GB"/>
          </w:rPr>
          <w:t>Figure 4</w:t>
        </w:r>
        <w:r w:rsidR="0009793C" w:rsidRPr="00FC5967">
          <w:rPr>
            <w:rStyle w:val="Hyperlink"/>
            <w:noProof/>
            <w:lang w:val="en-GB"/>
          </w:rPr>
          <w:noBreakHyphen/>
          <w:t>10 Cut off switch block</w:t>
        </w:r>
        <w:r w:rsidR="0009793C">
          <w:rPr>
            <w:noProof/>
            <w:webHidden/>
          </w:rPr>
          <w:tab/>
        </w:r>
        <w:r w:rsidR="00767999">
          <w:rPr>
            <w:noProof/>
            <w:webHidden/>
          </w:rPr>
          <w:fldChar w:fldCharType="begin"/>
        </w:r>
        <w:r w:rsidR="0009793C">
          <w:rPr>
            <w:noProof/>
            <w:webHidden/>
          </w:rPr>
          <w:instrText xml:space="preserve"> PAGEREF _Toc330511763 \h </w:instrText>
        </w:r>
        <w:r w:rsidR="00767999">
          <w:rPr>
            <w:noProof/>
            <w:webHidden/>
          </w:rPr>
        </w:r>
        <w:r w:rsidR="00767999">
          <w:rPr>
            <w:noProof/>
            <w:webHidden/>
          </w:rPr>
          <w:fldChar w:fldCharType="separate"/>
        </w:r>
        <w:r>
          <w:rPr>
            <w:noProof/>
            <w:webHidden/>
          </w:rPr>
          <w:t>40</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64" w:history="1">
        <w:r w:rsidR="0009793C" w:rsidRPr="00FC5967">
          <w:rPr>
            <w:rStyle w:val="Hyperlink"/>
            <w:noProof/>
            <w:lang w:val="en-GB"/>
          </w:rPr>
          <w:t>Figure 4</w:t>
        </w:r>
        <w:r w:rsidR="0009793C" w:rsidRPr="00FC5967">
          <w:rPr>
            <w:rStyle w:val="Hyperlink"/>
            <w:noProof/>
            <w:lang w:val="en-GB"/>
          </w:rPr>
          <w:noBreakHyphen/>
          <w:t>11 Soft-landing</w:t>
        </w:r>
        <w:r w:rsidR="0009793C">
          <w:rPr>
            <w:noProof/>
            <w:webHidden/>
          </w:rPr>
          <w:tab/>
        </w:r>
        <w:r w:rsidR="00767999">
          <w:rPr>
            <w:noProof/>
            <w:webHidden/>
          </w:rPr>
          <w:fldChar w:fldCharType="begin"/>
        </w:r>
        <w:r w:rsidR="0009793C">
          <w:rPr>
            <w:noProof/>
            <w:webHidden/>
          </w:rPr>
          <w:instrText xml:space="preserve"> PAGEREF _Toc330511764 \h </w:instrText>
        </w:r>
        <w:r w:rsidR="00767999">
          <w:rPr>
            <w:noProof/>
            <w:webHidden/>
          </w:rPr>
        </w:r>
        <w:r w:rsidR="00767999">
          <w:rPr>
            <w:noProof/>
            <w:webHidden/>
          </w:rPr>
          <w:fldChar w:fldCharType="separate"/>
        </w:r>
        <w:r>
          <w:rPr>
            <w:noProof/>
            <w:webHidden/>
          </w:rPr>
          <w:t>41</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65" w:history="1">
        <w:r w:rsidR="0009793C" w:rsidRPr="00FC5967">
          <w:rPr>
            <w:rStyle w:val="Hyperlink"/>
            <w:noProof/>
          </w:rPr>
          <w:t>Figure 4</w:t>
        </w:r>
        <w:r w:rsidR="0009793C" w:rsidRPr="00FC5967">
          <w:rPr>
            <w:rStyle w:val="Hyperlink"/>
            <w:noProof/>
          </w:rPr>
          <w:noBreakHyphen/>
          <w:t>12 Auto Cruising Control</w:t>
        </w:r>
        <w:r w:rsidR="0009793C">
          <w:rPr>
            <w:noProof/>
            <w:webHidden/>
          </w:rPr>
          <w:tab/>
        </w:r>
        <w:r w:rsidR="00767999">
          <w:rPr>
            <w:noProof/>
            <w:webHidden/>
          </w:rPr>
          <w:fldChar w:fldCharType="begin"/>
        </w:r>
        <w:r w:rsidR="0009793C">
          <w:rPr>
            <w:noProof/>
            <w:webHidden/>
          </w:rPr>
          <w:instrText xml:space="preserve"> PAGEREF _Toc330511765 \h </w:instrText>
        </w:r>
        <w:r w:rsidR="00767999">
          <w:rPr>
            <w:noProof/>
            <w:webHidden/>
          </w:rPr>
        </w:r>
        <w:r w:rsidR="00767999">
          <w:rPr>
            <w:noProof/>
            <w:webHidden/>
          </w:rPr>
          <w:fldChar w:fldCharType="separate"/>
        </w:r>
        <w:r>
          <w:rPr>
            <w:noProof/>
            <w:webHidden/>
          </w:rPr>
          <w:t>42</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66" w:history="1">
        <w:r w:rsidR="0009793C" w:rsidRPr="00FC5967">
          <w:rPr>
            <w:rStyle w:val="Hyperlink"/>
            <w:noProof/>
          </w:rPr>
          <w:t>Figure 4</w:t>
        </w:r>
        <w:r w:rsidR="0009793C" w:rsidRPr="00FC5967">
          <w:rPr>
            <w:rStyle w:val="Hyperlink"/>
            <w:noProof/>
          </w:rPr>
          <w:noBreakHyphen/>
          <w:t>13 Position controller for auto cruising mode</w:t>
        </w:r>
        <w:r w:rsidR="0009793C">
          <w:rPr>
            <w:noProof/>
            <w:webHidden/>
          </w:rPr>
          <w:tab/>
        </w:r>
        <w:r w:rsidR="00767999">
          <w:rPr>
            <w:noProof/>
            <w:webHidden/>
          </w:rPr>
          <w:fldChar w:fldCharType="begin"/>
        </w:r>
        <w:r w:rsidR="0009793C">
          <w:rPr>
            <w:noProof/>
            <w:webHidden/>
          </w:rPr>
          <w:instrText xml:space="preserve"> PAGEREF _Toc330511766 \h </w:instrText>
        </w:r>
        <w:r w:rsidR="00767999">
          <w:rPr>
            <w:noProof/>
            <w:webHidden/>
          </w:rPr>
        </w:r>
        <w:r w:rsidR="00767999">
          <w:rPr>
            <w:noProof/>
            <w:webHidden/>
          </w:rPr>
          <w:fldChar w:fldCharType="separate"/>
        </w:r>
        <w:r>
          <w:rPr>
            <w:noProof/>
            <w:webHidden/>
          </w:rPr>
          <w:t>42</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67" w:history="1">
        <w:r w:rsidR="0009793C" w:rsidRPr="00FC5967">
          <w:rPr>
            <w:rStyle w:val="Hyperlink"/>
            <w:noProof/>
          </w:rPr>
          <w:t>Figure 4</w:t>
        </w:r>
        <w:r w:rsidR="0009793C" w:rsidRPr="00FC5967">
          <w:rPr>
            <w:rStyle w:val="Hyperlink"/>
            <w:noProof/>
          </w:rPr>
          <w:noBreakHyphen/>
          <w:t>14 Analysis of different modes</w:t>
        </w:r>
        <w:r w:rsidR="0009793C">
          <w:rPr>
            <w:noProof/>
            <w:webHidden/>
          </w:rPr>
          <w:tab/>
        </w:r>
        <w:r w:rsidR="00767999">
          <w:rPr>
            <w:noProof/>
            <w:webHidden/>
          </w:rPr>
          <w:fldChar w:fldCharType="begin"/>
        </w:r>
        <w:r w:rsidR="0009793C">
          <w:rPr>
            <w:noProof/>
            <w:webHidden/>
          </w:rPr>
          <w:instrText xml:space="preserve"> PAGEREF _Toc330511767 \h </w:instrText>
        </w:r>
        <w:r w:rsidR="00767999">
          <w:rPr>
            <w:noProof/>
            <w:webHidden/>
          </w:rPr>
        </w:r>
        <w:r w:rsidR="00767999">
          <w:rPr>
            <w:noProof/>
            <w:webHidden/>
          </w:rPr>
          <w:fldChar w:fldCharType="separate"/>
        </w:r>
        <w:r>
          <w:rPr>
            <w:noProof/>
            <w:webHidden/>
          </w:rPr>
          <w:t>43</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68" w:history="1">
        <w:r w:rsidR="0009793C" w:rsidRPr="00FC5967">
          <w:rPr>
            <w:rStyle w:val="Hyperlink"/>
            <w:noProof/>
            <w:lang w:val="en-GB"/>
          </w:rPr>
          <w:t>Figure 4</w:t>
        </w:r>
        <w:r w:rsidR="0009793C" w:rsidRPr="00FC5967">
          <w:rPr>
            <w:rStyle w:val="Hyperlink"/>
            <w:noProof/>
            <w:lang w:val="en-GB"/>
          </w:rPr>
          <w:noBreakHyphen/>
          <w:t>15 Soft-Landing Strategy</w:t>
        </w:r>
        <w:r w:rsidR="0009793C">
          <w:rPr>
            <w:noProof/>
            <w:webHidden/>
          </w:rPr>
          <w:tab/>
        </w:r>
        <w:r w:rsidR="00767999">
          <w:rPr>
            <w:noProof/>
            <w:webHidden/>
          </w:rPr>
          <w:fldChar w:fldCharType="begin"/>
        </w:r>
        <w:r w:rsidR="0009793C">
          <w:rPr>
            <w:noProof/>
            <w:webHidden/>
          </w:rPr>
          <w:instrText xml:space="preserve"> PAGEREF _Toc330511768 \h </w:instrText>
        </w:r>
        <w:r w:rsidR="00767999">
          <w:rPr>
            <w:noProof/>
            <w:webHidden/>
          </w:rPr>
        </w:r>
        <w:r w:rsidR="00767999">
          <w:rPr>
            <w:noProof/>
            <w:webHidden/>
          </w:rPr>
          <w:fldChar w:fldCharType="separate"/>
        </w:r>
        <w:r>
          <w:rPr>
            <w:noProof/>
            <w:webHidden/>
          </w:rPr>
          <w:t>45</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69" w:history="1">
        <w:r w:rsidR="0009793C" w:rsidRPr="00FC5967">
          <w:rPr>
            <w:rStyle w:val="Hyperlink"/>
            <w:noProof/>
          </w:rPr>
          <w:t>Figure 6</w:t>
        </w:r>
        <w:r w:rsidR="0009793C" w:rsidRPr="00FC5967">
          <w:rPr>
            <w:rStyle w:val="Hyperlink"/>
            <w:noProof/>
          </w:rPr>
          <w:noBreakHyphen/>
          <w:t>1 CodeWarrior</w:t>
        </w:r>
        <w:r w:rsidR="0009793C">
          <w:rPr>
            <w:noProof/>
            <w:webHidden/>
          </w:rPr>
          <w:tab/>
        </w:r>
        <w:r w:rsidR="00767999">
          <w:rPr>
            <w:noProof/>
            <w:webHidden/>
          </w:rPr>
          <w:fldChar w:fldCharType="begin"/>
        </w:r>
        <w:r w:rsidR="0009793C">
          <w:rPr>
            <w:noProof/>
            <w:webHidden/>
          </w:rPr>
          <w:instrText xml:space="preserve"> PAGEREF _Toc330511769 \h </w:instrText>
        </w:r>
        <w:r w:rsidR="00767999">
          <w:rPr>
            <w:noProof/>
            <w:webHidden/>
          </w:rPr>
        </w:r>
        <w:r w:rsidR="00767999">
          <w:rPr>
            <w:noProof/>
            <w:webHidden/>
          </w:rPr>
          <w:fldChar w:fldCharType="separate"/>
        </w:r>
        <w:r>
          <w:rPr>
            <w:noProof/>
            <w:webHidden/>
          </w:rPr>
          <w:t>47</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70" w:history="1">
        <w:r w:rsidR="0009793C" w:rsidRPr="00FC5967">
          <w:rPr>
            <w:rStyle w:val="Hyperlink"/>
            <w:noProof/>
          </w:rPr>
          <w:t>Figure 6</w:t>
        </w:r>
        <w:r w:rsidR="0009793C" w:rsidRPr="00FC5967">
          <w:rPr>
            <w:rStyle w:val="Hyperlink"/>
            <w:noProof/>
          </w:rPr>
          <w:noBreakHyphen/>
          <w:t>2 Debugger Window</w:t>
        </w:r>
        <w:r w:rsidR="0009793C">
          <w:rPr>
            <w:noProof/>
            <w:webHidden/>
          </w:rPr>
          <w:tab/>
        </w:r>
        <w:r w:rsidR="00767999">
          <w:rPr>
            <w:noProof/>
            <w:webHidden/>
          </w:rPr>
          <w:fldChar w:fldCharType="begin"/>
        </w:r>
        <w:r w:rsidR="0009793C">
          <w:rPr>
            <w:noProof/>
            <w:webHidden/>
          </w:rPr>
          <w:instrText xml:space="preserve"> PAGEREF _Toc330511770 \h </w:instrText>
        </w:r>
        <w:r w:rsidR="00767999">
          <w:rPr>
            <w:noProof/>
            <w:webHidden/>
          </w:rPr>
        </w:r>
        <w:r w:rsidR="00767999">
          <w:rPr>
            <w:noProof/>
            <w:webHidden/>
          </w:rPr>
          <w:fldChar w:fldCharType="separate"/>
        </w:r>
        <w:r>
          <w:rPr>
            <w:noProof/>
            <w:webHidden/>
          </w:rPr>
          <w:t>48</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71" w:history="1">
        <w:r w:rsidR="0009793C" w:rsidRPr="00FC5967">
          <w:rPr>
            <w:rStyle w:val="Hyperlink"/>
            <w:noProof/>
          </w:rPr>
          <w:t>Figure 6</w:t>
        </w:r>
        <w:r w:rsidR="0009793C" w:rsidRPr="00FC5967">
          <w:rPr>
            <w:rStyle w:val="Hyperlink"/>
            <w:noProof/>
          </w:rPr>
          <w:noBreakHyphen/>
          <w:t>3 Pin-Connection of Ultrasonic sensor</w:t>
        </w:r>
        <w:r w:rsidR="0009793C">
          <w:rPr>
            <w:noProof/>
            <w:webHidden/>
          </w:rPr>
          <w:tab/>
        </w:r>
        <w:r w:rsidR="00767999">
          <w:rPr>
            <w:noProof/>
            <w:webHidden/>
          </w:rPr>
          <w:fldChar w:fldCharType="begin"/>
        </w:r>
        <w:r w:rsidR="0009793C">
          <w:rPr>
            <w:noProof/>
            <w:webHidden/>
          </w:rPr>
          <w:instrText xml:space="preserve"> PAGEREF _Toc330511771 \h </w:instrText>
        </w:r>
        <w:r w:rsidR="00767999">
          <w:rPr>
            <w:noProof/>
            <w:webHidden/>
          </w:rPr>
        </w:r>
        <w:r w:rsidR="00767999">
          <w:rPr>
            <w:noProof/>
            <w:webHidden/>
          </w:rPr>
          <w:fldChar w:fldCharType="separate"/>
        </w:r>
        <w:r>
          <w:rPr>
            <w:noProof/>
            <w:webHidden/>
          </w:rPr>
          <w:t>53</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72" w:history="1">
        <w:r w:rsidR="0009793C" w:rsidRPr="00FC5967">
          <w:rPr>
            <w:rStyle w:val="Hyperlink"/>
            <w:noProof/>
          </w:rPr>
          <w:t>Figure 6</w:t>
        </w:r>
        <w:r w:rsidR="0009793C" w:rsidRPr="00FC5967">
          <w:rPr>
            <w:rStyle w:val="Hyperlink"/>
            <w:noProof/>
          </w:rPr>
          <w:noBreakHyphen/>
          <w:t>4 Pin connection of board</w:t>
        </w:r>
        <w:r w:rsidR="0009793C">
          <w:rPr>
            <w:noProof/>
            <w:webHidden/>
          </w:rPr>
          <w:tab/>
        </w:r>
        <w:r w:rsidR="00767999">
          <w:rPr>
            <w:noProof/>
            <w:webHidden/>
          </w:rPr>
          <w:fldChar w:fldCharType="begin"/>
        </w:r>
        <w:r w:rsidR="0009793C">
          <w:rPr>
            <w:noProof/>
            <w:webHidden/>
          </w:rPr>
          <w:instrText xml:space="preserve"> PAGEREF _Toc330511772 \h </w:instrText>
        </w:r>
        <w:r w:rsidR="00767999">
          <w:rPr>
            <w:noProof/>
            <w:webHidden/>
          </w:rPr>
        </w:r>
        <w:r w:rsidR="00767999">
          <w:rPr>
            <w:noProof/>
            <w:webHidden/>
          </w:rPr>
          <w:fldChar w:fldCharType="separate"/>
        </w:r>
        <w:r>
          <w:rPr>
            <w:noProof/>
            <w:webHidden/>
          </w:rPr>
          <w:t>53</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73" w:history="1">
        <w:r w:rsidR="0009793C" w:rsidRPr="00FC5967">
          <w:rPr>
            <w:rStyle w:val="Hyperlink"/>
            <w:noProof/>
          </w:rPr>
          <w:t>Figure 6</w:t>
        </w:r>
        <w:r w:rsidR="0009793C" w:rsidRPr="00FC5967">
          <w:rPr>
            <w:rStyle w:val="Hyperlink"/>
            <w:noProof/>
          </w:rPr>
          <w:noBreakHyphen/>
          <w:t>5 Wires connection</w:t>
        </w:r>
        <w:r w:rsidR="0009793C">
          <w:rPr>
            <w:noProof/>
            <w:webHidden/>
          </w:rPr>
          <w:tab/>
        </w:r>
        <w:r w:rsidR="00767999">
          <w:rPr>
            <w:noProof/>
            <w:webHidden/>
          </w:rPr>
          <w:fldChar w:fldCharType="begin"/>
        </w:r>
        <w:r w:rsidR="0009793C">
          <w:rPr>
            <w:noProof/>
            <w:webHidden/>
          </w:rPr>
          <w:instrText xml:space="preserve"> PAGEREF _Toc330511773 \h </w:instrText>
        </w:r>
        <w:r w:rsidR="00767999">
          <w:rPr>
            <w:noProof/>
            <w:webHidden/>
          </w:rPr>
        </w:r>
        <w:r w:rsidR="00767999">
          <w:rPr>
            <w:noProof/>
            <w:webHidden/>
          </w:rPr>
          <w:fldChar w:fldCharType="separate"/>
        </w:r>
        <w:r>
          <w:rPr>
            <w:noProof/>
            <w:webHidden/>
          </w:rPr>
          <w:t>54</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74" w:history="1">
        <w:r w:rsidR="0009793C" w:rsidRPr="00FC5967">
          <w:rPr>
            <w:rStyle w:val="Hyperlink"/>
            <w:noProof/>
          </w:rPr>
          <w:t>Figure 6</w:t>
        </w:r>
        <w:r w:rsidR="0009793C" w:rsidRPr="00FC5967">
          <w:rPr>
            <w:rStyle w:val="Hyperlink"/>
            <w:noProof/>
          </w:rPr>
          <w:noBreakHyphen/>
          <w:t>6 Calibration</w:t>
        </w:r>
        <w:r w:rsidR="0009793C">
          <w:rPr>
            <w:noProof/>
            <w:webHidden/>
          </w:rPr>
          <w:tab/>
        </w:r>
        <w:r w:rsidR="00767999">
          <w:rPr>
            <w:noProof/>
            <w:webHidden/>
          </w:rPr>
          <w:fldChar w:fldCharType="begin"/>
        </w:r>
        <w:r w:rsidR="0009793C">
          <w:rPr>
            <w:noProof/>
            <w:webHidden/>
          </w:rPr>
          <w:instrText xml:space="preserve"> PAGEREF _Toc330511774 \h </w:instrText>
        </w:r>
        <w:r w:rsidR="00767999">
          <w:rPr>
            <w:noProof/>
            <w:webHidden/>
          </w:rPr>
        </w:r>
        <w:r w:rsidR="00767999">
          <w:rPr>
            <w:noProof/>
            <w:webHidden/>
          </w:rPr>
          <w:fldChar w:fldCharType="separate"/>
        </w:r>
        <w:r>
          <w:rPr>
            <w:noProof/>
            <w:webHidden/>
          </w:rPr>
          <w:t>59</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75" w:history="1">
        <w:r w:rsidR="0009793C" w:rsidRPr="00FC5967">
          <w:rPr>
            <w:rStyle w:val="Hyperlink"/>
            <w:noProof/>
          </w:rPr>
          <w:t>Figure 6</w:t>
        </w:r>
        <w:r w:rsidR="0009793C" w:rsidRPr="00FC5967">
          <w:rPr>
            <w:rStyle w:val="Hyperlink"/>
            <w:noProof/>
          </w:rPr>
          <w:noBreakHyphen/>
          <w:t>7 Simulation Model</w:t>
        </w:r>
        <w:r w:rsidR="0009793C">
          <w:rPr>
            <w:noProof/>
            <w:webHidden/>
          </w:rPr>
          <w:tab/>
        </w:r>
        <w:r w:rsidR="00767999">
          <w:rPr>
            <w:noProof/>
            <w:webHidden/>
          </w:rPr>
          <w:fldChar w:fldCharType="begin"/>
        </w:r>
        <w:r w:rsidR="0009793C">
          <w:rPr>
            <w:noProof/>
            <w:webHidden/>
          </w:rPr>
          <w:instrText xml:space="preserve"> PAGEREF _Toc330511775 \h </w:instrText>
        </w:r>
        <w:r w:rsidR="00767999">
          <w:rPr>
            <w:noProof/>
            <w:webHidden/>
          </w:rPr>
        </w:r>
        <w:r w:rsidR="00767999">
          <w:rPr>
            <w:noProof/>
            <w:webHidden/>
          </w:rPr>
          <w:fldChar w:fldCharType="separate"/>
        </w:r>
        <w:r>
          <w:rPr>
            <w:noProof/>
            <w:webHidden/>
          </w:rPr>
          <w:t>60</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76" w:history="1">
        <w:r w:rsidR="0009793C" w:rsidRPr="00FC5967">
          <w:rPr>
            <w:rStyle w:val="Hyperlink"/>
            <w:noProof/>
          </w:rPr>
          <w:t>Figure 7</w:t>
        </w:r>
        <w:r w:rsidR="0009793C" w:rsidRPr="00FC5967">
          <w:rPr>
            <w:rStyle w:val="Hyperlink"/>
            <w:noProof/>
          </w:rPr>
          <w:noBreakHyphen/>
          <w:t>1 Long Signal 1</w:t>
        </w:r>
        <w:r w:rsidR="0009793C">
          <w:rPr>
            <w:noProof/>
            <w:webHidden/>
          </w:rPr>
          <w:tab/>
        </w:r>
        <w:r w:rsidR="00767999">
          <w:rPr>
            <w:noProof/>
            <w:webHidden/>
          </w:rPr>
          <w:fldChar w:fldCharType="begin"/>
        </w:r>
        <w:r w:rsidR="0009793C">
          <w:rPr>
            <w:noProof/>
            <w:webHidden/>
          </w:rPr>
          <w:instrText xml:space="preserve"> PAGEREF _Toc330511776 \h </w:instrText>
        </w:r>
        <w:r w:rsidR="00767999">
          <w:rPr>
            <w:noProof/>
            <w:webHidden/>
          </w:rPr>
        </w:r>
        <w:r w:rsidR="00767999">
          <w:rPr>
            <w:noProof/>
            <w:webHidden/>
          </w:rPr>
          <w:fldChar w:fldCharType="separate"/>
        </w:r>
        <w:r>
          <w:rPr>
            <w:noProof/>
            <w:webHidden/>
          </w:rPr>
          <w:t>62</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77" w:history="1">
        <w:r w:rsidR="0009793C" w:rsidRPr="00FC5967">
          <w:rPr>
            <w:rStyle w:val="Hyperlink"/>
            <w:noProof/>
          </w:rPr>
          <w:t>Figure 7</w:t>
        </w:r>
        <w:r w:rsidR="0009793C" w:rsidRPr="00FC5967">
          <w:rPr>
            <w:rStyle w:val="Hyperlink"/>
            <w:noProof/>
          </w:rPr>
          <w:noBreakHyphen/>
          <w:t>2 Long Signal 2</w:t>
        </w:r>
        <w:r w:rsidR="0009793C">
          <w:rPr>
            <w:noProof/>
            <w:webHidden/>
          </w:rPr>
          <w:tab/>
        </w:r>
        <w:r w:rsidR="00767999">
          <w:rPr>
            <w:noProof/>
            <w:webHidden/>
          </w:rPr>
          <w:fldChar w:fldCharType="begin"/>
        </w:r>
        <w:r w:rsidR="0009793C">
          <w:rPr>
            <w:noProof/>
            <w:webHidden/>
          </w:rPr>
          <w:instrText xml:space="preserve"> PAGEREF _Toc330511777 \h </w:instrText>
        </w:r>
        <w:r w:rsidR="00767999">
          <w:rPr>
            <w:noProof/>
            <w:webHidden/>
          </w:rPr>
        </w:r>
        <w:r w:rsidR="00767999">
          <w:rPr>
            <w:noProof/>
            <w:webHidden/>
          </w:rPr>
          <w:fldChar w:fldCharType="separate"/>
        </w:r>
        <w:r>
          <w:rPr>
            <w:noProof/>
            <w:webHidden/>
          </w:rPr>
          <w:t>63</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78" w:history="1">
        <w:r w:rsidR="0009793C" w:rsidRPr="00FC5967">
          <w:rPr>
            <w:rStyle w:val="Hyperlink"/>
            <w:noProof/>
          </w:rPr>
          <w:t>Figure 7</w:t>
        </w:r>
        <w:r w:rsidR="0009793C" w:rsidRPr="00FC5967">
          <w:rPr>
            <w:rStyle w:val="Hyperlink"/>
            <w:noProof/>
          </w:rPr>
          <w:noBreakHyphen/>
          <w:t>3 Long Signal 3</w:t>
        </w:r>
        <w:r w:rsidR="0009793C">
          <w:rPr>
            <w:noProof/>
            <w:webHidden/>
          </w:rPr>
          <w:tab/>
        </w:r>
        <w:r w:rsidR="00767999">
          <w:rPr>
            <w:noProof/>
            <w:webHidden/>
          </w:rPr>
          <w:fldChar w:fldCharType="begin"/>
        </w:r>
        <w:r w:rsidR="0009793C">
          <w:rPr>
            <w:noProof/>
            <w:webHidden/>
          </w:rPr>
          <w:instrText xml:space="preserve"> PAGEREF _Toc330511778 \h </w:instrText>
        </w:r>
        <w:r w:rsidR="00767999">
          <w:rPr>
            <w:noProof/>
            <w:webHidden/>
          </w:rPr>
        </w:r>
        <w:r w:rsidR="00767999">
          <w:rPr>
            <w:noProof/>
            <w:webHidden/>
          </w:rPr>
          <w:fldChar w:fldCharType="separate"/>
        </w:r>
        <w:r>
          <w:rPr>
            <w:noProof/>
            <w:webHidden/>
          </w:rPr>
          <w:t>64</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79" w:history="1">
        <w:r w:rsidR="0009793C" w:rsidRPr="00FC5967">
          <w:rPr>
            <w:rStyle w:val="Hyperlink"/>
            <w:noProof/>
          </w:rPr>
          <w:t>Figure 7</w:t>
        </w:r>
        <w:r w:rsidR="0009793C" w:rsidRPr="00FC5967">
          <w:rPr>
            <w:rStyle w:val="Hyperlink"/>
            <w:noProof/>
          </w:rPr>
          <w:noBreakHyphen/>
          <w:t>4 Height 1&amp;2</w:t>
        </w:r>
        <w:r w:rsidR="0009793C">
          <w:rPr>
            <w:noProof/>
            <w:webHidden/>
          </w:rPr>
          <w:tab/>
        </w:r>
        <w:r w:rsidR="00767999">
          <w:rPr>
            <w:noProof/>
            <w:webHidden/>
          </w:rPr>
          <w:fldChar w:fldCharType="begin"/>
        </w:r>
        <w:r w:rsidR="0009793C">
          <w:rPr>
            <w:noProof/>
            <w:webHidden/>
          </w:rPr>
          <w:instrText xml:space="preserve"> PAGEREF _Toc330511779 \h </w:instrText>
        </w:r>
        <w:r w:rsidR="00767999">
          <w:rPr>
            <w:noProof/>
            <w:webHidden/>
          </w:rPr>
        </w:r>
        <w:r w:rsidR="00767999">
          <w:rPr>
            <w:noProof/>
            <w:webHidden/>
          </w:rPr>
          <w:fldChar w:fldCharType="separate"/>
        </w:r>
        <w:r>
          <w:rPr>
            <w:noProof/>
            <w:webHidden/>
          </w:rPr>
          <w:t>65</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80" w:history="1">
        <w:r w:rsidR="0009793C" w:rsidRPr="00FC5967">
          <w:rPr>
            <w:rStyle w:val="Hyperlink"/>
            <w:noProof/>
          </w:rPr>
          <w:t>Figure 7</w:t>
        </w:r>
        <w:r w:rsidR="0009793C" w:rsidRPr="00FC5967">
          <w:rPr>
            <w:rStyle w:val="Hyperlink"/>
            <w:noProof/>
          </w:rPr>
          <w:noBreakHyphen/>
          <w:t xml:space="preserve">5 </w:t>
        </w:r>
        <w:r w:rsidR="0009793C" w:rsidRPr="00FC5967">
          <w:rPr>
            <w:rStyle w:val="Hyperlink"/>
            <w:noProof/>
            <w:lang w:val="en-GB"/>
          </w:rPr>
          <w:t>Pitching movement (higher height, 2</w:t>
        </w:r>
        <w:r w:rsidR="0009793C" w:rsidRPr="00FC5967">
          <w:rPr>
            <w:rStyle w:val="Hyperlink"/>
            <w:noProof/>
            <w:vertAlign w:val="superscript"/>
            <w:lang w:val="en-GB"/>
          </w:rPr>
          <w:t>nd</w:t>
        </w:r>
        <w:r w:rsidR="0009793C" w:rsidRPr="00FC5967">
          <w:rPr>
            <w:rStyle w:val="Hyperlink"/>
            <w:noProof/>
            <w:lang w:val="en-GB"/>
          </w:rPr>
          <w:t xml:space="preserve"> test)</w:t>
        </w:r>
        <w:r w:rsidR="0009793C">
          <w:rPr>
            <w:noProof/>
            <w:webHidden/>
          </w:rPr>
          <w:tab/>
        </w:r>
        <w:r w:rsidR="00767999">
          <w:rPr>
            <w:noProof/>
            <w:webHidden/>
          </w:rPr>
          <w:fldChar w:fldCharType="begin"/>
        </w:r>
        <w:r w:rsidR="0009793C">
          <w:rPr>
            <w:noProof/>
            <w:webHidden/>
          </w:rPr>
          <w:instrText xml:space="preserve"> PAGEREF _Toc330511780 \h </w:instrText>
        </w:r>
        <w:r w:rsidR="00767999">
          <w:rPr>
            <w:noProof/>
            <w:webHidden/>
          </w:rPr>
        </w:r>
        <w:r w:rsidR="00767999">
          <w:rPr>
            <w:noProof/>
            <w:webHidden/>
          </w:rPr>
          <w:fldChar w:fldCharType="separate"/>
        </w:r>
        <w:r>
          <w:rPr>
            <w:noProof/>
            <w:webHidden/>
          </w:rPr>
          <w:t>66</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81" w:history="1">
        <w:r w:rsidR="0009793C" w:rsidRPr="00FC5967">
          <w:rPr>
            <w:rStyle w:val="Hyperlink"/>
            <w:noProof/>
          </w:rPr>
          <w:t>Figure 7</w:t>
        </w:r>
        <w:r w:rsidR="0009793C" w:rsidRPr="00FC5967">
          <w:rPr>
            <w:rStyle w:val="Hyperlink"/>
            <w:noProof/>
          </w:rPr>
          <w:noBreakHyphen/>
          <w:t xml:space="preserve">6 </w:t>
        </w:r>
        <w:r w:rsidR="0009793C" w:rsidRPr="00FC5967">
          <w:rPr>
            <w:rStyle w:val="Hyperlink"/>
            <w:noProof/>
            <w:lang w:val="en-GB"/>
          </w:rPr>
          <w:t>Pitching movement (lower height, 2</w:t>
        </w:r>
        <w:r w:rsidR="0009793C" w:rsidRPr="00FC5967">
          <w:rPr>
            <w:rStyle w:val="Hyperlink"/>
            <w:noProof/>
            <w:vertAlign w:val="superscript"/>
            <w:lang w:val="en-GB"/>
          </w:rPr>
          <w:t>nd</w:t>
        </w:r>
        <w:r w:rsidR="0009793C" w:rsidRPr="00FC5967">
          <w:rPr>
            <w:rStyle w:val="Hyperlink"/>
            <w:noProof/>
            <w:lang w:val="en-GB"/>
          </w:rPr>
          <w:t xml:space="preserve"> test)</w:t>
        </w:r>
        <w:r w:rsidR="0009793C">
          <w:rPr>
            <w:noProof/>
            <w:webHidden/>
          </w:rPr>
          <w:tab/>
        </w:r>
        <w:r w:rsidR="00767999">
          <w:rPr>
            <w:noProof/>
            <w:webHidden/>
          </w:rPr>
          <w:fldChar w:fldCharType="begin"/>
        </w:r>
        <w:r w:rsidR="0009793C">
          <w:rPr>
            <w:noProof/>
            <w:webHidden/>
          </w:rPr>
          <w:instrText xml:space="preserve"> PAGEREF _Toc330511781 \h </w:instrText>
        </w:r>
        <w:r w:rsidR="00767999">
          <w:rPr>
            <w:noProof/>
            <w:webHidden/>
          </w:rPr>
        </w:r>
        <w:r w:rsidR="00767999">
          <w:rPr>
            <w:noProof/>
            <w:webHidden/>
          </w:rPr>
          <w:fldChar w:fldCharType="separate"/>
        </w:r>
        <w:r>
          <w:rPr>
            <w:noProof/>
            <w:webHidden/>
          </w:rPr>
          <w:t>66</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82" w:history="1">
        <w:r w:rsidR="0009793C" w:rsidRPr="00FC5967">
          <w:rPr>
            <w:rStyle w:val="Hyperlink"/>
            <w:noProof/>
          </w:rPr>
          <w:t>Figure 7</w:t>
        </w:r>
        <w:r w:rsidR="0009793C" w:rsidRPr="00FC5967">
          <w:rPr>
            <w:rStyle w:val="Hyperlink"/>
            <w:noProof/>
          </w:rPr>
          <w:noBreakHyphen/>
          <w:t>7</w:t>
        </w:r>
        <w:r w:rsidR="0009793C" w:rsidRPr="00FC5967">
          <w:rPr>
            <w:rStyle w:val="Hyperlink"/>
            <w:noProof/>
            <w:lang w:val="en-GB"/>
          </w:rPr>
          <w:t xml:space="preserve"> Rolling movement (higher height, 2</w:t>
        </w:r>
        <w:r w:rsidR="0009793C" w:rsidRPr="00FC5967">
          <w:rPr>
            <w:rStyle w:val="Hyperlink"/>
            <w:noProof/>
            <w:vertAlign w:val="superscript"/>
            <w:lang w:val="en-GB"/>
          </w:rPr>
          <w:t>nd</w:t>
        </w:r>
        <w:r w:rsidR="0009793C" w:rsidRPr="00FC5967">
          <w:rPr>
            <w:rStyle w:val="Hyperlink"/>
            <w:noProof/>
            <w:lang w:val="en-GB"/>
          </w:rPr>
          <w:t xml:space="preserve"> test)</w:t>
        </w:r>
        <w:r w:rsidR="0009793C">
          <w:rPr>
            <w:noProof/>
            <w:webHidden/>
          </w:rPr>
          <w:tab/>
        </w:r>
        <w:r w:rsidR="00767999">
          <w:rPr>
            <w:noProof/>
            <w:webHidden/>
          </w:rPr>
          <w:fldChar w:fldCharType="begin"/>
        </w:r>
        <w:r w:rsidR="0009793C">
          <w:rPr>
            <w:noProof/>
            <w:webHidden/>
          </w:rPr>
          <w:instrText xml:space="preserve"> PAGEREF _Toc330511782 \h </w:instrText>
        </w:r>
        <w:r w:rsidR="00767999">
          <w:rPr>
            <w:noProof/>
            <w:webHidden/>
          </w:rPr>
        </w:r>
        <w:r w:rsidR="00767999">
          <w:rPr>
            <w:noProof/>
            <w:webHidden/>
          </w:rPr>
          <w:fldChar w:fldCharType="separate"/>
        </w:r>
        <w:r>
          <w:rPr>
            <w:noProof/>
            <w:webHidden/>
          </w:rPr>
          <w:t>67</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83" w:history="1">
        <w:r w:rsidR="0009793C" w:rsidRPr="00FC5967">
          <w:rPr>
            <w:rStyle w:val="Hyperlink"/>
            <w:noProof/>
          </w:rPr>
          <w:t>Figure 7</w:t>
        </w:r>
        <w:r w:rsidR="0009793C" w:rsidRPr="00FC5967">
          <w:rPr>
            <w:rStyle w:val="Hyperlink"/>
            <w:noProof/>
          </w:rPr>
          <w:noBreakHyphen/>
          <w:t>8</w:t>
        </w:r>
        <w:r w:rsidR="0009793C" w:rsidRPr="00FC5967">
          <w:rPr>
            <w:rStyle w:val="Hyperlink"/>
            <w:noProof/>
            <w:lang w:val="en-GB"/>
          </w:rPr>
          <w:t xml:space="preserve"> Rolling movement (lower height, 1</w:t>
        </w:r>
        <w:r w:rsidR="0009793C" w:rsidRPr="00FC5967">
          <w:rPr>
            <w:rStyle w:val="Hyperlink"/>
            <w:noProof/>
            <w:vertAlign w:val="superscript"/>
            <w:lang w:val="en-GB"/>
          </w:rPr>
          <w:t>st</w:t>
        </w:r>
        <w:r w:rsidR="0009793C" w:rsidRPr="00FC5967">
          <w:rPr>
            <w:rStyle w:val="Hyperlink"/>
            <w:noProof/>
            <w:lang w:val="en-GB"/>
          </w:rPr>
          <w:t xml:space="preserve"> test)</w:t>
        </w:r>
        <w:r w:rsidR="0009793C">
          <w:rPr>
            <w:noProof/>
            <w:webHidden/>
          </w:rPr>
          <w:tab/>
        </w:r>
        <w:r w:rsidR="00767999">
          <w:rPr>
            <w:noProof/>
            <w:webHidden/>
          </w:rPr>
          <w:fldChar w:fldCharType="begin"/>
        </w:r>
        <w:r w:rsidR="0009793C">
          <w:rPr>
            <w:noProof/>
            <w:webHidden/>
          </w:rPr>
          <w:instrText xml:space="preserve"> PAGEREF _Toc330511783 \h </w:instrText>
        </w:r>
        <w:r w:rsidR="00767999">
          <w:rPr>
            <w:noProof/>
            <w:webHidden/>
          </w:rPr>
        </w:r>
        <w:r w:rsidR="00767999">
          <w:rPr>
            <w:noProof/>
            <w:webHidden/>
          </w:rPr>
          <w:fldChar w:fldCharType="separate"/>
        </w:r>
        <w:r>
          <w:rPr>
            <w:noProof/>
            <w:webHidden/>
          </w:rPr>
          <w:t>67</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84" w:history="1">
        <w:r w:rsidR="0009793C" w:rsidRPr="00FC5967">
          <w:rPr>
            <w:rStyle w:val="Hyperlink"/>
            <w:noProof/>
          </w:rPr>
          <w:t>Figure 7</w:t>
        </w:r>
        <w:r w:rsidR="0009793C" w:rsidRPr="00FC5967">
          <w:rPr>
            <w:rStyle w:val="Hyperlink"/>
            <w:noProof/>
          </w:rPr>
          <w:noBreakHyphen/>
          <w:t xml:space="preserve">9 </w:t>
        </w:r>
        <w:r w:rsidR="0009793C" w:rsidRPr="00FC5967">
          <w:rPr>
            <w:rStyle w:val="Hyperlink"/>
            <w:noProof/>
            <w:lang w:val="en-GB"/>
          </w:rPr>
          <w:t xml:space="preserve"> Rolling movement (lower height, 2</w:t>
        </w:r>
        <w:r w:rsidR="0009793C" w:rsidRPr="00FC5967">
          <w:rPr>
            <w:rStyle w:val="Hyperlink"/>
            <w:noProof/>
            <w:vertAlign w:val="superscript"/>
            <w:lang w:val="en-GB"/>
          </w:rPr>
          <w:t>nd</w:t>
        </w:r>
        <w:r w:rsidR="0009793C" w:rsidRPr="00FC5967">
          <w:rPr>
            <w:rStyle w:val="Hyperlink"/>
            <w:noProof/>
            <w:lang w:val="en-GB"/>
          </w:rPr>
          <w:t xml:space="preserve"> test)</w:t>
        </w:r>
        <w:r w:rsidR="0009793C">
          <w:rPr>
            <w:noProof/>
            <w:webHidden/>
          </w:rPr>
          <w:tab/>
        </w:r>
        <w:r w:rsidR="00767999">
          <w:rPr>
            <w:noProof/>
            <w:webHidden/>
          </w:rPr>
          <w:fldChar w:fldCharType="begin"/>
        </w:r>
        <w:r w:rsidR="0009793C">
          <w:rPr>
            <w:noProof/>
            <w:webHidden/>
          </w:rPr>
          <w:instrText xml:space="preserve"> PAGEREF _Toc330511784 \h </w:instrText>
        </w:r>
        <w:r w:rsidR="00767999">
          <w:rPr>
            <w:noProof/>
            <w:webHidden/>
          </w:rPr>
        </w:r>
        <w:r w:rsidR="00767999">
          <w:rPr>
            <w:noProof/>
            <w:webHidden/>
          </w:rPr>
          <w:fldChar w:fldCharType="separate"/>
        </w:r>
        <w:r>
          <w:rPr>
            <w:noProof/>
            <w:webHidden/>
          </w:rPr>
          <w:t>67</w:t>
        </w:r>
        <w:r w:rsidR="00767999">
          <w:rPr>
            <w:noProof/>
            <w:webHidden/>
          </w:rPr>
          <w:fldChar w:fldCharType="end"/>
        </w:r>
      </w:hyperlink>
    </w:p>
    <w:p w:rsidR="003423C7" w:rsidRPr="00BE459C" w:rsidRDefault="00767999" w:rsidP="00166D4E">
      <w:pPr>
        <w:rPr>
          <w:lang w:val="en-GB"/>
        </w:rPr>
      </w:pPr>
      <w:r w:rsidRPr="00BE459C">
        <w:rPr>
          <w:lang w:val="en-GB"/>
        </w:rPr>
        <w:fldChar w:fldCharType="end"/>
      </w:r>
      <w:r w:rsidR="003423C7" w:rsidRPr="00BE459C">
        <w:rPr>
          <w:lang w:val="en-GB"/>
        </w:rPr>
        <w:br w:type="page"/>
      </w:r>
    </w:p>
    <w:p w:rsidR="003423C7" w:rsidRPr="00BE459C" w:rsidRDefault="003423C7" w:rsidP="00F66F5E">
      <w:pPr>
        <w:pStyle w:val="Heading1"/>
        <w:numPr>
          <w:ilvl w:val="0"/>
          <w:numId w:val="0"/>
        </w:numPr>
        <w:ind w:left="851"/>
        <w:rPr>
          <w:lang w:val="en-GB"/>
        </w:rPr>
      </w:pPr>
      <w:bookmarkStart w:id="5" w:name="_Toc330511657"/>
      <w:r w:rsidRPr="00BE459C">
        <w:rPr>
          <w:lang w:val="en-GB"/>
        </w:rPr>
        <w:lastRenderedPageBreak/>
        <w:t>List of Tables</w:t>
      </w:r>
      <w:bookmarkEnd w:id="5"/>
    </w:p>
    <w:p w:rsidR="0009793C" w:rsidRDefault="00767999">
      <w:pPr>
        <w:pStyle w:val="TableofFigures"/>
        <w:tabs>
          <w:tab w:val="right" w:leader="dot" w:pos="9062"/>
        </w:tabs>
        <w:rPr>
          <w:noProof/>
          <w:sz w:val="22"/>
          <w:lang w:val="de-DE"/>
        </w:rPr>
      </w:pPr>
      <w:r w:rsidRPr="00BE459C">
        <w:rPr>
          <w:lang w:val="en-GB"/>
        </w:rPr>
        <w:fldChar w:fldCharType="begin"/>
      </w:r>
      <w:r w:rsidR="00440827" w:rsidRPr="00BE459C">
        <w:rPr>
          <w:lang w:val="en-GB"/>
        </w:rPr>
        <w:instrText xml:space="preserve"> TOC \h \z \c "Table" </w:instrText>
      </w:r>
      <w:r w:rsidRPr="00BE459C">
        <w:rPr>
          <w:lang w:val="en-GB"/>
        </w:rPr>
        <w:fldChar w:fldCharType="separate"/>
      </w:r>
      <w:hyperlink w:anchor="_Toc330511785" w:history="1">
        <w:r w:rsidR="0009793C" w:rsidRPr="002219D6">
          <w:rPr>
            <w:rStyle w:val="Hyperlink"/>
            <w:noProof/>
            <w:lang w:val="en-GB"/>
          </w:rPr>
          <w:t>Table 2</w:t>
        </w:r>
        <w:r w:rsidR="0009793C" w:rsidRPr="002219D6">
          <w:rPr>
            <w:rStyle w:val="Hyperlink"/>
            <w:noProof/>
            <w:lang w:val="en-GB"/>
          </w:rPr>
          <w:noBreakHyphen/>
          <w:t>1 Process of communication between PC and Quadrocopter</w:t>
        </w:r>
        <w:r w:rsidR="0009793C">
          <w:rPr>
            <w:noProof/>
            <w:webHidden/>
          </w:rPr>
          <w:tab/>
        </w:r>
        <w:r>
          <w:rPr>
            <w:noProof/>
            <w:webHidden/>
          </w:rPr>
          <w:fldChar w:fldCharType="begin"/>
        </w:r>
        <w:r w:rsidR="0009793C">
          <w:rPr>
            <w:noProof/>
            <w:webHidden/>
          </w:rPr>
          <w:instrText xml:space="preserve"> PAGEREF _Toc330511785 \h </w:instrText>
        </w:r>
        <w:r>
          <w:rPr>
            <w:noProof/>
            <w:webHidden/>
          </w:rPr>
        </w:r>
        <w:r>
          <w:rPr>
            <w:noProof/>
            <w:webHidden/>
          </w:rPr>
          <w:fldChar w:fldCharType="separate"/>
        </w:r>
        <w:r w:rsidR="00412ECF">
          <w:rPr>
            <w:noProof/>
            <w:webHidden/>
          </w:rPr>
          <w:t>16</w:t>
        </w:r>
        <w:r>
          <w:rPr>
            <w:noProof/>
            <w:webHidden/>
          </w:rPr>
          <w:fldChar w:fldCharType="end"/>
        </w:r>
      </w:hyperlink>
    </w:p>
    <w:p w:rsidR="0009793C" w:rsidRDefault="00412ECF">
      <w:pPr>
        <w:pStyle w:val="TableofFigures"/>
        <w:tabs>
          <w:tab w:val="right" w:leader="dot" w:pos="9062"/>
        </w:tabs>
        <w:rPr>
          <w:noProof/>
          <w:sz w:val="22"/>
          <w:lang w:val="de-DE"/>
        </w:rPr>
      </w:pPr>
      <w:hyperlink w:anchor="_Toc330511786" w:history="1">
        <w:r w:rsidR="0009793C" w:rsidRPr="002219D6">
          <w:rPr>
            <w:rStyle w:val="Hyperlink"/>
            <w:noProof/>
            <w:lang w:val="en-GB"/>
          </w:rPr>
          <w:t>Table 3</w:t>
        </w:r>
        <w:r w:rsidR="0009793C" w:rsidRPr="002219D6">
          <w:rPr>
            <w:rStyle w:val="Hyperlink"/>
            <w:noProof/>
            <w:lang w:val="en-GB"/>
          </w:rPr>
          <w:noBreakHyphen/>
          <w:t>1 Signal Analysis – Latitude, Longitude</w:t>
        </w:r>
        <w:r w:rsidR="0009793C">
          <w:rPr>
            <w:noProof/>
            <w:webHidden/>
          </w:rPr>
          <w:tab/>
        </w:r>
        <w:r w:rsidR="00767999">
          <w:rPr>
            <w:noProof/>
            <w:webHidden/>
          </w:rPr>
          <w:fldChar w:fldCharType="begin"/>
        </w:r>
        <w:r w:rsidR="0009793C">
          <w:rPr>
            <w:noProof/>
            <w:webHidden/>
          </w:rPr>
          <w:instrText xml:space="preserve"> PAGEREF _Toc330511786 \h </w:instrText>
        </w:r>
        <w:r w:rsidR="00767999">
          <w:rPr>
            <w:noProof/>
            <w:webHidden/>
          </w:rPr>
        </w:r>
        <w:r w:rsidR="00767999">
          <w:rPr>
            <w:noProof/>
            <w:webHidden/>
          </w:rPr>
          <w:fldChar w:fldCharType="separate"/>
        </w:r>
        <w:r>
          <w:rPr>
            <w:noProof/>
            <w:webHidden/>
          </w:rPr>
          <w:t>21</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87" w:history="1">
        <w:r w:rsidR="0009793C" w:rsidRPr="002219D6">
          <w:rPr>
            <w:rStyle w:val="Hyperlink"/>
            <w:noProof/>
            <w:lang w:val="en-GB"/>
          </w:rPr>
          <w:t>Table 3</w:t>
        </w:r>
        <w:r w:rsidR="0009793C" w:rsidRPr="002219D6">
          <w:rPr>
            <w:rStyle w:val="Hyperlink"/>
            <w:noProof/>
            <w:lang w:val="en-GB"/>
          </w:rPr>
          <w:noBreakHyphen/>
          <w:t>2 Signal Analysis - Altitude</w:t>
        </w:r>
        <w:r w:rsidR="0009793C">
          <w:rPr>
            <w:noProof/>
            <w:webHidden/>
          </w:rPr>
          <w:tab/>
        </w:r>
        <w:r w:rsidR="00767999">
          <w:rPr>
            <w:noProof/>
            <w:webHidden/>
          </w:rPr>
          <w:fldChar w:fldCharType="begin"/>
        </w:r>
        <w:r w:rsidR="0009793C">
          <w:rPr>
            <w:noProof/>
            <w:webHidden/>
          </w:rPr>
          <w:instrText xml:space="preserve"> PAGEREF _Toc330511787 \h </w:instrText>
        </w:r>
        <w:r w:rsidR="00767999">
          <w:rPr>
            <w:noProof/>
            <w:webHidden/>
          </w:rPr>
        </w:r>
        <w:r w:rsidR="00767999">
          <w:rPr>
            <w:noProof/>
            <w:webHidden/>
          </w:rPr>
          <w:fldChar w:fldCharType="separate"/>
        </w:r>
        <w:r>
          <w:rPr>
            <w:noProof/>
            <w:webHidden/>
          </w:rPr>
          <w:t>22</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88" w:history="1">
        <w:r w:rsidR="0009793C" w:rsidRPr="002219D6">
          <w:rPr>
            <w:rStyle w:val="Hyperlink"/>
            <w:noProof/>
          </w:rPr>
          <w:t>Table 3</w:t>
        </w:r>
        <w:r w:rsidR="0009793C" w:rsidRPr="002219D6">
          <w:rPr>
            <w:rStyle w:val="Hyperlink"/>
            <w:noProof/>
          </w:rPr>
          <w:noBreakHyphen/>
          <w:t>3</w:t>
        </w:r>
        <w:r w:rsidR="0009793C" w:rsidRPr="002219D6">
          <w:rPr>
            <w:rStyle w:val="Hyperlink"/>
            <w:noProof/>
            <w:lang w:val="en-GB"/>
          </w:rPr>
          <w:t xml:space="preserve"> Signal Analysis</w:t>
        </w:r>
        <w:r w:rsidR="0009793C">
          <w:rPr>
            <w:noProof/>
            <w:webHidden/>
          </w:rPr>
          <w:tab/>
        </w:r>
        <w:r w:rsidR="00767999">
          <w:rPr>
            <w:noProof/>
            <w:webHidden/>
          </w:rPr>
          <w:fldChar w:fldCharType="begin"/>
        </w:r>
        <w:r w:rsidR="0009793C">
          <w:rPr>
            <w:noProof/>
            <w:webHidden/>
          </w:rPr>
          <w:instrText xml:space="preserve"> PAGEREF _Toc330511788 \h </w:instrText>
        </w:r>
        <w:r w:rsidR="00767999">
          <w:rPr>
            <w:noProof/>
            <w:webHidden/>
          </w:rPr>
        </w:r>
        <w:r w:rsidR="00767999">
          <w:rPr>
            <w:noProof/>
            <w:webHidden/>
          </w:rPr>
          <w:fldChar w:fldCharType="separate"/>
        </w:r>
        <w:r>
          <w:rPr>
            <w:noProof/>
            <w:webHidden/>
          </w:rPr>
          <w:t>29</w:t>
        </w:r>
        <w:r w:rsidR="00767999">
          <w:rPr>
            <w:noProof/>
            <w:webHidden/>
          </w:rPr>
          <w:fldChar w:fldCharType="end"/>
        </w:r>
      </w:hyperlink>
    </w:p>
    <w:p w:rsidR="0009793C" w:rsidRDefault="00412ECF">
      <w:pPr>
        <w:pStyle w:val="TableofFigures"/>
        <w:tabs>
          <w:tab w:val="right" w:leader="dot" w:pos="9062"/>
        </w:tabs>
        <w:rPr>
          <w:noProof/>
          <w:sz w:val="22"/>
          <w:lang w:val="de-DE"/>
        </w:rPr>
      </w:pPr>
      <w:hyperlink w:anchor="_Toc330511789" w:history="1">
        <w:r w:rsidR="0009793C" w:rsidRPr="002219D6">
          <w:rPr>
            <w:rStyle w:val="Hyperlink"/>
            <w:noProof/>
          </w:rPr>
          <w:t>Table 6</w:t>
        </w:r>
        <w:r w:rsidR="0009793C" w:rsidRPr="002219D6">
          <w:rPr>
            <w:rStyle w:val="Hyperlink"/>
            <w:noProof/>
          </w:rPr>
          <w:noBreakHyphen/>
          <w:t>1 Ultrasonic Sensor - Functions</w:t>
        </w:r>
        <w:r w:rsidR="0009793C">
          <w:rPr>
            <w:noProof/>
            <w:webHidden/>
          </w:rPr>
          <w:tab/>
        </w:r>
        <w:r w:rsidR="00767999">
          <w:rPr>
            <w:noProof/>
            <w:webHidden/>
          </w:rPr>
          <w:fldChar w:fldCharType="begin"/>
        </w:r>
        <w:r w:rsidR="0009793C">
          <w:rPr>
            <w:noProof/>
            <w:webHidden/>
          </w:rPr>
          <w:instrText xml:space="preserve"> PAGEREF _Toc330511789 \h </w:instrText>
        </w:r>
        <w:r w:rsidR="00767999">
          <w:rPr>
            <w:noProof/>
            <w:webHidden/>
          </w:rPr>
        </w:r>
        <w:r w:rsidR="00767999">
          <w:rPr>
            <w:noProof/>
            <w:webHidden/>
          </w:rPr>
          <w:fldChar w:fldCharType="separate"/>
        </w:r>
        <w:r>
          <w:rPr>
            <w:noProof/>
            <w:webHidden/>
          </w:rPr>
          <w:t>56</w:t>
        </w:r>
        <w:r w:rsidR="00767999">
          <w:rPr>
            <w:noProof/>
            <w:webHidden/>
          </w:rPr>
          <w:fldChar w:fldCharType="end"/>
        </w:r>
      </w:hyperlink>
    </w:p>
    <w:p w:rsidR="00440827" w:rsidRPr="00BE459C" w:rsidRDefault="00767999" w:rsidP="00166D4E">
      <w:pPr>
        <w:rPr>
          <w:lang w:val="en-GB"/>
        </w:rPr>
      </w:pPr>
      <w:r w:rsidRPr="00BE459C">
        <w:rPr>
          <w:lang w:val="en-GB"/>
        </w:rPr>
        <w:fldChar w:fldCharType="end"/>
      </w:r>
    </w:p>
    <w:p w:rsidR="00440827" w:rsidRPr="00BE459C" w:rsidRDefault="00440827" w:rsidP="00166D4E">
      <w:pPr>
        <w:rPr>
          <w:lang w:val="en-GB"/>
        </w:rPr>
      </w:pPr>
      <w:r w:rsidRPr="00BE459C">
        <w:rPr>
          <w:lang w:val="en-GB"/>
        </w:rPr>
        <w:br w:type="page"/>
      </w:r>
    </w:p>
    <w:p w:rsidR="00B15167" w:rsidRPr="00F66F5E" w:rsidRDefault="00B15167" w:rsidP="008D0DD3">
      <w:pPr>
        <w:pStyle w:val="Heading1"/>
        <w:numPr>
          <w:ilvl w:val="0"/>
          <w:numId w:val="29"/>
        </w:numPr>
        <w:rPr>
          <w:lang w:val="en-GB"/>
        </w:rPr>
      </w:pPr>
      <w:bookmarkStart w:id="6" w:name="_Toc330511658"/>
      <w:r w:rsidRPr="00F66F5E">
        <w:rPr>
          <w:lang w:val="en-GB"/>
        </w:rPr>
        <w:lastRenderedPageBreak/>
        <w:t>Introduction</w:t>
      </w:r>
      <w:bookmarkEnd w:id="6"/>
    </w:p>
    <w:p w:rsidR="00B15167" w:rsidRDefault="00B15167" w:rsidP="00B15167">
      <w:pPr>
        <w:pStyle w:val="FigureStyle"/>
        <w:rPr>
          <w:rFonts w:ascii="Times New Roman" w:hAnsi="Times New Roman" w:cs="Times New Roman"/>
          <w:szCs w:val="24"/>
          <w:lang w:val="en-GB"/>
        </w:rPr>
      </w:pPr>
      <w:bookmarkStart w:id="7" w:name="_Toc330511732"/>
      <w:r w:rsidRPr="00BE459C">
        <w:rPr>
          <w:rFonts w:ascii="Times New Roman" w:hAnsi="Times New Roman" w:cs="Times New Roman"/>
          <w:noProof/>
          <w:szCs w:val="24"/>
          <w:lang w:val="de-DE"/>
        </w:rPr>
        <w:drawing>
          <wp:anchor distT="0" distB="0" distL="114300" distR="114300" simplePos="0" relativeHeight="251663360" behindDoc="0" locked="0" layoutInCell="1" allowOverlap="1">
            <wp:simplePos x="0" y="0"/>
            <wp:positionH relativeFrom="column">
              <wp:posOffset>1085850</wp:posOffset>
            </wp:positionH>
            <wp:positionV relativeFrom="paragraph">
              <wp:posOffset>152400</wp:posOffset>
            </wp:positionV>
            <wp:extent cx="3801745" cy="2085975"/>
            <wp:effectExtent l="19050" t="0" r="8255" b="0"/>
            <wp:wrapSquare wrapText="bothSides"/>
            <wp:docPr id="30" name="Picture 3" descr="2012-06-14 14.41.58.jpg"/>
            <wp:cNvGraphicFramePr/>
            <a:graphic xmlns:a="http://schemas.openxmlformats.org/drawingml/2006/main">
              <a:graphicData uri="http://schemas.openxmlformats.org/drawingml/2006/picture">
                <pic:pic xmlns:pic="http://schemas.openxmlformats.org/drawingml/2006/picture">
                  <pic:nvPicPr>
                    <pic:cNvPr id="12" name="Content Placeholder 11" descr="2012-06-14 14.41.58.jpg"/>
                    <pic:cNvPicPr>
                      <a:picLocks noGrp="1" noChangeAspect="1"/>
                    </pic:cNvPicPr>
                  </pic:nvPicPr>
                  <pic:blipFill>
                    <a:blip r:embed="rId10" cstate="print"/>
                    <a:stretch>
                      <a:fillRect/>
                    </a:stretch>
                  </pic:blipFill>
                  <pic:spPr>
                    <a:xfrm>
                      <a:off x="0" y="0"/>
                      <a:ext cx="3801745" cy="2085975"/>
                    </a:xfrm>
                    <a:prstGeom prst="rect">
                      <a:avLst/>
                    </a:prstGeom>
                  </pic:spPr>
                </pic:pic>
              </a:graphicData>
            </a:graphic>
          </wp:anchor>
        </w:drawing>
      </w:r>
      <w:r w:rsidRPr="00BE459C">
        <w:rPr>
          <w:rFonts w:ascii="Times New Roman" w:hAnsi="Times New Roman" w:cs="Times New Roman"/>
          <w:szCs w:val="24"/>
          <w:lang w:val="en-GB"/>
        </w:rPr>
        <w:br w:type="textWrapping" w:clear="all"/>
      </w:r>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1</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1</w:t>
      </w:r>
      <w:r w:rsidR="00767999">
        <w:rPr>
          <w:lang w:val="en-GB"/>
        </w:rPr>
        <w:fldChar w:fldCharType="end"/>
      </w:r>
      <w:r w:rsidRPr="00BE459C">
        <w:rPr>
          <w:lang w:val="en-GB"/>
        </w:rPr>
        <w:t xml:space="preserve"> </w:t>
      </w:r>
      <w:r w:rsidRPr="00BE459C">
        <w:rPr>
          <w:rFonts w:ascii="Times New Roman" w:hAnsi="Times New Roman" w:cs="Times New Roman"/>
          <w:szCs w:val="24"/>
          <w:lang w:val="en-GB"/>
        </w:rPr>
        <w:t>Quadrocopter</w:t>
      </w:r>
      <w:bookmarkEnd w:id="7"/>
    </w:p>
    <w:p w:rsidR="004D49BF" w:rsidRDefault="004D49BF" w:rsidP="004D49BF">
      <w:pPr>
        <w:pStyle w:val="Heading2"/>
      </w:pPr>
      <w:bookmarkStart w:id="8" w:name="_Toc330511659"/>
      <w:r>
        <w:t>Project Definition</w:t>
      </w:r>
      <w:bookmarkEnd w:id="8"/>
    </w:p>
    <w:p w:rsidR="004D49BF" w:rsidRDefault="004D49BF" w:rsidP="009C5A2E">
      <w:pPr>
        <w:jc w:val="both"/>
      </w:pPr>
      <w:r>
        <w:t>A quadrocopter is an autonomous f</w:t>
      </w:r>
      <w:r w:rsidRPr="004D49BF">
        <w:t>lying drone</w:t>
      </w:r>
      <w:r>
        <w:t xml:space="preserve"> with four rotors on its edges. It</w:t>
      </w:r>
      <w:r w:rsidRPr="004D49BF">
        <w:t xml:space="preserve"> will be quite helpful in a lot of cases, thanks to its agility and size. It can scout out regions which are out of reach for</w:t>
      </w:r>
      <w:r>
        <w:t xml:space="preserve"> humans or dangerous to humans, e.g.</w:t>
      </w:r>
      <w:r w:rsidRPr="004D49BF">
        <w:t xml:space="preserve"> scouting in Nuclear Plant Fuk</w:t>
      </w:r>
      <w:r>
        <w:t>ushima. The ultimate goal of this</w:t>
      </w:r>
      <w:r w:rsidRPr="004D49BF">
        <w:t xml:space="preserve"> project, Qua</w:t>
      </w:r>
      <w:r w:rsidR="00436845">
        <w:t>drocopter, would be</w:t>
      </w:r>
      <w:r w:rsidRPr="004D49BF">
        <w:t xml:space="preserve"> to create an autonomous</w:t>
      </w:r>
      <w:r w:rsidR="00436845">
        <w:t xml:space="preserve"> flying</w:t>
      </w:r>
      <w:r w:rsidRPr="004D49BF">
        <w:t xml:space="preserve"> drone which is capable to perform scout missions </w:t>
      </w:r>
      <w:r>
        <w:t xml:space="preserve">in any </w:t>
      </w:r>
      <w:r w:rsidRPr="004D49BF">
        <w:t xml:space="preserve">landscape or some </w:t>
      </w:r>
      <w:r>
        <w:t xml:space="preserve">perform some </w:t>
      </w:r>
      <w:r w:rsidRPr="004D49BF">
        <w:t>simple instruc</w:t>
      </w:r>
      <w:r>
        <w:t>tions (like buying pizza)</w:t>
      </w:r>
      <w:r w:rsidRPr="004D49BF">
        <w:t>. In this semester,</w:t>
      </w:r>
      <w:r>
        <w:t xml:space="preserve"> the goals are:</w:t>
      </w:r>
    </w:p>
    <w:p w:rsidR="004D49BF" w:rsidRPr="00BE459C" w:rsidRDefault="004D49BF" w:rsidP="009C5A2E">
      <w:pPr>
        <w:pStyle w:val="ListParagraph"/>
        <w:numPr>
          <w:ilvl w:val="0"/>
          <w:numId w:val="19"/>
        </w:numPr>
        <w:jc w:val="both"/>
        <w:rPr>
          <w:lang w:val="en-GB"/>
        </w:rPr>
      </w:pPr>
      <w:r w:rsidRPr="00BE459C">
        <w:rPr>
          <w:lang w:val="en-GB"/>
        </w:rPr>
        <w:t>To e</w:t>
      </w:r>
      <w:r w:rsidR="00436845">
        <w:rPr>
          <w:lang w:val="en-GB"/>
        </w:rPr>
        <w:t>stablish communication between q</w:t>
      </w:r>
      <w:r w:rsidRPr="00BE459C">
        <w:rPr>
          <w:lang w:val="en-GB"/>
        </w:rPr>
        <w:t>ua</w:t>
      </w:r>
      <w:r>
        <w:rPr>
          <w:lang w:val="en-GB"/>
        </w:rPr>
        <w:t>drocopter and PC through “</w:t>
      </w:r>
      <w:proofErr w:type="spellStart"/>
      <w:r>
        <w:rPr>
          <w:lang w:val="en-GB"/>
        </w:rPr>
        <w:t>xBee</w:t>
      </w:r>
      <w:proofErr w:type="spellEnd"/>
      <w:r>
        <w:rPr>
          <w:lang w:val="en-GB"/>
        </w:rPr>
        <w:t>”.</w:t>
      </w:r>
    </w:p>
    <w:p w:rsidR="004D49BF" w:rsidRDefault="004D49BF" w:rsidP="009C5A2E">
      <w:pPr>
        <w:pStyle w:val="ListParagraph"/>
        <w:numPr>
          <w:ilvl w:val="0"/>
          <w:numId w:val="19"/>
        </w:numPr>
        <w:jc w:val="both"/>
        <w:rPr>
          <w:lang w:val="en-GB"/>
        </w:rPr>
      </w:pPr>
      <w:r w:rsidRPr="00BE459C">
        <w:rPr>
          <w:lang w:val="en-GB"/>
        </w:rPr>
        <w:t xml:space="preserve">To add new functions: “Hovering and Soft </w:t>
      </w:r>
      <w:r>
        <w:rPr>
          <w:lang w:val="en-GB"/>
        </w:rPr>
        <w:t>Landing” and “</w:t>
      </w:r>
      <w:r w:rsidRPr="00BE459C">
        <w:rPr>
          <w:lang w:val="en-GB"/>
        </w:rPr>
        <w:t>Position Recording and Retaining Recorded Position</w:t>
      </w:r>
      <w:r>
        <w:rPr>
          <w:lang w:val="en-GB"/>
        </w:rPr>
        <w:t>”.</w:t>
      </w:r>
    </w:p>
    <w:p w:rsidR="004D49BF" w:rsidRPr="004D49BF" w:rsidRDefault="004D49BF" w:rsidP="009C5A2E">
      <w:pPr>
        <w:pStyle w:val="ListParagraph"/>
        <w:numPr>
          <w:ilvl w:val="0"/>
          <w:numId w:val="19"/>
        </w:numPr>
        <w:jc w:val="both"/>
        <w:rPr>
          <w:lang w:val="en-GB"/>
        </w:rPr>
      </w:pPr>
      <w:r>
        <w:rPr>
          <w:lang w:val="en-GB"/>
        </w:rPr>
        <w:t>To install additional sensors (GPS sensor and ultrasonic sensor) to support the functions.</w:t>
      </w:r>
    </w:p>
    <w:p w:rsidR="00B15167" w:rsidRDefault="00B15167" w:rsidP="00B15167">
      <w:pPr>
        <w:pStyle w:val="Heading2"/>
      </w:pPr>
      <w:bookmarkStart w:id="9" w:name="_Toc330511660"/>
      <w:r w:rsidRPr="00BE459C">
        <w:t>Physical Model of the quadrocopter</w:t>
      </w:r>
      <w:bookmarkEnd w:id="9"/>
      <w:r w:rsidRPr="00BE459C">
        <w:t xml:space="preserve"> </w:t>
      </w:r>
    </w:p>
    <w:p w:rsidR="005A1FDD" w:rsidRPr="005A1FDD" w:rsidRDefault="005A1FDD" w:rsidP="009C5A2E">
      <w:pPr>
        <w:jc w:val="both"/>
        <w:rPr>
          <w:lang w:val="en-GB"/>
        </w:rPr>
      </w:pPr>
      <w:r>
        <w:rPr>
          <w:lang w:val="en-GB"/>
        </w:rPr>
        <w:t>As this is not the first group working on the quadrocopter, there are</w:t>
      </w:r>
      <w:r w:rsidR="00137E1B">
        <w:rPr>
          <w:lang w:val="en-GB"/>
        </w:rPr>
        <w:t xml:space="preserve"> a few</w:t>
      </w:r>
      <w:r>
        <w:rPr>
          <w:lang w:val="en-GB"/>
        </w:rPr>
        <w:t xml:space="preserve"> perfect introduction</w:t>
      </w:r>
      <w:r w:rsidR="00137E1B">
        <w:rPr>
          <w:lang w:val="en-GB"/>
        </w:rPr>
        <w:t>s</w:t>
      </w:r>
      <w:r>
        <w:rPr>
          <w:lang w:val="en-GB"/>
        </w:rPr>
        <w:t xml:space="preserve"> to the working principle</w:t>
      </w:r>
      <w:r w:rsidR="00137E1B">
        <w:rPr>
          <w:lang w:val="en-GB"/>
        </w:rPr>
        <w:t>s</w:t>
      </w:r>
      <w:r>
        <w:rPr>
          <w:lang w:val="en-GB"/>
        </w:rPr>
        <w:t xml:space="preserve"> of a quadrocopter in previous </w:t>
      </w:r>
      <w:r w:rsidR="00137E1B">
        <w:rPr>
          <w:lang w:val="en-GB"/>
        </w:rPr>
        <w:t>project reports</w:t>
      </w:r>
      <w:r>
        <w:rPr>
          <w:lang w:val="en-GB"/>
        </w:rPr>
        <w:t xml:space="preserve"> (</w:t>
      </w:r>
      <w:r w:rsidR="00137E1B">
        <w:rPr>
          <w:lang w:val="en-GB"/>
        </w:rPr>
        <w:t>see</w:t>
      </w:r>
      <w:sdt>
        <w:sdtPr>
          <w:rPr>
            <w:lang w:val="en-GB"/>
          </w:rPr>
          <w:id w:val="700449601"/>
          <w:citation/>
        </w:sdtPr>
        <w:sdtContent>
          <w:r w:rsidR="00767999">
            <w:rPr>
              <w:lang w:val="en-GB"/>
            </w:rPr>
            <w:fldChar w:fldCharType="begin"/>
          </w:r>
          <w:r w:rsidRPr="005A1FDD">
            <w:instrText xml:space="preserve"> CITATION Ale11 \l 1031 </w:instrText>
          </w:r>
          <w:r w:rsidR="00767999">
            <w:rPr>
              <w:lang w:val="en-GB"/>
            </w:rPr>
            <w:fldChar w:fldCharType="separate"/>
          </w:r>
          <w:r w:rsidR="0094578D">
            <w:rPr>
              <w:noProof/>
            </w:rPr>
            <w:t xml:space="preserve"> </w:t>
          </w:r>
          <w:r w:rsidR="0094578D" w:rsidRPr="0094578D">
            <w:rPr>
              <w:noProof/>
            </w:rPr>
            <w:t>[1]</w:t>
          </w:r>
          <w:r w:rsidR="00767999">
            <w:rPr>
              <w:lang w:val="en-GB"/>
            </w:rPr>
            <w:fldChar w:fldCharType="end"/>
          </w:r>
        </w:sdtContent>
      </w:sdt>
      <w:r>
        <w:rPr>
          <w:lang w:val="en-GB"/>
        </w:rPr>
        <w:t>,</w:t>
      </w:r>
      <w:sdt>
        <w:sdtPr>
          <w:rPr>
            <w:lang w:val="en-GB"/>
          </w:rPr>
          <w:id w:val="-1057631442"/>
          <w:citation/>
        </w:sdtPr>
        <w:sdtContent>
          <w:r w:rsidR="00767999">
            <w:rPr>
              <w:lang w:val="en-GB"/>
            </w:rPr>
            <w:fldChar w:fldCharType="begin"/>
          </w:r>
          <w:r w:rsidRPr="005A1FDD">
            <w:instrText xml:space="preserve"> CITATION Mat12 \l 1031 </w:instrText>
          </w:r>
          <w:r w:rsidR="00767999">
            <w:rPr>
              <w:lang w:val="en-GB"/>
            </w:rPr>
            <w:fldChar w:fldCharType="separate"/>
          </w:r>
          <w:r w:rsidR="0094578D">
            <w:rPr>
              <w:noProof/>
            </w:rPr>
            <w:t xml:space="preserve"> </w:t>
          </w:r>
          <w:r w:rsidR="0094578D" w:rsidRPr="0094578D">
            <w:rPr>
              <w:noProof/>
            </w:rPr>
            <w:t>[2]</w:t>
          </w:r>
          <w:r w:rsidR="00767999">
            <w:rPr>
              <w:lang w:val="en-GB"/>
            </w:rPr>
            <w:fldChar w:fldCharType="end"/>
          </w:r>
        </w:sdtContent>
      </w:sdt>
      <w:r>
        <w:rPr>
          <w:lang w:val="en-GB"/>
        </w:rPr>
        <w:t xml:space="preserve">). In this </w:t>
      </w:r>
      <w:r w:rsidR="00137E1B">
        <w:rPr>
          <w:lang w:val="en-GB"/>
        </w:rPr>
        <w:t>chapter, only those are</w:t>
      </w:r>
      <w:r>
        <w:rPr>
          <w:lang w:val="en-GB"/>
        </w:rPr>
        <w:t xml:space="preserve"> </w:t>
      </w:r>
      <w:r w:rsidR="00137E1B">
        <w:rPr>
          <w:lang w:val="en-GB"/>
        </w:rPr>
        <w:t>important for understanding this project will be discussed.</w:t>
      </w:r>
    </w:p>
    <w:p w:rsidR="00B15167" w:rsidRPr="00BE459C" w:rsidRDefault="00B15167" w:rsidP="00B93976">
      <w:pPr>
        <w:pStyle w:val="Heading3"/>
      </w:pPr>
      <w:bookmarkStart w:id="10" w:name="_Toc330511661"/>
      <w:r w:rsidRPr="00BE459C">
        <w:t>Earth frame and body frame</w:t>
      </w:r>
      <w:bookmarkEnd w:id="10"/>
      <w:r w:rsidRPr="00BE459C">
        <w:t xml:space="preserve"> </w:t>
      </w:r>
    </w:p>
    <w:p w:rsidR="00B15167" w:rsidRPr="00BE459C" w:rsidRDefault="00436845" w:rsidP="009C5A2E">
      <w:pPr>
        <w:jc w:val="both"/>
        <w:rPr>
          <w:lang w:val="en-GB"/>
        </w:rPr>
      </w:pPr>
      <w:r>
        <w:rPr>
          <w:lang w:val="en-GB"/>
        </w:rPr>
        <w:t xml:space="preserve">To describe the behaviour of a quadrocopter, there are two coordination systems to be considered. The first one is earth frame, which is represented in green in </w:t>
      </w:r>
      <w:r w:rsidR="001707E2">
        <w:fldChar w:fldCharType="begin"/>
      </w:r>
      <w:r w:rsidR="001707E2">
        <w:instrText xml:space="preserve"> REF _Ref330473845 \h  \* MERGEFORMAT </w:instrText>
      </w:r>
      <w:r w:rsidR="001707E2">
        <w:fldChar w:fldCharType="separate"/>
      </w:r>
      <w:r w:rsidR="00412ECF" w:rsidRPr="00BE459C">
        <w:rPr>
          <w:lang w:val="en-GB"/>
        </w:rPr>
        <w:t xml:space="preserve">Figure </w:t>
      </w:r>
      <w:r w:rsidR="00412ECF">
        <w:rPr>
          <w:noProof/>
          <w:lang w:val="en-GB"/>
        </w:rPr>
        <w:t>1</w:t>
      </w:r>
      <w:r w:rsidR="00412ECF">
        <w:rPr>
          <w:noProof/>
          <w:lang w:val="en-GB"/>
        </w:rPr>
        <w:noBreakHyphen/>
        <w:t>2</w:t>
      </w:r>
      <w:r w:rsidR="001707E2">
        <w:fldChar w:fldCharType="end"/>
      </w:r>
      <w:r>
        <w:rPr>
          <w:lang w:val="en-GB"/>
        </w:rPr>
        <w:t xml:space="preserve">. It gives information about the geographical position of quadrocopter relative to the earth, but it does not give any information about the way quadrocopter is flying (upright or upside down). This information could be acquired easily using GPS-sensor. The second one is body frame, </w:t>
      </w:r>
      <w:r>
        <w:rPr>
          <w:lang w:val="en-GB"/>
        </w:rPr>
        <w:lastRenderedPageBreak/>
        <w:t>which is fixed on quadrocopter and represented in red in same figure. It gives the information how the quadrocopt</w:t>
      </w:r>
      <w:r w:rsidR="00A907B6">
        <w:rPr>
          <w:lang w:val="en-GB"/>
        </w:rPr>
        <w:t>er is flying (forward, sideward or backward</w:t>
      </w:r>
      <w:r>
        <w:rPr>
          <w:lang w:val="en-GB"/>
        </w:rPr>
        <w:t>)</w:t>
      </w:r>
      <w:r w:rsidR="00A907B6">
        <w:rPr>
          <w:lang w:val="en-GB"/>
        </w:rPr>
        <w:t xml:space="preserve">. This frame is important for controlling the quadrocopter as the controller influences the motions in this frame directly (See chapter </w:t>
      </w:r>
      <w:r w:rsidR="00767999">
        <w:rPr>
          <w:lang w:val="en-GB"/>
        </w:rPr>
        <w:fldChar w:fldCharType="begin"/>
      </w:r>
      <w:r w:rsidR="00A907B6">
        <w:rPr>
          <w:lang w:val="en-GB"/>
        </w:rPr>
        <w:instrText xml:space="preserve"> REF _Ref330474481 \r \h </w:instrText>
      </w:r>
      <w:r w:rsidR="00767999">
        <w:rPr>
          <w:lang w:val="en-GB"/>
        </w:rPr>
      </w:r>
      <w:r w:rsidR="00767999">
        <w:rPr>
          <w:lang w:val="en-GB"/>
        </w:rPr>
        <w:fldChar w:fldCharType="separate"/>
      </w:r>
      <w:r w:rsidR="00412ECF">
        <w:rPr>
          <w:lang w:val="en-GB"/>
        </w:rPr>
        <w:t>1.2.2</w:t>
      </w:r>
      <w:r w:rsidR="00767999">
        <w:rPr>
          <w:lang w:val="en-GB"/>
        </w:rPr>
        <w:fldChar w:fldCharType="end"/>
      </w:r>
      <w:r w:rsidR="00A907B6">
        <w:rPr>
          <w:lang w:val="en-GB"/>
        </w:rPr>
        <w:t>). This information could be acquired through the accelerometers and gyroscopes.</w:t>
      </w:r>
    </w:p>
    <w:p w:rsidR="00B15167" w:rsidRPr="00BE459C" w:rsidRDefault="00B15167" w:rsidP="00B15167">
      <w:pPr>
        <w:spacing w:line="360" w:lineRule="auto"/>
        <w:jc w:val="center"/>
        <w:rPr>
          <w:rFonts w:ascii="Times New Roman" w:hAnsi="Times New Roman" w:cs="Times New Roman"/>
          <w:szCs w:val="24"/>
          <w:lang w:val="en-GB"/>
        </w:rPr>
      </w:pPr>
      <w:r w:rsidRPr="00BE459C">
        <w:rPr>
          <w:rFonts w:ascii="Times New Roman" w:hAnsi="Times New Roman" w:cs="Times New Roman"/>
          <w:noProof/>
          <w:szCs w:val="24"/>
          <w:lang w:val="de-DE"/>
        </w:rPr>
        <w:drawing>
          <wp:inline distT="0" distB="0" distL="0" distR="0">
            <wp:extent cx="3903980" cy="1781175"/>
            <wp:effectExtent l="19050" t="0" r="1270" b="0"/>
            <wp:docPr id="3" name="Picture 1"/>
            <wp:cNvGraphicFramePr/>
            <a:graphic xmlns:a="http://schemas.openxmlformats.org/drawingml/2006/main">
              <a:graphicData uri="http://schemas.openxmlformats.org/drawingml/2006/picture">
                <pic:pic xmlns:pic="http://schemas.openxmlformats.org/drawingml/2006/picture">
                  <pic:nvPicPr>
                    <pic:cNvPr id="15363" name="Picture 3"/>
                    <pic:cNvPicPr>
                      <a:picLocks noChangeAspect="1" noChangeArrowheads="1"/>
                    </pic:cNvPicPr>
                  </pic:nvPicPr>
                  <pic:blipFill>
                    <a:blip r:embed="rId11" cstate="print"/>
                    <a:srcRect/>
                    <a:stretch>
                      <a:fillRect/>
                    </a:stretch>
                  </pic:blipFill>
                  <pic:spPr bwMode="auto">
                    <a:xfrm>
                      <a:off x="0" y="0"/>
                      <a:ext cx="3903365" cy="1780895"/>
                    </a:xfrm>
                    <a:prstGeom prst="rect">
                      <a:avLst/>
                    </a:prstGeom>
                    <a:noFill/>
                    <a:ln w="9525">
                      <a:noFill/>
                      <a:miter lim="800000"/>
                      <a:headEnd/>
                      <a:tailEnd/>
                    </a:ln>
                  </pic:spPr>
                </pic:pic>
              </a:graphicData>
            </a:graphic>
          </wp:inline>
        </w:drawing>
      </w:r>
    </w:p>
    <w:p w:rsidR="00B15167" w:rsidRDefault="00B15167" w:rsidP="00B15167">
      <w:pPr>
        <w:pStyle w:val="FigureStyle"/>
        <w:rPr>
          <w:rFonts w:ascii="Times New Roman" w:hAnsi="Times New Roman" w:cs="Times New Roman"/>
          <w:szCs w:val="24"/>
          <w:lang w:val="en-GB"/>
        </w:rPr>
      </w:pPr>
      <w:bookmarkStart w:id="11" w:name="_Ref330473845"/>
      <w:bookmarkStart w:id="12" w:name="_Toc330511733"/>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1</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2</w:t>
      </w:r>
      <w:r w:rsidR="00767999">
        <w:rPr>
          <w:lang w:val="en-GB"/>
        </w:rPr>
        <w:fldChar w:fldCharType="end"/>
      </w:r>
      <w:bookmarkEnd w:id="11"/>
      <w:r w:rsidRPr="00BE459C">
        <w:rPr>
          <w:lang w:val="en-GB"/>
        </w:rPr>
        <w:t xml:space="preserve"> </w:t>
      </w:r>
      <w:r w:rsidRPr="00BE459C">
        <w:rPr>
          <w:rFonts w:ascii="Times New Roman" w:hAnsi="Times New Roman" w:cs="Times New Roman"/>
          <w:szCs w:val="24"/>
          <w:lang w:val="en-GB"/>
        </w:rPr>
        <w:t>Earth</w:t>
      </w:r>
      <w:r w:rsidR="000B5CDA" w:rsidRPr="00BE459C">
        <w:rPr>
          <w:rFonts w:ascii="Times New Roman" w:hAnsi="Times New Roman" w:cs="Times New Roman"/>
          <w:szCs w:val="24"/>
          <w:lang w:val="en-GB"/>
        </w:rPr>
        <w:t xml:space="preserve"> </w:t>
      </w:r>
      <w:r w:rsidRPr="00BE459C">
        <w:rPr>
          <w:rFonts w:ascii="Times New Roman" w:hAnsi="Times New Roman" w:cs="Times New Roman"/>
          <w:szCs w:val="24"/>
          <w:lang w:val="en-GB"/>
        </w:rPr>
        <w:t>frame (green) and body</w:t>
      </w:r>
      <w:r w:rsidR="000B5CDA" w:rsidRPr="00BE459C">
        <w:rPr>
          <w:rFonts w:ascii="Times New Roman" w:hAnsi="Times New Roman" w:cs="Times New Roman"/>
          <w:szCs w:val="24"/>
          <w:lang w:val="en-GB"/>
        </w:rPr>
        <w:t xml:space="preserve"> </w:t>
      </w:r>
      <w:r w:rsidRPr="00BE459C">
        <w:rPr>
          <w:rFonts w:ascii="Times New Roman" w:hAnsi="Times New Roman" w:cs="Times New Roman"/>
          <w:szCs w:val="24"/>
          <w:lang w:val="en-GB"/>
        </w:rPr>
        <w:t>frame (red)</w:t>
      </w:r>
      <w:r w:rsidR="00C96885">
        <w:rPr>
          <w:rFonts w:ascii="Times New Roman" w:hAnsi="Times New Roman" w:cs="Times New Roman"/>
          <w:szCs w:val="24"/>
          <w:lang w:val="en-GB"/>
        </w:rPr>
        <w:t xml:space="preserve"> (Source: </w:t>
      </w:r>
      <w:sdt>
        <w:sdtPr>
          <w:rPr>
            <w:rFonts w:ascii="Times New Roman" w:hAnsi="Times New Roman" w:cs="Times New Roman"/>
            <w:szCs w:val="24"/>
            <w:lang w:val="en-GB"/>
          </w:rPr>
          <w:id w:val="260265227"/>
          <w:citation/>
        </w:sdtPr>
        <w:sdtContent>
          <w:r w:rsidR="00767999">
            <w:rPr>
              <w:rFonts w:ascii="Times New Roman" w:hAnsi="Times New Roman" w:cs="Times New Roman"/>
              <w:szCs w:val="24"/>
              <w:lang w:val="en-GB"/>
            </w:rPr>
            <w:fldChar w:fldCharType="begin"/>
          </w:r>
          <w:r w:rsidR="00C96885" w:rsidRPr="00C96885">
            <w:rPr>
              <w:rFonts w:ascii="Times New Roman" w:hAnsi="Times New Roman" w:cs="Times New Roman"/>
              <w:szCs w:val="24"/>
            </w:rPr>
            <w:instrText xml:space="preserve"> CITATION Ale11 \l 1031 </w:instrText>
          </w:r>
          <w:r w:rsidR="00767999">
            <w:rPr>
              <w:rFonts w:ascii="Times New Roman" w:hAnsi="Times New Roman" w:cs="Times New Roman"/>
              <w:szCs w:val="24"/>
              <w:lang w:val="en-GB"/>
            </w:rPr>
            <w:fldChar w:fldCharType="separate"/>
          </w:r>
          <w:r w:rsidR="0094578D" w:rsidRPr="0094578D">
            <w:rPr>
              <w:rFonts w:ascii="Times New Roman" w:hAnsi="Times New Roman" w:cs="Times New Roman"/>
              <w:noProof/>
              <w:szCs w:val="24"/>
            </w:rPr>
            <w:t>[1]</w:t>
          </w:r>
          <w:r w:rsidR="00767999">
            <w:rPr>
              <w:rFonts w:ascii="Times New Roman" w:hAnsi="Times New Roman" w:cs="Times New Roman"/>
              <w:szCs w:val="24"/>
              <w:lang w:val="en-GB"/>
            </w:rPr>
            <w:fldChar w:fldCharType="end"/>
          </w:r>
        </w:sdtContent>
      </w:sdt>
      <w:r w:rsidR="00C96885">
        <w:rPr>
          <w:rFonts w:ascii="Times New Roman" w:hAnsi="Times New Roman" w:cs="Times New Roman"/>
          <w:szCs w:val="24"/>
          <w:lang w:val="en-GB"/>
        </w:rPr>
        <w:t>)</w:t>
      </w:r>
      <w:bookmarkEnd w:id="12"/>
    </w:p>
    <w:p w:rsidR="005A1FDD" w:rsidRPr="00BE459C" w:rsidRDefault="005A1FDD" w:rsidP="009C5A2E">
      <w:pPr>
        <w:jc w:val="both"/>
        <w:rPr>
          <w:lang w:val="en-GB"/>
        </w:rPr>
      </w:pPr>
      <w:r>
        <w:rPr>
          <w:lang w:val="en-GB"/>
        </w:rPr>
        <w:t xml:space="preserve">To fully describe the behaviour of a quadrocopter, information of both frames is needed. The information of different frames can be transformed to each other using transformation matrix (See chapter </w:t>
      </w:r>
      <w:r w:rsidR="001707E2">
        <w:fldChar w:fldCharType="begin"/>
      </w:r>
      <w:r w:rsidR="001707E2">
        <w:instrText xml:space="preserve"> REF _Ref330475165 \r \h  \* MERGEFORMAT </w:instrText>
      </w:r>
      <w:r w:rsidR="001707E2">
        <w:fldChar w:fldCharType="separate"/>
      </w:r>
      <w:r w:rsidR="00412ECF" w:rsidRPr="00412ECF">
        <w:rPr>
          <w:lang w:val="en-GB"/>
        </w:rPr>
        <w:t>4.2.2</w:t>
      </w:r>
      <w:r w:rsidR="001707E2">
        <w:fldChar w:fldCharType="end"/>
      </w:r>
      <w:r>
        <w:rPr>
          <w:lang w:val="en-GB"/>
        </w:rPr>
        <w:t>).</w:t>
      </w:r>
    </w:p>
    <w:p w:rsidR="00B15167" w:rsidRPr="00BE459C" w:rsidRDefault="00B15167" w:rsidP="00B93976">
      <w:pPr>
        <w:pStyle w:val="Heading3"/>
      </w:pPr>
      <w:bookmarkStart w:id="13" w:name="_Ref330474481"/>
      <w:bookmarkStart w:id="14" w:name="_Toc330511662"/>
      <w:r w:rsidRPr="00BE459C">
        <w:t>Motion of the quadrocopter</w:t>
      </w:r>
      <w:bookmarkEnd w:id="13"/>
      <w:bookmarkEnd w:id="14"/>
      <w:r w:rsidRPr="00BE459C">
        <w:t xml:space="preserve"> </w:t>
      </w:r>
    </w:p>
    <w:p w:rsidR="00B15167" w:rsidRPr="00BE459C" w:rsidRDefault="000B622D" w:rsidP="009C5A2E">
      <w:pPr>
        <w:jc w:val="both"/>
        <w:rPr>
          <w:lang w:val="en-GB"/>
        </w:rPr>
      </w:pPr>
      <w:r>
        <w:rPr>
          <w:lang w:val="en-GB"/>
        </w:rPr>
        <w:t>In simple words, t</w:t>
      </w:r>
      <w:r w:rsidR="00081A66">
        <w:rPr>
          <w:lang w:val="en-GB"/>
        </w:rPr>
        <w:t xml:space="preserve">o control the motion of quadrocopter, each rotor can be controlled to rotate at different speeds and the faster it rotates, the more lift force is produced by that rotor. </w:t>
      </w:r>
      <w:r w:rsidR="00DA3647">
        <w:rPr>
          <w:lang w:val="en-GB"/>
        </w:rPr>
        <w:t xml:space="preserve">There are theoretically six degrees of freedom for </w:t>
      </w:r>
      <w:proofErr w:type="spellStart"/>
      <w:r w:rsidR="00DA3647">
        <w:rPr>
          <w:lang w:val="en-GB"/>
        </w:rPr>
        <w:t>quadrocopter’s</w:t>
      </w:r>
      <w:proofErr w:type="spellEnd"/>
      <w:r w:rsidR="00DA3647">
        <w:rPr>
          <w:lang w:val="en-GB"/>
        </w:rPr>
        <w:t xml:space="preserve"> motion</w:t>
      </w:r>
      <w:r w:rsidR="005A1FDD">
        <w:rPr>
          <w:lang w:val="en-GB"/>
        </w:rPr>
        <w:t>s:</w:t>
      </w:r>
      <w:r w:rsidR="00DA3647">
        <w:rPr>
          <w:lang w:val="en-GB"/>
        </w:rPr>
        <w:t xml:space="preserve"> </w:t>
      </w:r>
    </w:p>
    <w:p w:rsidR="00B15167" w:rsidRPr="00BE459C" w:rsidRDefault="00B15167" w:rsidP="009C5A2E">
      <w:pPr>
        <w:pStyle w:val="ListParagraph"/>
        <w:numPr>
          <w:ilvl w:val="0"/>
          <w:numId w:val="17"/>
        </w:numPr>
        <w:jc w:val="both"/>
        <w:rPr>
          <w:lang w:val="en-GB"/>
        </w:rPr>
      </w:pPr>
      <w:r w:rsidRPr="00BE459C">
        <w:rPr>
          <w:lang w:val="en-GB"/>
        </w:rPr>
        <w:t>Moving in x</w:t>
      </w:r>
      <w:r w:rsidR="005A1FDD">
        <w:rPr>
          <w:lang w:val="en-GB"/>
        </w:rPr>
        <w:t xml:space="preserve"> direction</w:t>
      </w:r>
      <w:r w:rsidRPr="00BE459C">
        <w:rPr>
          <w:lang w:val="en-GB"/>
        </w:rPr>
        <w:t xml:space="preserve"> </w:t>
      </w:r>
    </w:p>
    <w:p w:rsidR="00B15167" w:rsidRPr="00BE459C" w:rsidRDefault="00B15167" w:rsidP="009C5A2E">
      <w:pPr>
        <w:pStyle w:val="ListParagraph"/>
        <w:numPr>
          <w:ilvl w:val="0"/>
          <w:numId w:val="17"/>
        </w:numPr>
        <w:jc w:val="both"/>
        <w:rPr>
          <w:lang w:val="en-GB"/>
        </w:rPr>
      </w:pPr>
      <w:r w:rsidRPr="00BE459C">
        <w:rPr>
          <w:lang w:val="en-GB"/>
        </w:rPr>
        <w:t xml:space="preserve">Moving in y </w:t>
      </w:r>
      <w:r w:rsidR="005A1FDD" w:rsidRPr="00BE459C">
        <w:rPr>
          <w:lang w:val="en-GB"/>
        </w:rPr>
        <w:t>direction</w:t>
      </w:r>
      <w:r w:rsidRPr="00BE459C">
        <w:rPr>
          <w:lang w:val="en-GB"/>
        </w:rPr>
        <w:t xml:space="preserve"> </w:t>
      </w:r>
    </w:p>
    <w:p w:rsidR="005A1FDD" w:rsidRDefault="00137E1B" w:rsidP="009C5A2E">
      <w:pPr>
        <w:pStyle w:val="ListParagraph"/>
        <w:numPr>
          <w:ilvl w:val="0"/>
          <w:numId w:val="17"/>
        </w:numPr>
        <w:jc w:val="both"/>
        <w:rPr>
          <w:lang w:val="en-GB"/>
        </w:rPr>
      </w:pPr>
      <w:r>
        <w:rPr>
          <w:lang w:val="en-GB"/>
        </w:rPr>
        <w:t>Thrust (</w:t>
      </w:r>
      <w:r w:rsidR="00B15167" w:rsidRPr="005A1FDD">
        <w:rPr>
          <w:lang w:val="en-GB"/>
        </w:rPr>
        <w:t>Moving in z</w:t>
      </w:r>
      <w:r w:rsidR="005A1FDD" w:rsidRPr="005A1FDD">
        <w:rPr>
          <w:lang w:val="en-GB"/>
        </w:rPr>
        <w:t xml:space="preserve"> </w:t>
      </w:r>
      <w:r>
        <w:rPr>
          <w:lang w:val="en-GB"/>
        </w:rPr>
        <w:t>direction)</w:t>
      </w:r>
    </w:p>
    <w:p w:rsidR="00B15167" w:rsidRPr="005A1FDD" w:rsidRDefault="005A1FDD" w:rsidP="009C5A2E">
      <w:pPr>
        <w:pStyle w:val="ListParagraph"/>
        <w:numPr>
          <w:ilvl w:val="0"/>
          <w:numId w:val="17"/>
        </w:numPr>
        <w:jc w:val="both"/>
        <w:rPr>
          <w:lang w:val="en-GB"/>
        </w:rPr>
      </w:pPr>
      <w:r>
        <w:rPr>
          <w:lang w:val="en-GB"/>
        </w:rPr>
        <w:t>Rolling (</w:t>
      </w:r>
      <w:r w:rsidR="00B15167" w:rsidRPr="005A1FDD">
        <w:rPr>
          <w:lang w:val="en-GB"/>
        </w:rPr>
        <w:t>Rotation around the x-axis</w:t>
      </w:r>
      <w:r>
        <w:rPr>
          <w:lang w:val="en-GB"/>
        </w:rPr>
        <w:t>)</w:t>
      </w:r>
    </w:p>
    <w:p w:rsidR="00B15167" w:rsidRPr="00BE459C" w:rsidRDefault="005A1FDD" w:rsidP="009C5A2E">
      <w:pPr>
        <w:pStyle w:val="ListParagraph"/>
        <w:numPr>
          <w:ilvl w:val="0"/>
          <w:numId w:val="17"/>
        </w:numPr>
        <w:jc w:val="both"/>
        <w:rPr>
          <w:lang w:val="en-GB"/>
        </w:rPr>
      </w:pPr>
      <w:r>
        <w:rPr>
          <w:lang w:val="en-GB"/>
        </w:rPr>
        <w:t>Pitching (</w:t>
      </w:r>
      <w:r w:rsidR="00B15167" w:rsidRPr="00BE459C">
        <w:rPr>
          <w:lang w:val="en-GB"/>
        </w:rPr>
        <w:t>Rotation around the y-axis</w:t>
      </w:r>
      <w:r>
        <w:rPr>
          <w:lang w:val="en-GB"/>
        </w:rPr>
        <w:t>)</w:t>
      </w:r>
    </w:p>
    <w:p w:rsidR="00B15167" w:rsidRPr="00BE459C" w:rsidRDefault="005A1FDD" w:rsidP="009C5A2E">
      <w:pPr>
        <w:pStyle w:val="ListParagraph"/>
        <w:numPr>
          <w:ilvl w:val="0"/>
          <w:numId w:val="17"/>
        </w:numPr>
        <w:jc w:val="both"/>
        <w:rPr>
          <w:lang w:val="en-GB"/>
        </w:rPr>
      </w:pPr>
      <w:r>
        <w:rPr>
          <w:lang w:val="en-GB"/>
        </w:rPr>
        <w:t>Yawing (</w:t>
      </w:r>
      <w:r w:rsidR="00B15167" w:rsidRPr="00BE459C">
        <w:rPr>
          <w:lang w:val="en-GB"/>
        </w:rPr>
        <w:t>Rotation around the z-axis</w:t>
      </w:r>
      <w:r>
        <w:rPr>
          <w:lang w:val="en-GB"/>
        </w:rPr>
        <w:t>)</w:t>
      </w:r>
    </w:p>
    <w:p w:rsidR="00081A66" w:rsidRDefault="00137E1B" w:rsidP="009C5A2E">
      <w:pPr>
        <w:jc w:val="both"/>
        <w:rPr>
          <w:lang w:val="en-GB"/>
        </w:rPr>
      </w:pPr>
      <w:r>
        <w:rPr>
          <w:lang w:val="en-GB"/>
        </w:rPr>
        <w:t>But in effect, there is only four degree of freedoms, as the motion in x and y direction is the result of rolling and pitching.</w:t>
      </w:r>
      <w:r w:rsidR="00081A66">
        <w:rPr>
          <w:lang w:val="en-GB"/>
        </w:rPr>
        <w:t xml:space="preserve"> </w:t>
      </w:r>
    </w:p>
    <w:p w:rsidR="00BD2BBC" w:rsidRDefault="00BD2BBC">
      <w:pPr>
        <w:rPr>
          <w:b/>
          <w:lang w:val="en-GB"/>
        </w:rPr>
      </w:pPr>
      <w:r>
        <w:rPr>
          <w:b/>
          <w:lang w:val="en-GB"/>
        </w:rPr>
        <w:br w:type="page"/>
      </w:r>
    </w:p>
    <w:p w:rsidR="00B15167" w:rsidRPr="00BE459C" w:rsidRDefault="00B15167" w:rsidP="00081A66">
      <w:pPr>
        <w:rPr>
          <w:b/>
          <w:lang w:val="en-GB"/>
        </w:rPr>
      </w:pPr>
      <w:r w:rsidRPr="00BE459C">
        <w:rPr>
          <w:b/>
          <w:lang w:val="en-GB"/>
        </w:rPr>
        <w:lastRenderedPageBreak/>
        <w:t>Thrust</w:t>
      </w:r>
    </w:p>
    <w:p w:rsidR="00B15167" w:rsidRPr="00BE459C" w:rsidRDefault="00B15167" w:rsidP="00B15167">
      <w:pPr>
        <w:spacing w:line="360" w:lineRule="auto"/>
        <w:jc w:val="center"/>
        <w:rPr>
          <w:rFonts w:ascii="Times New Roman" w:hAnsi="Times New Roman" w:cs="Times New Roman"/>
          <w:szCs w:val="24"/>
          <w:lang w:val="en-GB"/>
        </w:rPr>
      </w:pPr>
      <w:r w:rsidRPr="00BE459C">
        <w:rPr>
          <w:rFonts w:ascii="Times New Roman" w:hAnsi="Times New Roman" w:cs="Times New Roman"/>
          <w:noProof/>
          <w:szCs w:val="24"/>
          <w:lang w:val="de-DE"/>
        </w:rPr>
        <w:drawing>
          <wp:inline distT="0" distB="0" distL="0" distR="0">
            <wp:extent cx="3767422" cy="2000250"/>
            <wp:effectExtent l="0" t="0" r="5080" b="0"/>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785411" cy="2009801"/>
                    </a:xfrm>
                    <a:prstGeom prst="rect">
                      <a:avLst/>
                    </a:prstGeom>
                    <a:noFill/>
                    <a:ln w="9525">
                      <a:noFill/>
                      <a:miter lim="800000"/>
                      <a:headEnd/>
                      <a:tailEnd/>
                    </a:ln>
                  </pic:spPr>
                </pic:pic>
              </a:graphicData>
            </a:graphic>
          </wp:inline>
        </w:drawing>
      </w:r>
    </w:p>
    <w:p w:rsidR="00B15167" w:rsidRPr="00BE459C" w:rsidRDefault="000B5CDA" w:rsidP="000B5CDA">
      <w:pPr>
        <w:pStyle w:val="FigureStyle"/>
        <w:rPr>
          <w:rFonts w:ascii="Times New Roman" w:hAnsi="Times New Roman" w:cs="Times New Roman"/>
          <w:szCs w:val="24"/>
          <w:lang w:val="en-GB"/>
        </w:rPr>
      </w:pPr>
      <w:bookmarkStart w:id="15" w:name="_Toc330511734"/>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1</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3</w:t>
      </w:r>
      <w:r w:rsidR="00767999">
        <w:rPr>
          <w:lang w:val="en-GB"/>
        </w:rPr>
        <w:fldChar w:fldCharType="end"/>
      </w:r>
      <w:r w:rsidR="00B15167" w:rsidRPr="00BE459C">
        <w:rPr>
          <w:rFonts w:ascii="Times New Roman" w:hAnsi="Times New Roman" w:cs="Times New Roman"/>
          <w:szCs w:val="24"/>
          <w:lang w:val="en-GB"/>
        </w:rPr>
        <w:t xml:space="preserve"> Thrust</w:t>
      </w:r>
      <w:r w:rsidR="00C96885">
        <w:rPr>
          <w:rFonts w:ascii="Times New Roman" w:hAnsi="Times New Roman" w:cs="Times New Roman"/>
          <w:szCs w:val="24"/>
          <w:lang w:val="en-GB"/>
        </w:rPr>
        <w:t xml:space="preserve"> (Source: </w:t>
      </w:r>
      <w:sdt>
        <w:sdtPr>
          <w:rPr>
            <w:rFonts w:ascii="Times New Roman" w:hAnsi="Times New Roman" w:cs="Times New Roman"/>
            <w:szCs w:val="24"/>
            <w:lang w:val="en-GB"/>
          </w:rPr>
          <w:id w:val="-1603026591"/>
          <w:citation/>
        </w:sdtPr>
        <w:sdtContent>
          <w:r w:rsidR="00767999">
            <w:rPr>
              <w:rFonts w:ascii="Times New Roman" w:hAnsi="Times New Roman" w:cs="Times New Roman"/>
              <w:szCs w:val="24"/>
              <w:lang w:val="en-GB"/>
            </w:rPr>
            <w:fldChar w:fldCharType="begin"/>
          </w:r>
          <w:r w:rsidR="00C96885" w:rsidRPr="00081A66">
            <w:rPr>
              <w:rFonts w:ascii="Times New Roman" w:hAnsi="Times New Roman" w:cs="Times New Roman"/>
              <w:szCs w:val="24"/>
            </w:rPr>
            <w:instrText xml:space="preserve"> CITATION Ale11 \l 1031 </w:instrText>
          </w:r>
          <w:r w:rsidR="00767999">
            <w:rPr>
              <w:rFonts w:ascii="Times New Roman" w:hAnsi="Times New Roman" w:cs="Times New Roman"/>
              <w:szCs w:val="24"/>
              <w:lang w:val="en-GB"/>
            </w:rPr>
            <w:fldChar w:fldCharType="separate"/>
          </w:r>
          <w:r w:rsidR="0094578D" w:rsidRPr="0094578D">
            <w:rPr>
              <w:rFonts w:ascii="Times New Roman" w:hAnsi="Times New Roman" w:cs="Times New Roman"/>
              <w:noProof/>
              <w:szCs w:val="24"/>
            </w:rPr>
            <w:t>[1]</w:t>
          </w:r>
          <w:r w:rsidR="00767999">
            <w:rPr>
              <w:rFonts w:ascii="Times New Roman" w:hAnsi="Times New Roman" w:cs="Times New Roman"/>
              <w:szCs w:val="24"/>
              <w:lang w:val="en-GB"/>
            </w:rPr>
            <w:fldChar w:fldCharType="end"/>
          </w:r>
        </w:sdtContent>
      </w:sdt>
      <w:r w:rsidR="00C96885">
        <w:rPr>
          <w:rFonts w:ascii="Times New Roman" w:hAnsi="Times New Roman" w:cs="Times New Roman"/>
          <w:szCs w:val="24"/>
          <w:lang w:val="en-GB"/>
        </w:rPr>
        <w:t>)</w:t>
      </w:r>
      <w:bookmarkEnd w:id="15"/>
    </w:p>
    <w:p w:rsidR="00B15167" w:rsidRPr="00BE459C" w:rsidRDefault="00081A66" w:rsidP="009C5A2E">
      <w:pPr>
        <w:jc w:val="both"/>
        <w:rPr>
          <w:lang w:val="en-GB"/>
        </w:rPr>
      </w:pPr>
      <w:r>
        <w:rPr>
          <w:lang w:val="en-GB"/>
        </w:rPr>
        <w:t>To increase the thrust, a same offset is added to all the rotors, thus increasing the same lift force at each rotor and resulting in a motion in z-direction.</w:t>
      </w:r>
    </w:p>
    <w:p w:rsidR="00B15167" w:rsidRPr="00BE459C" w:rsidRDefault="00B15167" w:rsidP="008D0DD3">
      <w:pPr>
        <w:pStyle w:val="ListParagraph"/>
        <w:numPr>
          <w:ilvl w:val="0"/>
          <w:numId w:val="18"/>
        </w:numPr>
        <w:rPr>
          <w:b/>
          <w:lang w:val="en-GB"/>
        </w:rPr>
      </w:pPr>
      <w:r w:rsidRPr="00BE459C">
        <w:rPr>
          <w:b/>
          <w:lang w:val="en-GB"/>
        </w:rPr>
        <w:t>Pitch</w:t>
      </w:r>
    </w:p>
    <w:p w:rsidR="00B15167" w:rsidRPr="00BE459C" w:rsidRDefault="00B15167" w:rsidP="00B15167">
      <w:pPr>
        <w:spacing w:line="360" w:lineRule="auto"/>
        <w:jc w:val="center"/>
        <w:rPr>
          <w:rFonts w:ascii="Times New Roman" w:hAnsi="Times New Roman" w:cs="Times New Roman"/>
          <w:szCs w:val="24"/>
          <w:lang w:val="en-GB"/>
        </w:rPr>
      </w:pPr>
      <w:r w:rsidRPr="00BE459C">
        <w:rPr>
          <w:rFonts w:ascii="Times New Roman" w:hAnsi="Times New Roman" w:cs="Times New Roman"/>
          <w:noProof/>
          <w:szCs w:val="24"/>
          <w:lang w:val="de-DE"/>
        </w:rPr>
        <w:drawing>
          <wp:inline distT="0" distB="0" distL="0" distR="0">
            <wp:extent cx="3562350" cy="1894541"/>
            <wp:effectExtent l="0" t="0" r="0" b="0"/>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3564895" cy="1895894"/>
                    </a:xfrm>
                    <a:prstGeom prst="rect">
                      <a:avLst/>
                    </a:prstGeom>
                    <a:noFill/>
                    <a:ln w="9525">
                      <a:noFill/>
                      <a:miter lim="800000"/>
                      <a:headEnd/>
                      <a:tailEnd/>
                    </a:ln>
                  </pic:spPr>
                </pic:pic>
              </a:graphicData>
            </a:graphic>
          </wp:inline>
        </w:drawing>
      </w:r>
    </w:p>
    <w:p w:rsidR="000B5CDA" w:rsidRPr="00BE459C" w:rsidRDefault="000B5CDA" w:rsidP="000B5CDA">
      <w:pPr>
        <w:pStyle w:val="FigureStyle"/>
        <w:rPr>
          <w:rFonts w:ascii="Times New Roman" w:hAnsi="Times New Roman" w:cs="Times New Roman"/>
          <w:szCs w:val="24"/>
          <w:lang w:val="en-GB"/>
        </w:rPr>
      </w:pPr>
      <w:bookmarkStart w:id="16" w:name="_Toc330511735"/>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1</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4</w:t>
      </w:r>
      <w:r w:rsidR="00767999">
        <w:rPr>
          <w:lang w:val="en-GB"/>
        </w:rPr>
        <w:fldChar w:fldCharType="end"/>
      </w:r>
      <w:r w:rsidRPr="00BE459C">
        <w:rPr>
          <w:lang w:val="en-GB"/>
        </w:rPr>
        <w:t xml:space="preserve"> </w:t>
      </w:r>
      <w:r w:rsidRPr="00BE459C">
        <w:rPr>
          <w:rFonts w:ascii="Times New Roman" w:hAnsi="Times New Roman" w:cs="Times New Roman"/>
          <w:szCs w:val="24"/>
          <w:lang w:val="en-GB"/>
        </w:rPr>
        <w:t>Pitch</w:t>
      </w:r>
      <w:r w:rsidR="00C96885">
        <w:rPr>
          <w:rFonts w:ascii="Times New Roman" w:hAnsi="Times New Roman" w:cs="Times New Roman"/>
          <w:szCs w:val="24"/>
          <w:lang w:val="en-GB"/>
        </w:rPr>
        <w:t xml:space="preserve"> (Source: </w:t>
      </w:r>
      <w:sdt>
        <w:sdtPr>
          <w:rPr>
            <w:rFonts w:ascii="Times New Roman" w:hAnsi="Times New Roman" w:cs="Times New Roman"/>
            <w:szCs w:val="24"/>
            <w:lang w:val="en-GB"/>
          </w:rPr>
          <w:id w:val="-236173920"/>
          <w:citation/>
        </w:sdtPr>
        <w:sdtContent>
          <w:r w:rsidR="00767999">
            <w:rPr>
              <w:rFonts w:ascii="Times New Roman" w:hAnsi="Times New Roman" w:cs="Times New Roman"/>
              <w:szCs w:val="24"/>
              <w:lang w:val="en-GB"/>
            </w:rPr>
            <w:fldChar w:fldCharType="begin"/>
          </w:r>
          <w:r w:rsidR="00C96885" w:rsidRPr="00137E1B">
            <w:rPr>
              <w:rFonts w:ascii="Times New Roman" w:hAnsi="Times New Roman" w:cs="Times New Roman"/>
              <w:szCs w:val="24"/>
            </w:rPr>
            <w:instrText xml:space="preserve"> CITA</w:instrText>
          </w:r>
          <w:r w:rsidR="00C96885" w:rsidRPr="007939CA">
            <w:rPr>
              <w:rFonts w:ascii="Times New Roman" w:hAnsi="Times New Roman" w:cs="Times New Roman"/>
              <w:szCs w:val="24"/>
            </w:rPr>
            <w:instrText xml:space="preserve">TION Ale11 \l 1031 </w:instrText>
          </w:r>
          <w:r w:rsidR="00767999">
            <w:rPr>
              <w:rFonts w:ascii="Times New Roman" w:hAnsi="Times New Roman" w:cs="Times New Roman"/>
              <w:szCs w:val="24"/>
              <w:lang w:val="en-GB"/>
            </w:rPr>
            <w:fldChar w:fldCharType="separate"/>
          </w:r>
          <w:r w:rsidR="0094578D" w:rsidRPr="0094578D">
            <w:rPr>
              <w:rFonts w:ascii="Times New Roman" w:hAnsi="Times New Roman" w:cs="Times New Roman"/>
              <w:noProof/>
              <w:szCs w:val="24"/>
            </w:rPr>
            <w:t>[1]</w:t>
          </w:r>
          <w:r w:rsidR="00767999">
            <w:rPr>
              <w:rFonts w:ascii="Times New Roman" w:hAnsi="Times New Roman" w:cs="Times New Roman"/>
              <w:szCs w:val="24"/>
              <w:lang w:val="en-GB"/>
            </w:rPr>
            <w:fldChar w:fldCharType="end"/>
          </w:r>
        </w:sdtContent>
      </w:sdt>
      <w:r w:rsidR="00C96885">
        <w:rPr>
          <w:rFonts w:ascii="Times New Roman" w:hAnsi="Times New Roman" w:cs="Times New Roman"/>
          <w:szCs w:val="24"/>
          <w:lang w:val="en-GB"/>
        </w:rPr>
        <w:t>)</w:t>
      </w:r>
      <w:bookmarkEnd w:id="16"/>
    </w:p>
    <w:p w:rsidR="00B15167" w:rsidRPr="00BE459C" w:rsidRDefault="00081A66" w:rsidP="009C5A2E">
      <w:pPr>
        <w:jc w:val="both"/>
        <w:rPr>
          <w:lang w:val="en-GB"/>
        </w:rPr>
      </w:pPr>
      <w:r>
        <w:rPr>
          <w:lang w:val="en-GB"/>
        </w:rPr>
        <w:t xml:space="preserve">To pitch forward, front rotor is slowed down and rear rotor increases its speed. As a result, </w:t>
      </w:r>
      <w:r w:rsidR="000B622D">
        <w:rPr>
          <w:lang w:val="en-GB"/>
        </w:rPr>
        <w:t>the quadrocopter rotate around the y-axis and the quadrocopter moves forward.</w:t>
      </w:r>
    </w:p>
    <w:p w:rsidR="00BD2BBC" w:rsidRDefault="00BD2BBC">
      <w:pPr>
        <w:rPr>
          <w:b/>
          <w:lang w:val="en-GB"/>
        </w:rPr>
      </w:pPr>
      <w:r>
        <w:rPr>
          <w:b/>
          <w:lang w:val="en-GB"/>
        </w:rPr>
        <w:br w:type="page"/>
      </w:r>
    </w:p>
    <w:p w:rsidR="00B15167" w:rsidRPr="00BE459C" w:rsidRDefault="00B15167" w:rsidP="008D0DD3">
      <w:pPr>
        <w:pStyle w:val="ListParagraph"/>
        <w:numPr>
          <w:ilvl w:val="0"/>
          <w:numId w:val="18"/>
        </w:numPr>
        <w:rPr>
          <w:b/>
          <w:lang w:val="en-GB"/>
        </w:rPr>
      </w:pPr>
      <w:r w:rsidRPr="00BE459C">
        <w:rPr>
          <w:b/>
          <w:lang w:val="en-GB"/>
        </w:rPr>
        <w:lastRenderedPageBreak/>
        <w:t>Roll</w:t>
      </w:r>
    </w:p>
    <w:p w:rsidR="00B15167" w:rsidRPr="00BE459C" w:rsidRDefault="00B15167" w:rsidP="00B15167">
      <w:pPr>
        <w:spacing w:line="360" w:lineRule="auto"/>
        <w:jc w:val="center"/>
        <w:rPr>
          <w:rFonts w:ascii="Times New Roman" w:hAnsi="Times New Roman" w:cs="Times New Roman"/>
          <w:szCs w:val="24"/>
          <w:lang w:val="en-GB"/>
        </w:rPr>
      </w:pPr>
      <w:r w:rsidRPr="00BE459C">
        <w:rPr>
          <w:rFonts w:ascii="Times New Roman" w:hAnsi="Times New Roman" w:cs="Times New Roman"/>
          <w:noProof/>
          <w:szCs w:val="24"/>
          <w:lang w:val="de-DE"/>
        </w:rPr>
        <w:drawing>
          <wp:inline distT="0" distB="0" distL="0" distR="0">
            <wp:extent cx="3457575" cy="1942071"/>
            <wp:effectExtent l="0" t="0" r="0" b="127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3458100" cy="1942366"/>
                    </a:xfrm>
                    <a:prstGeom prst="rect">
                      <a:avLst/>
                    </a:prstGeom>
                    <a:noFill/>
                    <a:ln w="9525">
                      <a:noFill/>
                      <a:miter lim="800000"/>
                      <a:headEnd/>
                      <a:tailEnd/>
                    </a:ln>
                  </pic:spPr>
                </pic:pic>
              </a:graphicData>
            </a:graphic>
          </wp:inline>
        </w:drawing>
      </w:r>
    </w:p>
    <w:p w:rsidR="00B15167" w:rsidRPr="00BE459C" w:rsidRDefault="000B5CDA" w:rsidP="000B5CDA">
      <w:pPr>
        <w:pStyle w:val="FigureStyle"/>
        <w:rPr>
          <w:rFonts w:ascii="Times New Roman" w:hAnsi="Times New Roman" w:cs="Times New Roman"/>
          <w:szCs w:val="24"/>
          <w:lang w:val="en-GB"/>
        </w:rPr>
      </w:pPr>
      <w:bookmarkStart w:id="17" w:name="_Toc330511736"/>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1</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5</w:t>
      </w:r>
      <w:r w:rsidR="00767999">
        <w:rPr>
          <w:lang w:val="en-GB"/>
        </w:rPr>
        <w:fldChar w:fldCharType="end"/>
      </w:r>
      <w:r w:rsidR="00B15167" w:rsidRPr="00BE459C">
        <w:rPr>
          <w:rFonts w:ascii="Times New Roman" w:hAnsi="Times New Roman" w:cs="Times New Roman"/>
          <w:szCs w:val="24"/>
          <w:lang w:val="en-GB"/>
        </w:rPr>
        <w:t xml:space="preserve"> Roll</w:t>
      </w:r>
      <w:r w:rsidR="00C96885">
        <w:rPr>
          <w:rFonts w:ascii="Times New Roman" w:hAnsi="Times New Roman" w:cs="Times New Roman"/>
          <w:szCs w:val="24"/>
          <w:lang w:val="en-GB"/>
        </w:rPr>
        <w:t xml:space="preserve"> (Source: </w:t>
      </w:r>
      <w:sdt>
        <w:sdtPr>
          <w:rPr>
            <w:rFonts w:ascii="Times New Roman" w:hAnsi="Times New Roman" w:cs="Times New Roman"/>
            <w:szCs w:val="24"/>
            <w:lang w:val="en-GB"/>
          </w:rPr>
          <w:id w:val="-2002106453"/>
          <w:citation/>
        </w:sdtPr>
        <w:sdtContent>
          <w:r w:rsidR="00767999">
            <w:rPr>
              <w:rFonts w:ascii="Times New Roman" w:hAnsi="Times New Roman" w:cs="Times New Roman"/>
              <w:szCs w:val="24"/>
              <w:lang w:val="en-GB"/>
            </w:rPr>
            <w:fldChar w:fldCharType="begin"/>
          </w:r>
          <w:r w:rsidR="00C96885" w:rsidRPr="000B622D">
            <w:rPr>
              <w:rFonts w:ascii="Times New Roman" w:hAnsi="Times New Roman" w:cs="Times New Roman"/>
              <w:szCs w:val="24"/>
            </w:rPr>
            <w:instrText xml:space="preserve"> CITATION Ale11 \l 1031 </w:instrText>
          </w:r>
          <w:r w:rsidR="00767999">
            <w:rPr>
              <w:rFonts w:ascii="Times New Roman" w:hAnsi="Times New Roman" w:cs="Times New Roman"/>
              <w:szCs w:val="24"/>
              <w:lang w:val="en-GB"/>
            </w:rPr>
            <w:fldChar w:fldCharType="separate"/>
          </w:r>
          <w:r w:rsidR="0094578D" w:rsidRPr="0094578D">
            <w:rPr>
              <w:rFonts w:ascii="Times New Roman" w:hAnsi="Times New Roman" w:cs="Times New Roman"/>
              <w:noProof/>
              <w:szCs w:val="24"/>
            </w:rPr>
            <w:t>[1]</w:t>
          </w:r>
          <w:r w:rsidR="00767999">
            <w:rPr>
              <w:rFonts w:ascii="Times New Roman" w:hAnsi="Times New Roman" w:cs="Times New Roman"/>
              <w:szCs w:val="24"/>
              <w:lang w:val="en-GB"/>
            </w:rPr>
            <w:fldChar w:fldCharType="end"/>
          </w:r>
        </w:sdtContent>
      </w:sdt>
      <w:r w:rsidR="00C96885">
        <w:rPr>
          <w:rFonts w:ascii="Times New Roman" w:hAnsi="Times New Roman" w:cs="Times New Roman"/>
          <w:szCs w:val="24"/>
          <w:lang w:val="en-GB"/>
        </w:rPr>
        <w:t>)</w:t>
      </w:r>
      <w:bookmarkEnd w:id="17"/>
    </w:p>
    <w:p w:rsidR="000B622D" w:rsidRPr="000B622D" w:rsidRDefault="000B622D" w:rsidP="009C5A2E">
      <w:pPr>
        <w:jc w:val="both"/>
        <w:rPr>
          <w:lang w:val="en-GB"/>
        </w:rPr>
      </w:pPr>
      <w:r w:rsidRPr="000B622D">
        <w:rPr>
          <w:lang w:val="en-GB"/>
        </w:rPr>
        <w:t xml:space="preserve">To </w:t>
      </w:r>
      <w:r>
        <w:rPr>
          <w:lang w:val="en-GB"/>
        </w:rPr>
        <w:t>roll</w:t>
      </w:r>
      <w:r w:rsidRPr="000B622D">
        <w:rPr>
          <w:lang w:val="en-GB"/>
        </w:rPr>
        <w:t xml:space="preserve"> </w:t>
      </w:r>
      <w:r>
        <w:rPr>
          <w:lang w:val="en-GB"/>
        </w:rPr>
        <w:t>to the right</w:t>
      </w:r>
      <w:r w:rsidRPr="000B622D">
        <w:rPr>
          <w:lang w:val="en-GB"/>
        </w:rPr>
        <w:t xml:space="preserve">, </w:t>
      </w:r>
      <w:r>
        <w:rPr>
          <w:lang w:val="en-GB"/>
        </w:rPr>
        <w:t xml:space="preserve">right </w:t>
      </w:r>
      <w:r w:rsidRPr="000B622D">
        <w:rPr>
          <w:lang w:val="en-GB"/>
        </w:rPr>
        <w:t xml:space="preserve">rotor is slowed down and </w:t>
      </w:r>
      <w:r>
        <w:rPr>
          <w:lang w:val="en-GB"/>
        </w:rPr>
        <w:t>the left</w:t>
      </w:r>
      <w:r w:rsidRPr="000B622D">
        <w:rPr>
          <w:lang w:val="en-GB"/>
        </w:rPr>
        <w:t xml:space="preserve"> rotor increases its speed. As a result, the </w:t>
      </w:r>
      <w:r>
        <w:rPr>
          <w:lang w:val="en-GB"/>
        </w:rPr>
        <w:t>quadrocopter rotate around the x</w:t>
      </w:r>
      <w:r w:rsidRPr="000B622D">
        <w:rPr>
          <w:lang w:val="en-GB"/>
        </w:rPr>
        <w:t xml:space="preserve">-axis and the quadrocopter moves </w:t>
      </w:r>
      <w:r>
        <w:rPr>
          <w:lang w:val="en-GB"/>
        </w:rPr>
        <w:t>to the left</w:t>
      </w:r>
      <w:r w:rsidRPr="000B622D">
        <w:rPr>
          <w:lang w:val="en-GB"/>
        </w:rPr>
        <w:t>.</w:t>
      </w:r>
    </w:p>
    <w:p w:rsidR="00B15167" w:rsidRPr="00BE459C" w:rsidRDefault="00B15167" w:rsidP="008D0DD3">
      <w:pPr>
        <w:pStyle w:val="ListParagraph"/>
        <w:numPr>
          <w:ilvl w:val="0"/>
          <w:numId w:val="18"/>
        </w:numPr>
        <w:rPr>
          <w:b/>
          <w:lang w:val="en-GB"/>
        </w:rPr>
      </w:pPr>
      <w:r w:rsidRPr="00BE459C">
        <w:rPr>
          <w:b/>
          <w:lang w:val="en-GB"/>
        </w:rPr>
        <w:t>Yaw</w:t>
      </w:r>
    </w:p>
    <w:p w:rsidR="00B15167" w:rsidRPr="00BE459C" w:rsidRDefault="00B15167" w:rsidP="00B15167">
      <w:pPr>
        <w:spacing w:line="360" w:lineRule="auto"/>
        <w:jc w:val="center"/>
        <w:rPr>
          <w:rFonts w:ascii="Times New Roman" w:hAnsi="Times New Roman" w:cs="Times New Roman"/>
          <w:szCs w:val="24"/>
          <w:lang w:val="en-GB"/>
        </w:rPr>
      </w:pPr>
      <w:r w:rsidRPr="00BE459C">
        <w:rPr>
          <w:rFonts w:ascii="Times New Roman" w:hAnsi="Times New Roman" w:cs="Times New Roman"/>
          <w:noProof/>
          <w:szCs w:val="24"/>
          <w:lang w:val="de-DE"/>
        </w:rPr>
        <w:drawing>
          <wp:inline distT="0" distB="0" distL="0" distR="0">
            <wp:extent cx="3476625" cy="1938153"/>
            <wp:effectExtent l="0" t="0" r="0" b="508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3479321" cy="1939656"/>
                    </a:xfrm>
                    <a:prstGeom prst="rect">
                      <a:avLst/>
                    </a:prstGeom>
                    <a:noFill/>
                    <a:ln w="9525">
                      <a:noFill/>
                      <a:miter lim="800000"/>
                      <a:headEnd/>
                      <a:tailEnd/>
                    </a:ln>
                  </pic:spPr>
                </pic:pic>
              </a:graphicData>
            </a:graphic>
          </wp:inline>
        </w:drawing>
      </w:r>
    </w:p>
    <w:p w:rsidR="00B15167" w:rsidRPr="00BE459C" w:rsidRDefault="000B5CDA" w:rsidP="000B5CDA">
      <w:pPr>
        <w:pStyle w:val="FigureStyle"/>
        <w:rPr>
          <w:rFonts w:ascii="Times New Roman" w:hAnsi="Times New Roman" w:cs="Times New Roman"/>
          <w:szCs w:val="24"/>
          <w:lang w:val="en-GB"/>
        </w:rPr>
      </w:pPr>
      <w:bookmarkStart w:id="18" w:name="_Toc330511737"/>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1</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6</w:t>
      </w:r>
      <w:r w:rsidR="00767999">
        <w:rPr>
          <w:lang w:val="en-GB"/>
        </w:rPr>
        <w:fldChar w:fldCharType="end"/>
      </w:r>
      <w:r w:rsidRPr="00BE459C">
        <w:rPr>
          <w:lang w:val="en-GB"/>
        </w:rPr>
        <w:t xml:space="preserve"> </w:t>
      </w:r>
      <w:r w:rsidR="00B15167" w:rsidRPr="00BE459C">
        <w:rPr>
          <w:rFonts w:ascii="Times New Roman" w:hAnsi="Times New Roman" w:cs="Times New Roman"/>
          <w:szCs w:val="24"/>
          <w:lang w:val="en-GB"/>
        </w:rPr>
        <w:t>Yaw</w:t>
      </w:r>
      <w:r w:rsidR="00C96885">
        <w:rPr>
          <w:rFonts w:ascii="Times New Roman" w:hAnsi="Times New Roman" w:cs="Times New Roman"/>
          <w:szCs w:val="24"/>
          <w:lang w:val="en-GB"/>
        </w:rPr>
        <w:t xml:space="preserve"> (Source: </w:t>
      </w:r>
      <w:sdt>
        <w:sdtPr>
          <w:rPr>
            <w:rFonts w:ascii="Times New Roman" w:hAnsi="Times New Roman" w:cs="Times New Roman"/>
            <w:szCs w:val="24"/>
            <w:lang w:val="en-GB"/>
          </w:rPr>
          <w:id w:val="-316649019"/>
          <w:citation/>
        </w:sdtPr>
        <w:sdtContent>
          <w:r w:rsidR="00767999">
            <w:rPr>
              <w:rFonts w:ascii="Times New Roman" w:hAnsi="Times New Roman" w:cs="Times New Roman"/>
              <w:szCs w:val="24"/>
              <w:lang w:val="en-GB"/>
            </w:rPr>
            <w:fldChar w:fldCharType="begin"/>
          </w:r>
          <w:r w:rsidR="00C96885" w:rsidRPr="000B622D">
            <w:rPr>
              <w:rFonts w:ascii="Times New Roman" w:hAnsi="Times New Roman" w:cs="Times New Roman"/>
              <w:szCs w:val="24"/>
            </w:rPr>
            <w:instrText xml:space="preserve"> CITATION Ale11 \l 1031 </w:instrText>
          </w:r>
          <w:r w:rsidR="00767999">
            <w:rPr>
              <w:rFonts w:ascii="Times New Roman" w:hAnsi="Times New Roman" w:cs="Times New Roman"/>
              <w:szCs w:val="24"/>
              <w:lang w:val="en-GB"/>
            </w:rPr>
            <w:fldChar w:fldCharType="separate"/>
          </w:r>
          <w:r w:rsidR="0094578D" w:rsidRPr="0094578D">
            <w:rPr>
              <w:rFonts w:ascii="Times New Roman" w:hAnsi="Times New Roman" w:cs="Times New Roman"/>
              <w:noProof/>
              <w:szCs w:val="24"/>
            </w:rPr>
            <w:t>[1]</w:t>
          </w:r>
          <w:r w:rsidR="00767999">
            <w:rPr>
              <w:rFonts w:ascii="Times New Roman" w:hAnsi="Times New Roman" w:cs="Times New Roman"/>
              <w:szCs w:val="24"/>
              <w:lang w:val="en-GB"/>
            </w:rPr>
            <w:fldChar w:fldCharType="end"/>
          </w:r>
        </w:sdtContent>
      </w:sdt>
      <w:r w:rsidR="00C96885">
        <w:rPr>
          <w:rFonts w:ascii="Times New Roman" w:hAnsi="Times New Roman" w:cs="Times New Roman"/>
          <w:szCs w:val="24"/>
          <w:lang w:val="en-GB"/>
        </w:rPr>
        <w:t>)</w:t>
      </w:r>
      <w:bookmarkEnd w:id="18"/>
    </w:p>
    <w:p w:rsidR="004A175C" w:rsidRPr="00BE459C" w:rsidRDefault="005458A6" w:rsidP="009C5A2E">
      <w:pPr>
        <w:jc w:val="both"/>
        <w:rPr>
          <w:lang w:val="en-GB"/>
        </w:rPr>
      </w:pPr>
      <w:r>
        <w:rPr>
          <w:lang w:val="en-GB"/>
        </w:rPr>
        <w:t>To rotate the quadrocopter around z-axis, one of the rotor-pairs (front-rear) is accelerated and the other pair (left-right) is decelerated. This results in an imbalance of result</w:t>
      </w:r>
      <w:r w:rsidR="00505DF6">
        <w:rPr>
          <w:lang w:val="en-GB"/>
        </w:rPr>
        <w:t>ant</w:t>
      </w:r>
      <w:r>
        <w:rPr>
          <w:lang w:val="en-GB"/>
        </w:rPr>
        <w:t xml:space="preserve"> moment and thus produces a torque around z-axis.</w:t>
      </w:r>
      <w:r w:rsidR="004A175C" w:rsidRPr="00BE459C">
        <w:rPr>
          <w:lang w:val="en-GB"/>
        </w:rPr>
        <w:br w:type="page"/>
      </w:r>
    </w:p>
    <w:p w:rsidR="00166D4E" w:rsidRPr="00BE459C" w:rsidRDefault="004A175C" w:rsidP="00733E54">
      <w:pPr>
        <w:pStyle w:val="Heading1"/>
        <w:rPr>
          <w:lang w:val="en-GB"/>
        </w:rPr>
      </w:pPr>
      <w:bookmarkStart w:id="19" w:name="_Toc330511663"/>
      <w:r w:rsidRPr="00BE459C">
        <w:rPr>
          <w:lang w:val="en-GB"/>
        </w:rPr>
        <w:lastRenderedPageBreak/>
        <w:t>Communication</w:t>
      </w:r>
      <w:bookmarkEnd w:id="19"/>
    </w:p>
    <w:p w:rsidR="003423C7" w:rsidRPr="00BE459C" w:rsidRDefault="00166D4E" w:rsidP="009C5A2E">
      <w:pPr>
        <w:jc w:val="both"/>
        <w:rPr>
          <w:lang w:val="en-GB"/>
        </w:rPr>
      </w:pPr>
      <w:r w:rsidRPr="00BE459C">
        <w:rPr>
          <w:lang w:val="en-GB"/>
        </w:rPr>
        <w:t xml:space="preserve">This chapter describes and introduces the communication between </w:t>
      </w:r>
      <w:r w:rsidR="00765A7B">
        <w:rPr>
          <w:lang w:val="en-GB"/>
        </w:rPr>
        <w:t>quadrocopter and h</w:t>
      </w:r>
      <w:r w:rsidRPr="00BE459C">
        <w:rPr>
          <w:lang w:val="en-GB"/>
        </w:rPr>
        <w:t>ost PC. Beginning</w:t>
      </w:r>
      <w:r w:rsidR="00765A7B">
        <w:rPr>
          <w:lang w:val="en-GB"/>
        </w:rPr>
        <w:t xml:space="preserve"> with a description of this sub</w:t>
      </w:r>
      <w:r w:rsidRPr="00BE459C">
        <w:rPr>
          <w:lang w:val="en-GB"/>
        </w:rPr>
        <w:t xml:space="preserve">project and the task it </w:t>
      </w:r>
      <w:proofErr w:type="spellStart"/>
      <w:r w:rsidR="00765A7B" w:rsidRPr="00BE459C">
        <w:rPr>
          <w:lang w:val="en-GB"/>
        </w:rPr>
        <w:t>fulfil</w:t>
      </w:r>
      <w:r w:rsidR="00765A7B">
        <w:rPr>
          <w:lang w:val="en-GB"/>
        </w:rPr>
        <w:t>l</w:t>
      </w:r>
      <w:r w:rsidR="00765A7B" w:rsidRPr="00BE459C">
        <w:rPr>
          <w:lang w:val="en-GB"/>
        </w:rPr>
        <w:t>s</w:t>
      </w:r>
      <w:proofErr w:type="spellEnd"/>
      <w:r w:rsidRPr="00BE459C">
        <w:rPr>
          <w:lang w:val="en-GB"/>
        </w:rPr>
        <w:t>. Then it adv</w:t>
      </w:r>
      <w:r w:rsidR="00765A7B">
        <w:rPr>
          <w:lang w:val="en-GB"/>
        </w:rPr>
        <w:t>ances with short introduction into</w:t>
      </w:r>
      <w:r w:rsidRPr="00BE459C">
        <w:rPr>
          <w:lang w:val="en-GB"/>
        </w:rPr>
        <w:t xml:space="preserve"> </w:t>
      </w:r>
      <w:proofErr w:type="spellStart"/>
      <w:r w:rsidRPr="00BE459C">
        <w:rPr>
          <w:lang w:val="en-GB"/>
        </w:rPr>
        <w:t>XBee</w:t>
      </w:r>
      <w:proofErr w:type="spellEnd"/>
      <w:r w:rsidRPr="00BE459C">
        <w:rPr>
          <w:lang w:val="en-GB"/>
        </w:rPr>
        <w:t xml:space="preserve">. It also gives explanation </w:t>
      </w:r>
      <w:r w:rsidR="00765A7B">
        <w:rPr>
          <w:lang w:val="en-GB"/>
        </w:rPr>
        <w:t>of</w:t>
      </w:r>
      <w:r w:rsidRPr="00BE459C">
        <w:rPr>
          <w:lang w:val="en-GB"/>
        </w:rPr>
        <w:t xml:space="preserve"> the Java implementation and the </w:t>
      </w:r>
      <w:r w:rsidR="00765A7B">
        <w:rPr>
          <w:lang w:val="en-GB"/>
        </w:rPr>
        <w:t xml:space="preserve">development of </w:t>
      </w:r>
      <w:r w:rsidRPr="00BE459C">
        <w:rPr>
          <w:lang w:val="en-GB"/>
        </w:rPr>
        <w:t xml:space="preserve">graphical user interface. Regarding the optimization and extension of the project, some </w:t>
      </w:r>
      <w:r w:rsidR="00765A7B">
        <w:rPr>
          <w:lang w:val="en-GB"/>
        </w:rPr>
        <w:t xml:space="preserve">suggestions for </w:t>
      </w:r>
      <w:r w:rsidRPr="00BE459C">
        <w:rPr>
          <w:lang w:val="en-GB"/>
        </w:rPr>
        <w:t>future work is also listed.</w:t>
      </w:r>
    </w:p>
    <w:p w:rsidR="00166D4E" w:rsidRPr="00BE459C" w:rsidRDefault="00166D4E" w:rsidP="0093668B">
      <w:pPr>
        <w:pStyle w:val="Heading2"/>
      </w:pPr>
      <w:bookmarkStart w:id="20" w:name="_Toc330511664"/>
      <w:r w:rsidRPr="00BE459C">
        <w:t>Description</w:t>
      </w:r>
      <w:bookmarkEnd w:id="20"/>
    </w:p>
    <w:p w:rsidR="00166D4E" w:rsidRPr="00BE459C" w:rsidRDefault="00765A7B" w:rsidP="009C5A2E">
      <w:pPr>
        <w:jc w:val="both"/>
        <w:rPr>
          <w:lang w:val="en-GB"/>
        </w:rPr>
      </w:pPr>
      <w:r>
        <w:rPr>
          <w:lang w:val="en-GB"/>
        </w:rPr>
        <w:t>As the q</w:t>
      </w:r>
      <w:r w:rsidR="00166D4E" w:rsidRPr="00BE459C">
        <w:rPr>
          <w:lang w:val="en-GB"/>
        </w:rPr>
        <w:t xml:space="preserve">uadrocopter is mounted with a </w:t>
      </w:r>
      <w:r>
        <w:rPr>
          <w:lang w:val="en-GB"/>
        </w:rPr>
        <w:t>number</w:t>
      </w:r>
      <w:r w:rsidR="00166D4E" w:rsidRPr="00BE459C">
        <w:rPr>
          <w:lang w:val="en-GB"/>
        </w:rPr>
        <w:t xml:space="preserve"> of sensors, it is necessary to monitor those sensor values in real time. To establish the communicati</w:t>
      </w:r>
      <w:r>
        <w:rPr>
          <w:lang w:val="en-GB"/>
        </w:rPr>
        <w:t>on between q</w:t>
      </w:r>
      <w:r w:rsidR="00166D4E" w:rsidRPr="00BE459C">
        <w:rPr>
          <w:lang w:val="en-GB"/>
        </w:rPr>
        <w:t xml:space="preserve">uadrocopter and PC, two </w:t>
      </w:r>
      <w:proofErr w:type="spellStart"/>
      <w:r w:rsidR="00166D4E" w:rsidRPr="00BE459C">
        <w:rPr>
          <w:lang w:val="en-GB"/>
        </w:rPr>
        <w:t>XBee</w:t>
      </w:r>
      <w:proofErr w:type="spellEnd"/>
      <w:r w:rsidR="00166D4E" w:rsidRPr="00BE459C">
        <w:rPr>
          <w:lang w:val="en-GB"/>
        </w:rPr>
        <w:t xml:space="preserve"> modules</w:t>
      </w:r>
      <w:r>
        <w:rPr>
          <w:lang w:val="en-GB"/>
        </w:rPr>
        <w:t xml:space="preserve"> are needed, one is mounted on q</w:t>
      </w:r>
      <w:r w:rsidR="00166D4E" w:rsidRPr="00BE459C">
        <w:rPr>
          <w:lang w:val="en-GB"/>
        </w:rPr>
        <w:t xml:space="preserve">uadrocopter and the other is attached to PC through </w:t>
      </w:r>
      <w:r w:rsidR="007A4D00" w:rsidRPr="007939CA">
        <w:rPr>
          <w:lang w:val="en-GB"/>
        </w:rPr>
        <w:t>serial</w:t>
      </w:r>
      <w:r w:rsidRPr="007939CA">
        <w:rPr>
          <w:lang w:val="en-GB"/>
        </w:rPr>
        <w:t xml:space="preserve"> port.</w:t>
      </w:r>
      <w:r>
        <w:rPr>
          <w:lang w:val="en-GB"/>
        </w:rPr>
        <w:t xml:space="preserve"> Besides, there is analys</w:t>
      </w:r>
      <w:r w:rsidR="00166D4E" w:rsidRPr="00BE459C">
        <w:rPr>
          <w:lang w:val="en-GB"/>
        </w:rPr>
        <w:t>ing software with protocol existing, which is accomplished in a study work called “</w:t>
      </w:r>
      <w:proofErr w:type="spellStart"/>
      <w:r w:rsidR="00166D4E" w:rsidRPr="00BE459C">
        <w:rPr>
          <w:lang w:val="en-GB"/>
        </w:rPr>
        <w:t>Valiquad</w:t>
      </w:r>
      <w:proofErr w:type="spellEnd"/>
      <w:r w:rsidR="00166D4E" w:rsidRPr="00BE459C">
        <w:rPr>
          <w:lang w:val="en-GB"/>
        </w:rPr>
        <w:t xml:space="preserve">” in semester 2010/2011 by </w:t>
      </w:r>
      <w:proofErr w:type="spellStart"/>
      <w:r w:rsidR="00166D4E" w:rsidRPr="00BE459C">
        <w:rPr>
          <w:lang w:val="en-GB"/>
        </w:rPr>
        <w:t>Mr.Stübler</w:t>
      </w:r>
      <w:proofErr w:type="spellEnd"/>
      <w:r>
        <w:rPr>
          <w:lang w:val="en-GB"/>
        </w:rPr>
        <w:t xml:space="preserve"> </w:t>
      </w:r>
      <w:sdt>
        <w:sdtPr>
          <w:rPr>
            <w:lang w:val="en-GB"/>
          </w:rPr>
          <w:id w:val="-1238318757"/>
          <w:citation/>
        </w:sdtPr>
        <w:sdtContent>
          <w:r w:rsidR="00767999">
            <w:rPr>
              <w:lang w:val="en-GB"/>
            </w:rPr>
            <w:fldChar w:fldCharType="begin"/>
          </w:r>
          <w:r w:rsidRPr="00765A7B">
            <w:instrText xml:space="preserve"> CITATION Stü11 \l 1031 </w:instrText>
          </w:r>
          <w:r w:rsidR="00767999">
            <w:rPr>
              <w:lang w:val="en-GB"/>
            </w:rPr>
            <w:fldChar w:fldCharType="separate"/>
          </w:r>
          <w:r w:rsidR="0094578D" w:rsidRPr="0094578D">
            <w:rPr>
              <w:noProof/>
            </w:rPr>
            <w:t>[3]</w:t>
          </w:r>
          <w:r w:rsidR="00767999">
            <w:rPr>
              <w:lang w:val="en-GB"/>
            </w:rPr>
            <w:fldChar w:fldCharType="end"/>
          </w:r>
        </w:sdtContent>
      </w:sdt>
      <w:r>
        <w:rPr>
          <w:lang w:val="en-GB"/>
        </w:rPr>
        <w:t>.  The analys</w:t>
      </w:r>
      <w:r w:rsidR="00166D4E" w:rsidRPr="00BE459C">
        <w:rPr>
          <w:lang w:val="en-GB"/>
        </w:rPr>
        <w:t>ing software is written in java and uses radio-fre</w:t>
      </w:r>
      <w:r>
        <w:rPr>
          <w:lang w:val="en-GB"/>
        </w:rPr>
        <w:t>quency to communicate with the q</w:t>
      </w:r>
      <w:r w:rsidR="00166D4E" w:rsidRPr="00BE459C">
        <w:rPr>
          <w:lang w:val="en-GB"/>
        </w:rPr>
        <w:t>uadroco</w:t>
      </w:r>
      <w:r>
        <w:rPr>
          <w:lang w:val="en-GB"/>
        </w:rPr>
        <w:t>p</w:t>
      </w:r>
      <w:r w:rsidR="00166D4E" w:rsidRPr="00BE459C">
        <w:rPr>
          <w:lang w:val="en-GB"/>
        </w:rPr>
        <w:t>ter. It provides the possibil</w:t>
      </w:r>
      <w:r>
        <w:rPr>
          <w:lang w:val="en-GB"/>
        </w:rPr>
        <w:t>ity to read sensor values from q</w:t>
      </w:r>
      <w:r w:rsidR="00166D4E" w:rsidRPr="00BE459C">
        <w:rPr>
          <w:lang w:val="en-GB"/>
        </w:rPr>
        <w:t>uadrocopter over</w:t>
      </w:r>
      <w:r>
        <w:rPr>
          <w:lang w:val="en-GB"/>
        </w:rPr>
        <w:t xml:space="preserve"> </w:t>
      </w:r>
      <w:r w:rsidR="00166D4E" w:rsidRPr="00BE459C">
        <w:rPr>
          <w:lang w:val="en-GB"/>
        </w:rPr>
        <w:t>time</w:t>
      </w:r>
      <w:r>
        <w:rPr>
          <w:lang w:val="en-GB"/>
        </w:rPr>
        <w:t>, so as to monitor and analys</w:t>
      </w:r>
      <w:r w:rsidR="00166D4E" w:rsidRPr="00BE459C">
        <w:rPr>
          <w:lang w:val="en-GB"/>
        </w:rPr>
        <w:t>e the flight behavio</w:t>
      </w:r>
      <w:r>
        <w:rPr>
          <w:lang w:val="en-GB"/>
        </w:rPr>
        <w:t>u</w:t>
      </w:r>
      <w:r w:rsidR="00166D4E" w:rsidRPr="00BE459C">
        <w:rPr>
          <w:lang w:val="en-GB"/>
        </w:rPr>
        <w:t>r.</w:t>
      </w:r>
    </w:p>
    <w:p w:rsidR="00166D4E" w:rsidRPr="00BE459C" w:rsidRDefault="00765A7B" w:rsidP="009C5A2E">
      <w:pPr>
        <w:jc w:val="both"/>
        <w:rPr>
          <w:lang w:val="en-GB"/>
        </w:rPr>
      </w:pPr>
      <w:r>
        <w:rPr>
          <w:lang w:val="en-GB"/>
        </w:rPr>
        <w:t>Regarding</w:t>
      </w:r>
      <w:r w:rsidR="00166D4E" w:rsidRPr="00BE459C">
        <w:rPr>
          <w:lang w:val="en-GB"/>
        </w:rPr>
        <w:t xml:space="preserve"> the detail</w:t>
      </w:r>
      <w:r>
        <w:rPr>
          <w:lang w:val="en-GB"/>
        </w:rPr>
        <w:t xml:space="preserve"> of the</w:t>
      </w:r>
      <w:r w:rsidR="00166D4E" w:rsidRPr="00BE459C">
        <w:rPr>
          <w:lang w:val="en-GB"/>
        </w:rPr>
        <w:t xml:space="preserve"> task in th</w:t>
      </w:r>
      <w:r>
        <w:rPr>
          <w:lang w:val="en-GB"/>
        </w:rPr>
        <w:t>is part, there are two main sect</w:t>
      </w:r>
      <w:r w:rsidR="00166D4E" w:rsidRPr="00BE459C">
        <w:rPr>
          <w:lang w:val="en-GB"/>
        </w:rPr>
        <w:t>ions. In the earlier period, it was required to store sensor values in files, like txt, to test the new sensors. For instance, for the GPS sensor, it’s necessary to measure the posi</w:t>
      </w:r>
      <w:r>
        <w:rPr>
          <w:lang w:val="en-GB"/>
        </w:rPr>
        <w:t>tion accuracy, which requires</w:t>
      </w:r>
      <w:r w:rsidR="00166D4E" w:rsidRPr="00BE459C">
        <w:rPr>
          <w:lang w:val="en-GB"/>
        </w:rPr>
        <w:t xml:space="preserve"> track</w:t>
      </w:r>
      <w:r>
        <w:rPr>
          <w:lang w:val="en-GB"/>
        </w:rPr>
        <w:t>ing of</w:t>
      </w:r>
      <w:r w:rsidR="00166D4E" w:rsidRPr="00BE459C">
        <w:rPr>
          <w:lang w:val="en-GB"/>
        </w:rPr>
        <w:t xml:space="preserve"> the corresponding sensor values for a certain period. Therefore it’s quite helpful to store all those values during test </w:t>
      </w:r>
      <w:r>
        <w:rPr>
          <w:lang w:val="en-GB"/>
        </w:rPr>
        <w:t>into a file, which can be analys</w:t>
      </w:r>
      <w:r w:rsidR="00166D4E" w:rsidRPr="00BE459C">
        <w:rPr>
          <w:lang w:val="en-GB"/>
        </w:rPr>
        <w:t xml:space="preserve">ed later. Besides, as software part is written in Java, it </w:t>
      </w:r>
      <w:r>
        <w:rPr>
          <w:lang w:val="en-GB"/>
        </w:rPr>
        <w:t>is easy</w:t>
      </w:r>
      <w:r w:rsidR="00166D4E" w:rsidRPr="00BE459C">
        <w:rPr>
          <w:lang w:val="en-GB"/>
        </w:rPr>
        <w:t xml:space="preserve"> to export files. </w:t>
      </w:r>
    </w:p>
    <w:p w:rsidR="00166D4E" w:rsidRPr="00BE459C" w:rsidRDefault="00166D4E" w:rsidP="009C5A2E">
      <w:pPr>
        <w:jc w:val="both"/>
        <w:rPr>
          <w:lang w:val="en-GB"/>
        </w:rPr>
      </w:pPr>
      <w:r w:rsidRPr="00BE459C">
        <w:rPr>
          <w:lang w:val="en-GB"/>
        </w:rPr>
        <w:t xml:space="preserve">The second task, which is also the main </w:t>
      </w:r>
      <w:r w:rsidR="00765A7B">
        <w:rPr>
          <w:lang w:val="en-GB"/>
        </w:rPr>
        <w:t>section</w:t>
      </w:r>
      <w:r w:rsidRPr="00BE459C">
        <w:rPr>
          <w:lang w:val="en-GB"/>
        </w:rPr>
        <w:t xml:space="preserve"> in this part, is to create a real time graphical user interface to monitor the </w:t>
      </w:r>
      <w:r w:rsidR="00765A7B">
        <w:rPr>
          <w:lang w:val="en-GB"/>
        </w:rPr>
        <w:t xml:space="preserve">flight </w:t>
      </w:r>
      <w:r w:rsidRPr="00BE459C">
        <w:rPr>
          <w:lang w:val="en-GB"/>
        </w:rPr>
        <w:t>behavio</w:t>
      </w:r>
      <w:r w:rsidR="00765A7B">
        <w:rPr>
          <w:lang w:val="en-GB"/>
        </w:rPr>
        <w:t>u</w:t>
      </w:r>
      <w:r w:rsidRPr="00BE459C">
        <w:rPr>
          <w:lang w:val="en-GB"/>
        </w:rPr>
        <w:t xml:space="preserve">r. To achieve this, </w:t>
      </w:r>
      <w:proofErr w:type="spellStart"/>
      <w:r w:rsidRPr="00BE459C">
        <w:rPr>
          <w:lang w:val="en-GB"/>
        </w:rPr>
        <w:t>Jfreechart</w:t>
      </w:r>
      <w:proofErr w:type="spellEnd"/>
      <w:r w:rsidRPr="00BE459C">
        <w:rPr>
          <w:lang w:val="en-GB"/>
        </w:rPr>
        <w:t xml:space="preserve"> is implemented; detail</w:t>
      </w:r>
      <w:r w:rsidR="00765A7B">
        <w:rPr>
          <w:lang w:val="en-GB"/>
        </w:rPr>
        <w:t>s</w:t>
      </w:r>
      <w:r w:rsidRPr="00BE459C">
        <w:rPr>
          <w:lang w:val="en-GB"/>
        </w:rPr>
        <w:t xml:space="preserve"> would be introduced later in the </w:t>
      </w:r>
      <w:r w:rsidR="00B8778D">
        <w:rPr>
          <w:lang w:val="en-GB"/>
        </w:rPr>
        <w:t xml:space="preserve">chapter </w:t>
      </w:r>
      <w:r w:rsidR="001707E2">
        <w:fldChar w:fldCharType="begin"/>
      </w:r>
      <w:r w:rsidR="001707E2">
        <w:instrText xml:space="preserve"> REF _Ref330460129 \r \h  \* MERGEFORMAT </w:instrText>
      </w:r>
      <w:r w:rsidR="001707E2">
        <w:fldChar w:fldCharType="separate"/>
      </w:r>
      <w:r w:rsidR="00412ECF" w:rsidRPr="00412ECF">
        <w:rPr>
          <w:lang w:val="en-GB"/>
        </w:rPr>
        <w:t>2.4</w:t>
      </w:r>
      <w:r w:rsidR="001707E2">
        <w:fldChar w:fldCharType="end"/>
      </w:r>
      <w:r w:rsidRPr="00BE459C">
        <w:rPr>
          <w:lang w:val="en-GB"/>
        </w:rPr>
        <w:t>.</w:t>
      </w:r>
    </w:p>
    <w:p w:rsidR="00166D4E" w:rsidRPr="00BE459C" w:rsidRDefault="00166D4E" w:rsidP="0093668B">
      <w:pPr>
        <w:pStyle w:val="Heading2"/>
      </w:pPr>
      <w:bookmarkStart w:id="21" w:name="_Toc330511665"/>
      <w:proofErr w:type="spellStart"/>
      <w:r w:rsidRPr="00BE459C">
        <w:t>XBee</w:t>
      </w:r>
      <w:bookmarkEnd w:id="21"/>
      <w:proofErr w:type="spellEnd"/>
    </w:p>
    <w:p w:rsidR="00EC31FB" w:rsidRPr="00BE459C" w:rsidRDefault="00166D4E" w:rsidP="009C5A2E">
      <w:pPr>
        <w:jc w:val="both"/>
        <w:rPr>
          <w:lang w:val="en-GB"/>
        </w:rPr>
      </w:pPr>
      <w:proofErr w:type="spellStart"/>
      <w:r w:rsidRPr="00C96885">
        <w:rPr>
          <w:lang w:val="en-GB"/>
        </w:rPr>
        <w:t>XBee</w:t>
      </w:r>
      <w:proofErr w:type="spellEnd"/>
      <w:r w:rsidRPr="00C96885">
        <w:rPr>
          <w:lang w:val="en-GB"/>
        </w:rPr>
        <w:t> is the brand name from </w:t>
      </w:r>
      <w:proofErr w:type="spellStart"/>
      <w:r w:rsidRPr="00C96885">
        <w:rPr>
          <w:lang w:val="en-GB"/>
        </w:rPr>
        <w:t>Digi</w:t>
      </w:r>
      <w:proofErr w:type="spellEnd"/>
      <w:r w:rsidRPr="00C96885">
        <w:rPr>
          <w:lang w:val="en-GB"/>
        </w:rPr>
        <w:t xml:space="preserve"> International family of form factor compatible radio modules</w:t>
      </w:r>
      <w:sdt>
        <w:sdtPr>
          <w:rPr>
            <w:lang w:val="en-GB"/>
          </w:rPr>
          <w:id w:val="-336233576"/>
          <w:citation/>
        </w:sdtPr>
        <w:sdtContent>
          <w:r w:rsidR="00767999" w:rsidRPr="00C96885">
            <w:rPr>
              <w:lang w:val="en-GB"/>
            </w:rPr>
            <w:fldChar w:fldCharType="begin"/>
          </w:r>
          <w:r w:rsidR="000D3C64" w:rsidRPr="00C96885">
            <w:rPr>
              <w:lang w:val="en-GB"/>
            </w:rPr>
            <w:instrText xml:space="preserve"> CITATION 1 \l 1031 </w:instrText>
          </w:r>
          <w:r w:rsidR="00767999" w:rsidRPr="00C96885">
            <w:rPr>
              <w:lang w:val="en-GB"/>
            </w:rPr>
            <w:fldChar w:fldCharType="separate"/>
          </w:r>
          <w:r w:rsidR="0094578D">
            <w:rPr>
              <w:noProof/>
              <w:lang w:val="en-GB"/>
            </w:rPr>
            <w:t xml:space="preserve"> </w:t>
          </w:r>
          <w:r w:rsidR="0094578D" w:rsidRPr="0094578D">
            <w:rPr>
              <w:noProof/>
              <w:lang w:val="en-GB"/>
            </w:rPr>
            <w:t>[4]</w:t>
          </w:r>
          <w:r w:rsidR="00767999" w:rsidRPr="00C96885">
            <w:rPr>
              <w:lang w:val="en-GB"/>
            </w:rPr>
            <w:fldChar w:fldCharType="end"/>
          </w:r>
        </w:sdtContent>
      </w:sdt>
      <w:r w:rsidR="000D3C64" w:rsidRPr="00C96885">
        <w:rPr>
          <w:lang w:val="en-GB"/>
        </w:rPr>
        <w:t>,</w:t>
      </w:r>
      <w:r w:rsidRPr="00C96885">
        <w:rPr>
          <w:lang w:val="en-GB"/>
        </w:rPr>
        <w:t xml:space="preserve"> which uses the </w:t>
      </w:r>
      <w:proofErr w:type="spellStart"/>
      <w:r w:rsidRPr="00C96885">
        <w:rPr>
          <w:lang w:val="en-GB"/>
        </w:rPr>
        <w:t>ZigBee</w:t>
      </w:r>
      <w:proofErr w:type="spellEnd"/>
      <w:r w:rsidRPr="00C96885">
        <w:rPr>
          <w:lang w:val="en-GB"/>
        </w:rPr>
        <w:t xml:space="preserve"> com</w:t>
      </w:r>
      <w:r w:rsidR="00C96885">
        <w:rPr>
          <w:lang w:val="en-GB"/>
        </w:rPr>
        <w:t>munication standard, enabling the</w:t>
      </w:r>
      <w:r w:rsidRPr="00C96885">
        <w:rPr>
          <w:lang w:val="en-GB"/>
        </w:rPr>
        <w:t xml:space="preserve"> tran</w:t>
      </w:r>
      <w:r w:rsidR="00C96885">
        <w:rPr>
          <w:lang w:val="en-GB"/>
        </w:rPr>
        <w:t>smission of</w:t>
      </w:r>
      <w:r w:rsidRPr="00C96885">
        <w:rPr>
          <w:lang w:val="en-GB"/>
        </w:rPr>
        <w:t xml:space="preserve"> data over</w:t>
      </w:r>
      <w:r w:rsidRPr="00BE459C">
        <w:rPr>
          <w:lang w:val="en-GB"/>
        </w:rPr>
        <w:t xml:space="preserve"> longer distances</w:t>
      </w:r>
      <w:r w:rsidRPr="00BE459C">
        <w:rPr>
          <w:rStyle w:val="apple-style-span"/>
          <w:rFonts w:ascii="Arial" w:hAnsi="Arial" w:cs="Arial"/>
          <w:color w:val="000000"/>
          <w:sz w:val="26"/>
          <w:lang w:val="en-GB"/>
        </w:rPr>
        <w:t xml:space="preserve">, </w:t>
      </w:r>
      <w:r w:rsidRPr="00BE459C">
        <w:rPr>
          <w:lang w:val="en-GB"/>
        </w:rPr>
        <w:t>passing data through intermediate devices to reach</w:t>
      </w:r>
      <w:r w:rsidR="00B8778D">
        <w:rPr>
          <w:lang w:val="en-GB"/>
        </w:rPr>
        <w:t xml:space="preserve"> the more distant ones. Regarding</w:t>
      </w:r>
      <w:r w:rsidRPr="00BE459C">
        <w:rPr>
          <w:lang w:val="en-GB"/>
        </w:rPr>
        <w:t xml:space="preserve"> the project, there are two </w:t>
      </w:r>
      <w:proofErr w:type="spellStart"/>
      <w:r w:rsidRPr="00BE459C">
        <w:rPr>
          <w:lang w:val="en-GB"/>
        </w:rPr>
        <w:t>XBee</w:t>
      </w:r>
      <w:proofErr w:type="spellEnd"/>
      <w:r w:rsidRPr="00BE459C">
        <w:rPr>
          <w:lang w:val="en-GB"/>
        </w:rPr>
        <w:t xml:space="preserve"> devices required, one is installed on the Quadrocopter, and the other is attached to PC.</w:t>
      </w:r>
    </w:p>
    <w:p w:rsidR="00EC31FB" w:rsidRPr="00BE459C" w:rsidRDefault="00B8778D" w:rsidP="009C5A2E">
      <w:pPr>
        <w:jc w:val="both"/>
        <w:rPr>
          <w:lang w:val="en-GB"/>
        </w:rPr>
      </w:pPr>
      <w:r>
        <w:rPr>
          <w:lang w:val="en-GB"/>
        </w:rPr>
        <w:t>T</w:t>
      </w:r>
      <w:r w:rsidR="00EC31FB" w:rsidRPr="00BE459C">
        <w:rPr>
          <w:lang w:val="en-GB"/>
        </w:rPr>
        <w:t>he protocol used for the data transmission is already developed</w:t>
      </w:r>
      <w:r>
        <w:rPr>
          <w:lang w:val="en-GB"/>
        </w:rPr>
        <w:t xml:space="preserve"> by previous group, which is based on packets </w:t>
      </w:r>
      <w:r w:rsidR="00EC31FB" w:rsidRPr="00BE459C">
        <w:rPr>
          <w:lang w:val="en-GB"/>
        </w:rPr>
        <w:t>transmit</w:t>
      </w:r>
      <w:r>
        <w:rPr>
          <w:lang w:val="en-GB"/>
        </w:rPr>
        <w:t>ted</w:t>
      </w:r>
      <w:r w:rsidR="00EC31FB" w:rsidRPr="00BE459C">
        <w:rPr>
          <w:lang w:val="en-GB"/>
        </w:rPr>
        <w:t xml:space="preserve"> from one node to another. Such packet has a maximum length of 64 Bytes, and normally </w:t>
      </w:r>
      <w:r>
        <w:rPr>
          <w:lang w:val="en-GB"/>
        </w:rPr>
        <w:t xml:space="preserve">the </w:t>
      </w:r>
      <w:proofErr w:type="spellStart"/>
      <w:r w:rsidR="00EC31FB" w:rsidRPr="00BE459C">
        <w:rPr>
          <w:lang w:val="en-GB"/>
        </w:rPr>
        <w:t>Xbee</w:t>
      </w:r>
      <w:proofErr w:type="spellEnd"/>
      <w:r w:rsidR="00EC31FB" w:rsidRPr="00BE459C">
        <w:rPr>
          <w:lang w:val="en-GB"/>
        </w:rPr>
        <w:t xml:space="preserve"> module can all</w:t>
      </w:r>
      <w:r>
        <w:rPr>
          <w:lang w:val="en-GB"/>
        </w:rPr>
        <w:t>ow a transmission of packets with</w:t>
      </w:r>
      <w:r w:rsidR="00EC31FB" w:rsidRPr="00BE459C">
        <w:rPr>
          <w:lang w:val="en-GB"/>
        </w:rPr>
        <w:t xml:space="preserve"> size up to </w:t>
      </w:r>
      <w:r w:rsidR="00EC31FB" w:rsidRPr="007939CA">
        <w:rPr>
          <w:lang w:val="en-GB"/>
        </w:rPr>
        <w:t>70 to 100</w:t>
      </w:r>
      <w:r w:rsidR="00EC31FB" w:rsidRPr="00BE459C">
        <w:rPr>
          <w:lang w:val="en-GB"/>
        </w:rPr>
        <w:t xml:space="preserve"> B</w:t>
      </w:r>
      <w:r>
        <w:rPr>
          <w:lang w:val="en-GB"/>
        </w:rPr>
        <w:t>ytes. Therefore a</w:t>
      </w:r>
      <w:r w:rsidR="00EC31FB" w:rsidRPr="00BE459C">
        <w:rPr>
          <w:lang w:val="en-GB"/>
        </w:rPr>
        <w:t xml:space="preserve"> transmission of 64 Bytes is ensured with the current </w:t>
      </w:r>
      <w:proofErr w:type="spellStart"/>
      <w:r w:rsidR="00EC31FB" w:rsidRPr="00BE459C">
        <w:rPr>
          <w:lang w:val="en-GB"/>
        </w:rPr>
        <w:t>XBee</w:t>
      </w:r>
      <w:proofErr w:type="spellEnd"/>
      <w:r w:rsidR="00EC31FB" w:rsidRPr="00BE459C">
        <w:rPr>
          <w:lang w:val="en-GB"/>
        </w:rPr>
        <w:t xml:space="preserve"> module.</w:t>
      </w:r>
    </w:p>
    <w:p w:rsidR="00166D4E" w:rsidRPr="00B8778D" w:rsidRDefault="00166D4E" w:rsidP="009C5A2E">
      <w:pPr>
        <w:jc w:val="both"/>
        <w:rPr>
          <w:lang w:val="en-GB"/>
        </w:rPr>
      </w:pPr>
      <w:r w:rsidRPr="00BE459C">
        <w:rPr>
          <w:lang w:val="en-GB"/>
        </w:rPr>
        <w:lastRenderedPageBreak/>
        <w:t xml:space="preserve">As to the baud-rate of </w:t>
      </w:r>
      <w:proofErr w:type="spellStart"/>
      <w:r w:rsidRPr="00BE459C">
        <w:rPr>
          <w:lang w:val="en-GB"/>
        </w:rPr>
        <w:t>XBee</w:t>
      </w:r>
      <w:proofErr w:type="spellEnd"/>
      <w:r w:rsidRPr="00BE459C">
        <w:rPr>
          <w:lang w:val="en-GB"/>
        </w:rPr>
        <w:t xml:space="preserve"> module, currently it’s 9600 baud/sec, which could be set using X-CTU. X-CTU is a stand-alone tool for conf</w:t>
      </w:r>
      <w:r w:rsidR="00B8778D">
        <w:rPr>
          <w:lang w:val="en-GB"/>
        </w:rPr>
        <w:t xml:space="preserve">iguring </w:t>
      </w:r>
      <w:proofErr w:type="spellStart"/>
      <w:r w:rsidR="00B8778D">
        <w:rPr>
          <w:lang w:val="en-GB"/>
        </w:rPr>
        <w:t>XBee</w:t>
      </w:r>
      <w:proofErr w:type="spellEnd"/>
      <w:r w:rsidR="00B8778D">
        <w:rPr>
          <w:lang w:val="en-GB"/>
        </w:rPr>
        <w:t xml:space="preserve"> modules, as shown in </w:t>
      </w:r>
      <w:r w:rsidR="001707E2">
        <w:fldChar w:fldCharType="begin"/>
      </w:r>
      <w:r w:rsidR="001707E2">
        <w:instrText xml:space="preserve"> REF _Ref330460603 \h  \* MERGEFORMAT </w:instrText>
      </w:r>
      <w:r w:rsidR="001707E2">
        <w:fldChar w:fldCharType="separate"/>
      </w:r>
      <w:r w:rsidR="00412ECF" w:rsidRPr="00BE459C">
        <w:rPr>
          <w:lang w:val="en-GB"/>
        </w:rPr>
        <w:t xml:space="preserve">Figure </w:t>
      </w:r>
      <w:r w:rsidR="00412ECF">
        <w:rPr>
          <w:noProof/>
          <w:lang w:val="en-GB"/>
        </w:rPr>
        <w:t>2</w:t>
      </w:r>
      <w:r w:rsidR="00412ECF">
        <w:rPr>
          <w:noProof/>
          <w:lang w:val="en-GB"/>
        </w:rPr>
        <w:noBreakHyphen/>
        <w:t>1</w:t>
      </w:r>
      <w:r w:rsidR="001707E2">
        <w:fldChar w:fldCharType="end"/>
      </w:r>
      <w:r w:rsidRPr="00BE459C">
        <w:rPr>
          <w:lang w:val="en-GB"/>
        </w:rPr>
        <w:t xml:space="preserve">. Detail description of X-CTU installation and configuration is introduced in the </w:t>
      </w:r>
      <w:r w:rsidR="00B8778D">
        <w:rPr>
          <w:lang w:val="en-GB"/>
        </w:rPr>
        <w:t>chapter</w:t>
      </w:r>
      <w:r w:rsidR="00505DF6">
        <w:rPr>
          <w:lang w:val="en-GB"/>
        </w:rPr>
        <w:t xml:space="preserve"> </w:t>
      </w:r>
      <w:r w:rsidR="001707E2">
        <w:fldChar w:fldCharType="begin"/>
      </w:r>
      <w:r w:rsidR="001707E2">
        <w:instrText xml:space="preserve"> REF _Ref330512357 \r \h  \* MERGEFORMAT </w:instrText>
      </w:r>
      <w:r w:rsidR="001707E2">
        <w:fldChar w:fldCharType="separate"/>
      </w:r>
      <w:r w:rsidR="00412ECF" w:rsidRPr="00412ECF">
        <w:rPr>
          <w:lang w:val="en-GB"/>
        </w:rPr>
        <w:t>6.2</w:t>
      </w:r>
      <w:r w:rsidR="001707E2">
        <w:fldChar w:fldCharType="end"/>
      </w:r>
      <w:r w:rsidRPr="00BE459C">
        <w:rPr>
          <w:lang w:val="en-GB"/>
        </w:rPr>
        <w:t xml:space="preserve">. </w:t>
      </w:r>
    </w:p>
    <w:p w:rsidR="00166D4E" w:rsidRPr="00BE459C" w:rsidRDefault="00166D4E" w:rsidP="00F91432">
      <w:pPr>
        <w:jc w:val="center"/>
        <w:rPr>
          <w:sz w:val="28"/>
          <w:szCs w:val="28"/>
          <w:lang w:val="en-GB"/>
        </w:rPr>
      </w:pPr>
      <w:r w:rsidRPr="00BE459C">
        <w:rPr>
          <w:noProof/>
          <w:lang w:val="de-DE"/>
        </w:rPr>
        <w:drawing>
          <wp:inline distT="0" distB="0" distL="0" distR="0">
            <wp:extent cx="3440284" cy="373380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440284" cy="3733800"/>
                    </a:xfrm>
                    <a:prstGeom prst="rect">
                      <a:avLst/>
                    </a:prstGeom>
                  </pic:spPr>
                </pic:pic>
              </a:graphicData>
            </a:graphic>
          </wp:inline>
        </w:drawing>
      </w:r>
    </w:p>
    <w:p w:rsidR="00166D4E" w:rsidRPr="00BE459C" w:rsidRDefault="00F91432" w:rsidP="00F91432">
      <w:pPr>
        <w:pStyle w:val="FigureStyle"/>
        <w:rPr>
          <w:lang w:val="en-GB"/>
        </w:rPr>
      </w:pPr>
      <w:bookmarkStart w:id="22" w:name="_Ref330460603"/>
      <w:bookmarkStart w:id="23" w:name="_Toc330511738"/>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2</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1</w:t>
      </w:r>
      <w:r w:rsidR="00767999">
        <w:rPr>
          <w:lang w:val="en-GB"/>
        </w:rPr>
        <w:fldChar w:fldCharType="end"/>
      </w:r>
      <w:bookmarkEnd w:id="22"/>
      <w:r w:rsidR="005B5B49" w:rsidRPr="00BE459C">
        <w:rPr>
          <w:lang w:val="en-GB"/>
        </w:rPr>
        <w:t xml:space="preserve"> </w:t>
      </w:r>
      <w:r w:rsidR="00166D4E" w:rsidRPr="00BE459C">
        <w:rPr>
          <w:lang w:val="en-GB"/>
        </w:rPr>
        <w:t>X-CTU Command Window</w:t>
      </w:r>
      <w:bookmarkEnd w:id="23"/>
    </w:p>
    <w:p w:rsidR="00166D4E" w:rsidRPr="00BE459C" w:rsidRDefault="00166D4E" w:rsidP="0093668B">
      <w:pPr>
        <w:pStyle w:val="Heading2"/>
      </w:pPr>
      <w:bookmarkStart w:id="24" w:name="_Toc330511666"/>
      <w:r w:rsidRPr="00BE459C">
        <w:t>Java implementation</w:t>
      </w:r>
      <w:bookmarkEnd w:id="24"/>
    </w:p>
    <w:p w:rsidR="00166D4E" w:rsidRPr="00BE459C" w:rsidRDefault="00166D4E" w:rsidP="009C5A2E">
      <w:pPr>
        <w:jc w:val="both"/>
        <w:rPr>
          <w:lang w:val="en-GB"/>
        </w:rPr>
      </w:pPr>
      <w:r w:rsidRPr="00BE459C">
        <w:rPr>
          <w:lang w:val="en-GB"/>
        </w:rPr>
        <w:t xml:space="preserve">For the communication part, the programming language Java is used, </w:t>
      </w:r>
      <w:r w:rsidR="00DC768E">
        <w:rPr>
          <w:lang w:val="en-GB"/>
        </w:rPr>
        <w:t>with</w:t>
      </w:r>
      <w:r w:rsidRPr="00BE459C">
        <w:rPr>
          <w:lang w:val="en-GB"/>
        </w:rPr>
        <w:t xml:space="preserve"> the tool Eclipse. It mainly develops the application class, with which the communication is achieved and received data can be stored in output file.</w:t>
      </w:r>
    </w:p>
    <w:p w:rsidR="00166D4E" w:rsidRPr="00BE459C" w:rsidRDefault="00166D4E" w:rsidP="00B93976">
      <w:pPr>
        <w:pStyle w:val="Heading3"/>
      </w:pPr>
      <w:bookmarkStart w:id="25" w:name="_Toc330511667"/>
      <w:r w:rsidRPr="00BE459C">
        <w:t>Application class</w:t>
      </w:r>
      <w:bookmarkEnd w:id="25"/>
    </w:p>
    <w:p w:rsidR="00166D4E" w:rsidRPr="00BE459C" w:rsidRDefault="00166D4E" w:rsidP="009C5A2E">
      <w:pPr>
        <w:jc w:val="both"/>
        <w:rPr>
          <w:lang w:val="en-GB"/>
        </w:rPr>
      </w:pPr>
      <w:r w:rsidRPr="00BE459C">
        <w:rPr>
          <w:lang w:val="en-GB"/>
        </w:rPr>
        <w:t xml:space="preserve">For </w:t>
      </w:r>
      <w:r w:rsidR="00DC768E">
        <w:rPr>
          <w:lang w:val="en-GB"/>
        </w:rPr>
        <w:t xml:space="preserve">communication between </w:t>
      </w:r>
      <w:proofErr w:type="spellStart"/>
      <w:r w:rsidR="00DC768E">
        <w:rPr>
          <w:lang w:val="en-GB"/>
        </w:rPr>
        <w:t>XBee</w:t>
      </w:r>
      <w:proofErr w:type="spellEnd"/>
      <w:r w:rsidR="00DC768E">
        <w:rPr>
          <w:lang w:val="en-GB"/>
        </w:rPr>
        <w:t xml:space="preserve"> and q</w:t>
      </w:r>
      <w:r w:rsidRPr="00BE459C">
        <w:rPr>
          <w:lang w:val="en-GB"/>
        </w:rPr>
        <w:t>uadroco</w:t>
      </w:r>
      <w:r w:rsidR="00DC768E">
        <w:rPr>
          <w:lang w:val="en-GB"/>
        </w:rPr>
        <w:t>pter, the analys</w:t>
      </w:r>
      <w:r w:rsidRPr="00BE459C">
        <w:rPr>
          <w:lang w:val="en-GB"/>
        </w:rPr>
        <w:t>ing software part has been developed. Therefore it’s only necessary to create a new class called “Application” which implements all the corresponding functionalities.</w:t>
      </w:r>
    </w:p>
    <w:p w:rsidR="00166D4E" w:rsidRPr="00BE459C" w:rsidRDefault="00166D4E" w:rsidP="009C5A2E">
      <w:pPr>
        <w:jc w:val="both"/>
        <w:rPr>
          <w:lang w:val="en-GB"/>
        </w:rPr>
      </w:pPr>
      <w:r w:rsidRPr="00BE459C">
        <w:rPr>
          <w:lang w:val="en-GB"/>
        </w:rPr>
        <w:t xml:space="preserve">As </w:t>
      </w:r>
      <w:r w:rsidR="00DC768E">
        <w:rPr>
          <w:lang w:val="en-GB"/>
        </w:rPr>
        <w:t xml:space="preserve">shown in </w:t>
      </w:r>
      <w:r w:rsidR="001707E2">
        <w:fldChar w:fldCharType="begin"/>
      </w:r>
      <w:r w:rsidR="001707E2">
        <w:instrText xml:space="preserve"> REF _Ref330461003 \h  \* MERGEFORMAT </w:instrText>
      </w:r>
      <w:r w:rsidR="001707E2">
        <w:fldChar w:fldCharType="separate"/>
      </w:r>
      <w:r w:rsidR="00412ECF" w:rsidRPr="00BE459C">
        <w:rPr>
          <w:lang w:val="en-GB"/>
        </w:rPr>
        <w:t xml:space="preserve">Figure </w:t>
      </w:r>
      <w:r w:rsidR="00412ECF">
        <w:rPr>
          <w:noProof/>
          <w:lang w:val="en-GB"/>
        </w:rPr>
        <w:t>2</w:t>
      </w:r>
      <w:r w:rsidR="00412ECF">
        <w:rPr>
          <w:noProof/>
          <w:lang w:val="en-GB"/>
        </w:rPr>
        <w:noBreakHyphen/>
        <w:t>2</w:t>
      </w:r>
      <w:r w:rsidR="001707E2">
        <w:fldChar w:fldCharType="end"/>
      </w:r>
      <w:r w:rsidRPr="00BE459C">
        <w:rPr>
          <w:lang w:val="en-GB"/>
        </w:rPr>
        <w:t>, the general procedure of the communication is divided into three steps, among of which, the first one is most important and complex. During configurati</w:t>
      </w:r>
      <w:r w:rsidR="00DC768E">
        <w:rPr>
          <w:lang w:val="en-GB"/>
        </w:rPr>
        <w:t xml:space="preserve">on, class </w:t>
      </w:r>
      <w:proofErr w:type="spellStart"/>
      <w:r w:rsidR="00DC768E">
        <w:rPr>
          <w:lang w:val="en-GB"/>
        </w:rPr>
        <w:t>ConnectionAsync</w:t>
      </w:r>
      <w:proofErr w:type="spellEnd"/>
      <w:r w:rsidR="00DC768E">
        <w:rPr>
          <w:lang w:val="en-GB"/>
        </w:rPr>
        <w:t xml:space="preserve"> creates</w:t>
      </w:r>
      <w:r w:rsidRPr="00BE459C">
        <w:rPr>
          <w:lang w:val="en-GB"/>
        </w:rPr>
        <w:t xml:space="preserve"> asynchronous serial connect</w:t>
      </w:r>
      <w:r w:rsidR="00DC768E">
        <w:rPr>
          <w:lang w:val="en-GB"/>
        </w:rPr>
        <w:t xml:space="preserve">ion; class </w:t>
      </w:r>
      <w:proofErr w:type="spellStart"/>
      <w:r w:rsidR="00DC768E">
        <w:rPr>
          <w:lang w:val="en-GB"/>
        </w:rPr>
        <w:t>Analyzer</w:t>
      </w:r>
      <w:proofErr w:type="spellEnd"/>
      <w:r w:rsidR="00DC768E">
        <w:rPr>
          <w:lang w:val="en-GB"/>
        </w:rPr>
        <w:t xml:space="preserve"> is to analys</w:t>
      </w:r>
      <w:r w:rsidRPr="00BE459C">
        <w:rPr>
          <w:lang w:val="en-GB"/>
        </w:rPr>
        <w:t xml:space="preserve">e and process received messages; class </w:t>
      </w:r>
      <w:proofErr w:type="spellStart"/>
      <w:r w:rsidRPr="00BE459C">
        <w:rPr>
          <w:lang w:val="en-GB"/>
        </w:rPr>
        <w:t>Messager</w:t>
      </w:r>
      <w:proofErr w:type="spellEnd"/>
      <w:r w:rsidRPr="00BE459C">
        <w:rPr>
          <w:lang w:val="en-GB"/>
        </w:rPr>
        <w:t xml:space="preserve"> holds an object derived from </w:t>
      </w:r>
      <w:proofErr w:type="spellStart"/>
      <w:r w:rsidRPr="00BE459C">
        <w:rPr>
          <w:lang w:val="en-GB"/>
        </w:rPr>
        <w:t>ConnectionService</w:t>
      </w:r>
      <w:proofErr w:type="spellEnd"/>
      <w:r w:rsidRPr="00BE459C">
        <w:rPr>
          <w:lang w:val="en-GB"/>
        </w:rPr>
        <w:t xml:space="preserve"> interface that is responsible for handling the low level communication; </w:t>
      </w:r>
      <w:r w:rsidRPr="00BE459C">
        <w:rPr>
          <w:lang w:val="en-GB"/>
        </w:rPr>
        <w:lastRenderedPageBreak/>
        <w:t>class Configuration holds itself an instance of a Communication object, which handles the low level part of the message and packet transmission.</w:t>
      </w:r>
    </w:p>
    <w:p w:rsidR="00166D4E" w:rsidRPr="00BE459C" w:rsidRDefault="00166D4E" w:rsidP="00AA1AA9">
      <w:pPr>
        <w:jc w:val="center"/>
        <w:rPr>
          <w:szCs w:val="24"/>
          <w:lang w:val="en-GB"/>
        </w:rPr>
      </w:pPr>
      <w:r w:rsidRPr="00BE459C">
        <w:rPr>
          <w:noProof/>
          <w:lang w:val="de-DE"/>
        </w:rPr>
        <w:drawing>
          <wp:inline distT="0" distB="0" distL="0" distR="0">
            <wp:extent cx="5524500" cy="200941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539081" cy="2014718"/>
                    </a:xfrm>
                    <a:prstGeom prst="rect">
                      <a:avLst/>
                    </a:prstGeom>
                  </pic:spPr>
                </pic:pic>
              </a:graphicData>
            </a:graphic>
          </wp:inline>
        </w:drawing>
      </w:r>
    </w:p>
    <w:p w:rsidR="00166D4E" w:rsidRPr="00BE459C" w:rsidRDefault="00F91432" w:rsidP="00F91432">
      <w:pPr>
        <w:pStyle w:val="FigureStyle"/>
        <w:rPr>
          <w:lang w:val="en-GB"/>
        </w:rPr>
      </w:pPr>
      <w:bookmarkStart w:id="26" w:name="_Ref330461003"/>
      <w:bookmarkStart w:id="27" w:name="_Toc330511739"/>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2</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2</w:t>
      </w:r>
      <w:r w:rsidR="00767999">
        <w:rPr>
          <w:lang w:val="en-GB"/>
        </w:rPr>
        <w:fldChar w:fldCharType="end"/>
      </w:r>
      <w:bookmarkEnd w:id="26"/>
      <w:r w:rsidR="005B5B49" w:rsidRPr="00BE459C">
        <w:rPr>
          <w:lang w:val="en-GB"/>
        </w:rPr>
        <w:t xml:space="preserve"> </w:t>
      </w:r>
      <w:r w:rsidR="00166D4E" w:rsidRPr="00BE459C">
        <w:rPr>
          <w:lang w:val="en-GB"/>
        </w:rPr>
        <w:t>Process of communication between PC and Quadrocopter</w:t>
      </w:r>
      <w:bookmarkEnd w:id="27"/>
    </w:p>
    <w:p w:rsidR="00166D4E" w:rsidRPr="00BE459C" w:rsidRDefault="00166D4E" w:rsidP="009C5A2E">
      <w:pPr>
        <w:jc w:val="both"/>
        <w:rPr>
          <w:lang w:val="en-GB"/>
        </w:rPr>
      </w:pPr>
      <w:r w:rsidRPr="00BE459C">
        <w:rPr>
          <w:lang w:val="en-GB"/>
        </w:rPr>
        <w:t xml:space="preserve">Before sending configuration, it </w:t>
      </w:r>
      <w:r w:rsidR="00DC768E">
        <w:rPr>
          <w:lang w:val="en-GB"/>
        </w:rPr>
        <w:t>is necessary</w:t>
      </w:r>
      <w:r w:rsidRPr="00BE459C">
        <w:rPr>
          <w:lang w:val="en-GB"/>
        </w:rPr>
        <w:t xml:space="preserve"> to define what kind of sensor value would be observed, which is implemented by the method </w:t>
      </w:r>
      <w:proofErr w:type="spellStart"/>
      <w:r w:rsidRPr="00BE459C">
        <w:rPr>
          <w:lang w:val="en-GB"/>
        </w:rPr>
        <w:t>addObservable</w:t>
      </w:r>
      <w:proofErr w:type="spellEnd"/>
      <w:r w:rsidRPr="00BE459C">
        <w:rPr>
          <w:lang w:val="en-GB"/>
        </w:rPr>
        <w:t xml:space="preserve"> in class Configuration. To implement this method, the so called parameter ID is needed, which individually represent certain kind of sensor value. For the new GPS sensor and ultrasonic sensor, new parameter IDs are also defined, which is done in source code “</w:t>
      </w:r>
      <w:proofErr w:type="spellStart"/>
      <w:r w:rsidRPr="00BE459C">
        <w:rPr>
          <w:lang w:val="en-GB"/>
        </w:rPr>
        <w:t>valiquad.c</w:t>
      </w:r>
      <w:proofErr w:type="spellEnd"/>
      <w:r w:rsidRPr="00BE459C">
        <w:rPr>
          <w:lang w:val="en-GB"/>
        </w:rPr>
        <w:t xml:space="preserve">”.  </w:t>
      </w:r>
      <w:r w:rsidR="001707E2">
        <w:fldChar w:fldCharType="begin"/>
      </w:r>
      <w:r w:rsidR="001707E2">
        <w:instrText xml:space="preserve"> REF _Ref330461096 \h  \* MERGEFORMAT </w:instrText>
      </w:r>
      <w:r w:rsidR="001707E2">
        <w:fldChar w:fldCharType="separate"/>
      </w:r>
      <w:r w:rsidR="00412ECF" w:rsidRPr="00BE459C">
        <w:rPr>
          <w:lang w:val="en-GB"/>
        </w:rPr>
        <w:t xml:space="preserve">Table </w:t>
      </w:r>
      <w:r w:rsidR="00412ECF">
        <w:rPr>
          <w:noProof/>
          <w:lang w:val="en-GB"/>
        </w:rPr>
        <w:t>2</w:t>
      </w:r>
      <w:r w:rsidR="00412ECF">
        <w:rPr>
          <w:noProof/>
          <w:lang w:val="en-GB"/>
        </w:rPr>
        <w:noBreakHyphen/>
        <w:t>1</w:t>
      </w:r>
      <w:r w:rsidR="001707E2">
        <w:fldChar w:fldCharType="end"/>
      </w:r>
      <w:r w:rsidR="00DC768E">
        <w:rPr>
          <w:lang w:val="en-GB"/>
        </w:rPr>
        <w:t xml:space="preserve"> </w:t>
      </w:r>
      <w:r w:rsidRPr="00BE459C">
        <w:rPr>
          <w:lang w:val="en-GB"/>
        </w:rPr>
        <w:t>lists all current sensor values with corresponding parameter IDs.</w:t>
      </w:r>
    </w:p>
    <w:p w:rsidR="00F91432" w:rsidRPr="00BE459C" w:rsidRDefault="00166D4E" w:rsidP="009C5A2E">
      <w:pPr>
        <w:jc w:val="both"/>
        <w:rPr>
          <w:lang w:val="en-GB"/>
        </w:rPr>
      </w:pPr>
      <w:r w:rsidRPr="00BE459C">
        <w:rPr>
          <w:lang w:val="en-GB"/>
        </w:rPr>
        <w:t xml:space="preserve">After adding the expected observable variables, configuration can be sent. Afterwards, it’s expected to send a starting message </w:t>
      </w:r>
      <w:r w:rsidR="00DC768E">
        <w:rPr>
          <w:lang w:val="en-GB"/>
        </w:rPr>
        <w:t>to</w:t>
      </w:r>
      <w:r w:rsidRPr="00BE459C">
        <w:rPr>
          <w:lang w:val="en-GB"/>
        </w:rPr>
        <w:t xml:space="preserve"> start the communication between those two nodes. Then corresponding sensor values are sent back to PC, which can be stored in files with Java </w:t>
      </w:r>
      <w:proofErr w:type="spellStart"/>
      <w:r w:rsidRPr="00BE459C">
        <w:rPr>
          <w:lang w:val="en-GB"/>
        </w:rPr>
        <w:t>BufferWriter</w:t>
      </w:r>
      <w:proofErr w:type="spellEnd"/>
      <w:r w:rsidRPr="00BE459C">
        <w:rPr>
          <w:lang w:val="en-GB"/>
        </w:rPr>
        <w:t>. For the measuring duration, it’s currently controlled by a</w:t>
      </w:r>
      <w:r w:rsidR="00DC768E">
        <w:rPr>
          <w:lang w:val="en-GB"/>
        </w:rPr>
        <w:t>n</w:t>
      </w:r>
      <w:r w:rsidRPr="00BE459C">
        <w:rPr>
          <w:lang w:val="en-GB"/>
        </w:rPr>
        <w:t xml:space="preserve"> integer variable in the while loop. Therefore it’s possible modify it to meet any </w:t>
      </w:r>
      <w:r w:rsidR="00DC768E">
        <w:rPr>
          <w:lang w:val="en-GB"/>
        </w:rPr>
        <w:t>required</w:t>
      </w:r>
      <w:r w:rsidRPr="00BE459C">
        <w:rPr>
          <w:lang w:val="en-GB"/>
        </w:rPr>
        <w:t xml:space="preserve"> measuring duration. However, only after the whole loop runs out, the output file can be built up showing all stored data, any interrupt of the loop would </w:t>
      </w:r>
      <w:r w:rsidR="00DC768E">
        <w:rPr>
          <w:lang w:val="en-GB"/>
        </w:rPr>
        <w:t>result in an</w:t>
      </w:r>
      <w:r w:rsidRPr="00BE459C">
        <w:rPr>
          <w:lang w:val="en-GB"/>
        </w:rPr>
        <w:t xml:space="preserve"> empty output file.</w:t>
      </w:r>
    </w:p>
    <w:p w:rsidR="00F91432" w:rsidRPr="00BE459C" w:rsidRDefault="00F91432" w:rsidP="009C5A2E">
      <w:pPr>
        <w:jc w:val="both"/>
        <w:rPr>
          <w:lang w:val="en-GB"/>
        </w:rPr>
      </w:pPr>
      <w:r w:rsidRPr="00BE459C">
        <w:rPr>
          <w:lang w:val="en-GB"/>
        </w:rPr>
        <w:br w:type="page"/>
      </w:r>
    </w:p>
    <w:tbl>
      <w:tblPr>
        <w:tblStyle w:val="TableGrid"/>
        <w:tblW w:w="9333" w:type="dxa"/>
        <w:jc w:val="center"/>
        <w:tblLook w:val="04A0" w:firstRow="1" w:lastRow="0" w:firstColumn="1" w:lastColumn="0" w:noHBand="0" w:noVBand="1"/>
      </w:tblPr>
      <w:tblGrid>
        <w:gridCol w:w="1531"/>
        <w:gridCol w:w="1113"/>
        <w:gridCol w:w="1739"/>
        <w:gridCol w:w="341"/>
        <w:gridCol w:w="1559"/>
        <w:gridCol w:w="1049"/>
        <w:gridCol w:w="2001"/>
      </w:tblGrid>
      <w:tr w:rsidR="00166D4E" w:rsidRPr="00BE459C" w:rsidTr="00AA1AA9">
        <w:trPr>
          <w:trHeight w:hRule="exact" w:val="601"/>
          <w:jc w:val="center"/>
        </w:trPr>
        <w:tc>
          <w:tcPr>
            <w:tcW w:w="1531" w:type="dxa"/>
          </w:tcPr>
          <w:p w:rsidR="00166D4E" w:rsidRPr="00BE459C" w:rsidRDefault="00166D4E" w:rsidP="00166D4E">
            <w:pPr>
              <w:rPr>
                <w:lang w:val="en-GB"/>
              </w:rPr>
            </w:pPr>
            <w:r w:rsidRPr="00BE459C">
              <w:rPr>
                <w:lang w:val="en-GB"/>
              </w:rPr>
              <w:lastRenderedPageBreak/>
              <w:t>Parameter-ID</w:t>
            </w:r>
          </w:p>
        </w:tc>
        <w:tc>
          <w:tcPr>
            <w:tcW w:w="1113" w:type="dxa"/>
          </w:tcPr>
          <w:p w:rsidR="00166D4E" w:rsidRPr="00BE459C" w:rsidRDefault="00166D4E" w:rsidP="00166D4E">
            <w:pPr>
              <w:rPr>
                <w:lang w:val="en-GB"/>
              </w:rPr>
            </w:pPr>
            <w:r w:rsidRPr="00BE459C">
              <w:rPr>
                <w:lang w:val="en-GB"/>
              </w:rPr>
              <w:t>Data Type</w:t>
            </w:r>
          </w:p>
        </w:tc>
        <w:tc>
          <w:tcPr>
            <w:tcW w:w="1739" w:type="dxa"/>
          </w:tcPr>
          <w:p w:rsidR="00166D4E" w:rsidRPr="00BE459C" w:rsidRDefault="00166D4E" w:rsidP="00166D4E">
            <w:pPr>
              <w:rPr>
                <w:lang w:val="en-GB"/>
              </w:rPr>
            </w:pPr>
            <w:r w:rsidRPr="00BE459C">
              <w:rPr>
                <w:lang w:val="en-GB"/>
              </w:rPr>
              <w:t>Parameter</w:t>
            </w:r>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Parameter-ID</w:t>
            </w:r>
          </w:p>
        </w:tc>
        <w:tc>
          <w:tcPr>
            <w:tcW w:w="1049" w:type="dxa"/>
          </w:tcPr>
          <w:p w:rsidR="00166D4E" w:rsidRPr="00BE459C" w:rsidRDefault="00166D4E" w:rsidP="00166D4E">
            <w:pPr>
              <w:rPr>
                <w:lang w:val="en-GB"/>
              </w:rPr>
            </w:pPr>
            <w:r w:rsidRPr="00BE459C">
              <w:rPr>
                <w:lang w:val="en-GB"/>
              </w:rPr>
              <w:t>Data Type</w:t>
            </w:r>
          </w:p>
        </w:tc>
        <w:tc>
          <w:tcPr>
            <w:tcW w:w="2001" w:type="dxa"/>
          </w:tcPr>
          <w:p w:rsidR="00166D4E" w:rsidRPr="00BE459C" w:rsidRDefault="00166D4E" w:rsidP="00166D4E">
            <w:pPr>
              <w:rPr>
                <w:lang w:val="en-GB"/>
              </w:rPr>
            </w:pPr>
            <w:r w:rsidRPr="00BE459C">
              <w:rPr>
                <w:lang w:val="en-GB"/>
              </w:rPr>
              <w:t>Parameter</w:t>
            </w:r>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0</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ccXRaw</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A016</w:t>
            </w:r>
          </w:p>
        </w:tc>
        <w:tc>
          <w:tcPr>
            <w:tcW w:w="1049" w:type="dxa"/>
          </w:tcPr>
          <w:p w:rsidR="00166D4E" w:rsidRPr="00BE459C" w:rsidRDefault="00166D4E" w:rsidP="00166D4E">
            <w:pPr>
              <w:rPr>
                <w:lang w:val="en-GB"/>
              </w:rPr>
            </w:pPr>
            <w:r w:rsidRPr="00BE459C">
              <w:rPr>
                <w:lang w:val="en-GB"/>
              </w:rPr>
              <w:t>uint8</w:t>
            </w:r>
          </w:p>
        </w:tc>
        <w:tc>
          <w:tcPr>
            <w:tcW w:w="2001" w:type="dxa"/>
          </w:tcPr>
          <w:p w:rsidR="00166D4E" w:rsidRPr="00BE459C" w:rsidRDefault="00166D4E" w:rsidP="00166D4E">
            <w:pPr>
              <w:rPr>
                <w:lang w:val="en-GB"/>
              </w:rPr>
            </w:pPr>
            <w:proofErr w:type="spellStart"/>
            <w:r w:rsidRPr="00BE459C">
              <w:rPr>
                <w:lang w:val="en-GB"/>
              </w:rPr>
              <w:t>setpointRear</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1</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ccX</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D017</w:t>
            </w:r>
          </w:p>
        </w:tc>
        <w:tc>
          <w:tcPr>
            <w:tcW w:w="1049" w:type="dxa"/>
          </w:tcPr>
          <w:p w:rsidR="00166D4E" w:rsidRPr="00BE459C" w:rsidRDefault="00166D4E" w:rsidP="00166D4E">
            <w:pPr>
              <w:rPr>
                <w:lang w:val="en-GB"/>
              </w:rPr>
            </w:pPr>
            <w:r w:rsidRPr="00BE459C">
              <w:rPr>
                <w:lang w:val="en-GB"/>
              </w:rPr>
              <w:t>int16</w:t>
            </w:r>
          </w:p>
        </w:tc>
        <w:tc>
          <w:tcPr>
            <w:tcW w:w="2001" w:type="dxa"/>
          </w:tcPr>
          <w:p w:rsidR="00166D4E" w:rsidRPr="00BE459C" w:rsidRDefault="00166D4E" w:rsidP="00166D4E">
            <w:pPr>
              <w:rPr>
                <w:lang w:val="en-GB"/>
              </w:rPr>
            </w:pPr>
            <w:proofErr w:type="spellStart"/>
            <w:r w:rsidRPr="00BE459C">
              <w:rPr>
                <w:lang w:val="en-GB"/>
              </w:rPr>
              <w:t>forceRight</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2</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ccYRaw</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A018</w:t>
            </w:r>
          </w:p>
        </w:tc>
        <w:tc>
          <w:tcPr>
            <w:tcW w:w="1049" w:type="dxa"/>
          </w:tcPr>
          <w:p w:rsidR="00166D4E" w:rsidRPr="00BE459C" w:rsidRDefault="00166D4E" w:rsidP="00166D4E">
            <w:pPr>
              <w:rPr>
                <w:lang w:val="en-GB"/>
              </w:rPr>
            </w:pPr>
            <w:r w:rsidRPr="00BE459C">
              <w:rPr>
                <w:lang w:val="en-GB"/>
              </w:rPr>
              <w:t>uint8</w:t>
            </w:r>
          </w:p>
        </w:tc>
        <w:tc>
          <w:tcPr>
            <w:tcW w:w="2001" w:type="dxa"/>
          </w:tcPr>
          <w:p w:rsidR="00166D4E" w:rsidRPr="00BE459C" w:rsidRDefault="00166D4E" w:rsidP="00166D4E">
            <w:pPr>
              <w:rPr>
                <w:lang w:val="en-GB"/>
              </w:rPr>
            </w:pPr>
            <w:proofErr w:type="spellStart"/>
            <w:r w:rsidRPr="00BE459C">
              <w:rPr>
                <w:lang w:val="en-GB"/>
              </w:rPr>
              <w:t>setpointRight</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3</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ccY</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D019</w:t>
            </w:r>
          </w:p>
        </w:tc>
        <w:tc>
          <w:tcPr>
            <w:tcW w:w="1049" w:type="dxa"/>
          </w:tcPr>
          <w:p w:rsidR="00166D4E" w:rsidRPr="00BE459C" w:rsidRDefault="00166D4E" w:rsidP="00166D4E">
            <w:pPr>
              <w:rPr>
                <w:lang w:val="en-GB"/>
              </w:rPr>
            </w:pPr>
            <w:r w:rsidRPr="00BE459C">
              <w:rPr>
                <w:lang w:val="en-GB"/>
              </w:rPr>
              <w:t>int16</w:t>
            </w:r>
          </w:p>
        </w:tc>
        <w:tc>
          <w:tcPr>
            <w:tcW w:w="2001" w:type="dxa"/>
          </w:tcPr>
          <w:p w:rsidR="00166D4E" w:rsidRPr="00BE459C" w:rsidRDefault="00166D4E" w:rsidP="00166D4E">
            <w:pPr>
              <w:rPr>
                <w:lang w:val="en-GB"/>
              </w:rPr>
            </w:pPr>
            <w:proofErr w:type="spellStart"/>
            <w:r w:rsidRPr="00BE459C">
              <w:rPr>
                <w:lang w:val="en-GB"/>
              </w:rPr>
              <w:t>forceLeft</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4</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ccZRaw</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A01A</w:t>
            </w:r>
          </w:p>
        </w:tc>
        <w:tc>
          <w:tcPr>
            <w:tcW w:w="1049" w:type="dxa"/>
          </w:tcPr>
          <w:p w:rsidR="00166D4E" w:rsidRPr="00BE459C" w:rsidRDefault="00166D4E" w:rsidP="00166D4E">
            <w:pPr>
              <w:rPr>
                <w:lang w:val="en-GB"/>
              </w:rPr>
            </w:pPr>
            <w:r w:rsidRPr="00BE459C">
              <w:rPr>
                <w:lang w:val="en-GB"/>
              </w:rPr>
              <w:t>uint8</w:t>
            </w:r>
          </w:p>
        </w:tc>
        <w:tc>
          <w:tcPr>
            <w:tcW w:w="2001" w:type="dxa"/>
          </w:tcPr>
          <w:p w:rsidR="00166D4E" w:rsidRPr="00BE459C" w:rsidRDefault="00166D4E" w:rsidP="00166D4E">
            <w:pPr>
              <w:rPr>
                <w:lang w:val="en-GB"/>
              </w:rPr>
            </w:pPr>
            <w:proofErr w:type="spellStart"/>
            <w:r w:rsidRPr="00BE459C">
              <w:rPr>
                <w:lang w:val="en-GB"/>
              </w:rPr>
              <w:t>setpointLeft</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5</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ccZ</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D01B</w:t>
            </w:r>
          </w:p>
        </w:tc>
        <w:tc>
          <w:tcPr>
            <w:tcW w:w="1049" w:type="dxa"/>
          </w:tcPr>
          <w:p w:rsidR="00166D4E" w:rsidRPr="00BE459C" w:rsidRDefault="00166D4E" w:rsidP="00166D4E">
            <w:pPr>
              <w:rPr>
                <w:lang w:val="en-GB"/>
              </w:rPr>
            </w:pPr>
            <w:r w:rsidRPr="00BE459C">
              <w:rPr>
                <w:lang w:val="en-GB"/>
              </w:rPr>
              <w:t>int16</w:t>
            </w:r>
          </w:p>
        </w:tc>
        <w:tc>
          <w:tcPr>
            <w:tcW w:w="2001" w:type="dxa"/>
          </w:tcPr>
          <w:p w:rsidR="00166D4E" w:rsidRPr="00BE459C" w:rsidRDefault="00166D4E" w:rsidP="00166D4E">
            <w:pPr>
              <w:rPr>
                <w:lang w:val="en-GB"/>
              </w:rPr>
            </w:pPr>
            <w:proofErr w:type="spellStart"/>
            <w:r w:rsidRPr="00BE459C">
              <w:rPr>
                <w:lang w:val="en-GB"/>
              </w:rPr>
              <w:t>forceTotal</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6</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ngVelRRaw</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A020</w:t>
            </w:r>
          </w:p>
        </w:tc>
        <w:tc>
          <w:tcPr>
            <w:tcW w:w="1049" w:type="dxa"/>
          </w:tcPr>
          <w:p w:rsidR="00166D4E" w:rsidRPr="00BE459C" w:rsidRDefault="00166D4E" w:rsidP="00166D4E">
            <w:pPr>
              <w:rPr>
                <w:lang w:val="en-GB"/>
              </w:rPr>
            </w:pPr>
            <w:r w:rsidRPr="00BE459C">
              <w:rPr>
                <w:lang w:val="en-GB"/>
              </w:rPr>
              <w:t>uint8</w:t>
            </w:r>
          </w:p>
        </w:tc>
        <w:tc>
          <w:tcPr>
            <w:tcW w:w="2001" w:type="dxa"/>
          </w:tcPr>
          <w:p w:rsidR="00166D4E" w:rsidRPr="00BE459C" w:rsidRDefault="00166D4E" w:rsidP="00166D4E">
            <w:pPr>
              <w:rPr>
                <w:lang w:val="en-GB"/>
              </w:rPr>
            </w:pPr>
            <w:proofErr w:type="spellStart"/>
            <w:r w:rsidRPr="00BE459C">
              <w:rPr>
                <w:lang w:val="en-GB"/>
              </w:rPr>
              <w:t>remoteConnected</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7</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ngVelR</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A021</w:t>
            </w:r>
          </w:p>
        </w:tc>
        <w:tc>
          <w:tcPr>
            <w:tcW w:w="1049" w:type="dxa"/>
          </w:tcPr>
          <w:p w:rsidR="00166D4E" w:rsidRPr="00BE459C" w:rsidRDefault="00166D4E" w:rsidP="00166D4E">
            <w:pPr>
              <w:rPr>
                <w:lang w:val="en-GB"/>
              </w:rPr>
            </w:pPr>
            <w:r w:rsidRPr="00BE459C">
              <w:rPr>
                <w:lang w:val="en-GB"/>
              </w:rPr>
              <w:t>uint8</w:t>
            </w:r>
          </w:p>
        </w:tc>
        <w:tc>
          <w:tcPr>
            <w:tcW w:w="2001" w:type="dxa"/>
          </w:tcPr>
          <w:p w:rsidR="00166D4E" w:rsidRPr="00BE459C" w:rsidRDefault="00166D4E" w:rsidP="00166D4E">
            <w:pPr>
              <w:rPr>
                <w:lang w:val="en-GB"/>
              </w:rPr>
            </w:pPr>
            <w:proofErr w:type="spellStart"/>
            <w:r w:rsidRPr="00BE459C">
              <w:rPr>
                <w:lang w:val="en-GB"/>
              </w:rPr>
              <w:t>remoteMotorsOn</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8008</w:t>
            </w:r>
          </w:p>
        </w:tc>
        <w:tc>
          <w:tcPr>
            <w:tcW w:w="1113" w:type="dxa"/>
          </w:tcPr>
          <w:p w:rsidR="00166D4E" w:rsidRPr="00BE459C" w:rsidRDefault="00166D4E" w:rsidP="00166D4E">
            <w:pPr>
              <w:rPr>
                <w:lang w:val="en-GB"/>
              </w:rPr>
            </w:pPr>
            <w:r w:rsidRPr="00BE459C">
              <w:rPr>
                <w:lang w:val="en-GB"/>
              </w:rPr>
              <w:t>float32</w:t>
            </w:r>
          </w:p>
        </w:tc>
        <w:tc>
          <w:tcPr>
            <w:tcW w:w="1739" w:type="dxa"/>
          </w:tcPr>
          <w:p w:rsidR="00166D4E" w:rsidRPr="00BE459C" w:rsidRDefault="00166D4E" w:rsidP="00166D4E">
            <w:pPr>
              <w:rPr>
                <w:lang w:val="en-GB"/>
              </w:rPr>
            </w:pPr>
            <w:proofErr w:type="spellStart"/>
            <w:r w:rsidRPr="00BE459C">
              <w:rPr>
                <w:lang w:val="en-GB"/>
              </w:rPr>
              <w:t>angR</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A022</w:t>
            </w:r>
          </w:p>
        </w:tc>
        <w:tc>
          <w:tcPr>
            <w:tcW w:w="1049" w:type="dxa"/>
          </w:tcPr>
          <w:p w:rsidR="00166D4E" w:rsidRPr="00BE459C" w:rsidRDefault="00166D4E" w:rsidP="00166D4E">
            <w:pPr>
              <w:rPr>
                <w:lang w:val="en-GB"/>
              </w:rPr>
            </w:pPr>
            <w:r w:rsidRPr="00BE459C">
              <w:rPr>
                <w:lang w:val="en-GB"/>
              </w:rPr>
              <w:t>uint8</w:t>
            </w:r>
          </w:p>
        </w:tc>
        <w:tc>
          <w:tcPr>
            <w:tcW w:w="2001" w:type="dxa"/>
          </w:tcPr>
          <w:p w:rsidR="00166D4E" w:rsidRPr="00BE459C" w:rsidRDefault="00166D4E" w:rsidP="00166D4E">
            <w:pPr>
              <w:rPr>
                <w:lang w:val="en-GB"/>
              </w:rPr>
            </w:pPr>
            <w:proofErr w:type="spellStart"/>
            <w:r w:rsidRPr="00BE459C">
              <w:rPr>
                <w:lang w:val="en-GB"/>
              </w:rPr>
              <w:t>remoteForceRaw</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9</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ngVelPRaw</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D023</w:t>
            </w:r>
          </w:p>
        </w:tc>
        <w:tc>
          <w:tcPr>
            <w:tcW w:w="1049" w:type="dxa"/>
          </w:tcPr>
          <w:p w:rsidR="00166D4E" w:rsidRPr="00BE459C" w:rsidRDefault="00166D4E" w:rsidP="00166D4E">
            <w:pPr>
              <w:rPr>
                <w:lang w:val="en-GB"/>
              </w:rPr>
            </w:pPr>
            <w:r w:rsidRPr="00BE459C">
              <w:rPr>
                <w:lang w:val="en-GB"/>
              </w:rPr>
              <w:t>int16</w:t>
            </w:r>
          </w:p>
        </w:tc>
        <w:tc>
          <w:tcPr>
            <w:tcW w:w="2001" w:type="dxa"/>
          </w:tcPr>
          <w:p w:rsidR="00166D4E" w:rsidRPr="00BE459C" w:rsidRDefault="00166D4E" w:rsidP="00166D4E">
            <w:pPr>
              <w:rPr>
                <w:lang w:val="en-GB"/>
              </w:rPr>
            </w:pPr>
            <w:proofErr w:type="spellStart"/>
            <w:r w:rsidRPr="00BE459C">
              <w:rPr>
                <w:lang w:val="en-GB"/>
              </w:rPr>
              <w:t>remoteForce</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A</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ngVelP</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A024</w:t>
            </w:r>
          </w:p>
        </w:tc>
        <w:tc>
          <w:tcPr>
            <w:tcW w:w="1049" w:type="dxa"/>
          </w:tcPr>
          <w:p w:rsidR="00166D4E" w:rsidRPr="00BE459C" w:rsidRDefault="00166D4E" w:rsidP="00166D4E">
            <w:pPr>
              <w:rPr>
                <w:lang w:val="en-GB"/>
              </w:rPr>
            </w:pPr>
            <w:r w:rsidRPr="00BE459C">
              <w:rPr>
                <w:lang w:val="en-GB"/>
              </w:rPr>
              <w:t>uint8</w:t>
            </w:r>
          </w:p>
        </w:tc>
        <w:tc>
          <w:tcPr>
            <w:tcW w:w="2001" w:type="dxa"/>
          </w:tcPr>
          <w:p w:rsidR="00166D4E" w:rsidRPr="00BE459C" w:rsidRDefault="00166D4E" w:rsidP="00166D4E">
            <w:pPr>
              <w:rPr>
                <w:lang w:val="en-GB"/>
              </w:rPr>
            </w:pPr>
            <w:proofErr w:type="spellStart"/>
            <w:r w:rsidRPr="00BE459C">
              <w:rPr>
                <w:lang w:val="en-GB"/>
              </w:rPr>
              <w:t>remoteYawRaw</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800B</w:t>
            </w:r>
          </w:p>
        </w:tc>
        <w:tc>
          <w:tcPr>
            <w:tcW w:w="1113" w:type="dxa"/>
          </w:tcPr>
          <w:p w:rsidR="00166D4E" w:rsidRPr="00BE459C" w:rsidRDefault="00166D4E" w:rsidP="00166D4E">
            <w:pPr>
              <w:rPr>
                <w:lang w:val="en-GB"/>
              </w:rPr>
            </w:pPr>
            <w:r w:rsidRPr="00BE459C">
              <w:rPr>
                <w:lang w:val="en-GB"/>
              </w:rPr>
              <w:t>float32</w:t>
            </w:r>
          </w:p>
        </w:tc>
        <w:tc>
          <w:tcPr>
            <w:tcW w:w="1739" w:type="dxa"/>
          </w:tcPr>
          <w:p w:rsidR="00166D4E" w:rsidRPr="00BE459C" w:rsidRDefault="00166D4E" w:rsidP="00166D4E">
            <w:pPr>
              <w:rPr>
                <w:lang w:val="en-GB"/>
              </w:rPr>
            </w:pPr>
            <w:proofErr w:type="spellStart"/>
            <w:r w:rsidRPr="00BE459C">
              <w:rPr>
                <w:lang w:val="en-GB"/>
              </w:rPr>
              <w:t>angP</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D025</w:t>
            </w:r>
          </w:p>
        </w:tc>
        <w:tc>
          <w:tcPr>
            <w:tcW w:w="1049" w:type="dxa"/>
          </w:tcPr>
          <w:p w:rsidR="00166D4E" w:rsidRPr="00BE459C" w:rsidRDefault="00166D4E" w:rsidP="00166D4E">
            <w:pPr>
              <w:rPr>
                <w:lang w:val="en-GB"/>
              </w:rPr>
            </w:pPr>
            <w:r w:rsidRPr="00BE459C">
              <w:rPr>
                <w:lang w:val="en-GB"/>
              </w:rPr>
              <w:t>int16</w:t>
            </w:r>
          </w:p>
        </w:tc>
        <w:tc>
          <w:tcPr>
            <w:tcW w:w="2001" w:type="dxa"/>
          </w:tcPr>
          <w:p w:rsidR="00166D4E" w:rsidRPr="00BE459C" w:rsidRDefault="00166D4E" w:rsidP="00166D4E">
            <w:pPr>
              <w:rPr>
                <w:lang w:val="en-GB"/>
              </w:rPr>
            </w:pPr>
            <w:proofErr w:type="spellStart"/>
            <w:r w:rsidRPr="00BE459C">
              <w:rPr>
                <w:lang w:val="en-GB"/>
              </w:rPr>
              <w:t>remoteYaw</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C</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ngVelYRaw</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A026</w:t>
            </w:r>
          </w:p>
        </w:tc>
        <w:tc>
          <w:tcPr>
            <w:tcW w:w="1049" w:type="dxa"/>
          </w:tcPr>
          <w:p w:rsidR="00166D4E" w:rsidRPr="00BE459C" w:rsidRDefault="00166D4E" w:rsidP="00166D4E">
            <w:pPr>
              <w:rPr>
                <w:lang w:val="en-GB"/>
              </w:rPr>
            </w:pPr>
            <w:r w:rsidRPr="00BE459C">
              <w:rPr>
                <w:lang w:val="en-GB"/>
              </w:rPr>
              <w:t>uint8</w:t>
            </w:r>
          </w:p>
        </w:tc>
        <w:tc>
          <w:tcPr>
            <w:tcW w:w="2001" w:type="dxa"/>
          </w:tcPr>
          <w:p w:rsidR="00166D4E" w:rsidRPr="00BE459C" w:rsidRDefault="00166D4E" w:rsidP="00166D4E">
            <w:pPr>
              <w:rPr>
                <w:lang w:val="en-GB"/>
              </w:rPr>
            </w:pPr>
            <w:proofErr w:type="spellStart"/>
            <w:r w:rsidRPr="00BE459C">
              <w:rPr>
                <w:lang w:val="en-GB"/>
              </w:rPr>
              <w:t>remotePitchRaw</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D</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ngVelY</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D027</w:t>
            </w:r>
          </w:p>
        </w:tc>
        <w:tc>
          <w:tcPr>
            <w:tcW w:w="1049" w:type="dxa"/>
          </w:tcPr>
          <w:p w:rsidR="00166D4E" w:rsidRPr="00BE459C" w:rsidRDefault="00166D4E" w:rsidP="00166D4E">
            <w:pPr>
              <w:rPr>
                <w:lang w:val="en-GB"/>
              </w:rPr>
            </w:pPr>
            <w:r w:rsidRPr="00BE459C">
              <w:rPr>
                <w:lang w:val="en-GB"/>
              </w:rPr>
              <w:t>int16</w:t>
            </w:r>
          </w:p>
        </w:tc>
        <w:tc>
          <w:tcPr>
            <w:tcW w:w="2001" w:type="dxa"/>
          </w:tcPr>
          <w:p w:rsidR="00166D4E" w:rsidRPr="00BE459C" w:rsidRDefault="00166D4E" w:rsidP="00166D4E">
            <w:pPr>
              <w:rPr>
                <w:lang w:val="en-GB"/>
              </w:rPr>
            </w:pPr>
            <w:proofErr w:type="spellStart"/>
            <w:r w:rsidRPr="00BE459C">
              <w:rPr>
                <w:lang w:val="en-GB"/>
              </w:rPr>
              <w:t>remotePitch</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E</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tempRaw</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A028</w:t>
            </w:r>
          </w:p>
        </w:tc>
        <w:tc>
          <w:tcPr>
            <w:tcW w:w="1049" w:type="dxa"/>
          </w:tcPr>
          <w:p w:rsidR="00166D4E" w:rsidRPr="00BE459C" w:rsidRDefault="00166D4E" w:rsidP="00166D4E">
            <w:pPr>
              <w:rPr>
                <w:lang w:val="en-GB"/>
              </w:rPr>
            </w:pPr>
            <w:r w:rsidRPr="00BE459C">
              <w:rPr>
                <w:lang w:val="en-GB"/>
              </w:rPr>
              <w:t>uint8</w:t>
            </w:r>
          </w:p>
        </w:tc>
        <w:tc>
          <w:tcPr>
            <w:tcW w:w="2001" w:type="dxa"/>
          </w:tcPr>
          <w:p w:rsidR="00166D4E" w:rsidRPr="00BE459C" w:rsidRDefault="00166D4E" w:rsidP="00166D4E">
            <w:pPr>
              <w:rPr>
                <w:lang w:val="en-GB"/>
              </w:rPr>
            </w:pPr>
            <w:proofErr w:type="spellStart"/>
            <w:r w:rsidRPr="00BE459C">
              <w:rPr>
                <w:lang w:val="en-GB"/>
              </w:rPr>
              <w:t>remoteRollRaw</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0F</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r w:rsidRPr="00BE459C">
              <w:rPr>
                <w:lang w:val="en-GB"/>
              </w:rPr>
              <w:t>Temp</w:t>
            </w:r>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D029</w:t>
            </w:r>
          </w:p>
        </w:tc>
        <w:tc>
          <w:tcPr>
            <w:tcW w:w="1049" w:type="dxa"/>
          </w:tcPr>
          <w:p w:rsidR="00166D4E" w:rsidRPr="00BE459C" w:rsidRDefault="00166D4E" w:rsidP="00166D4E">
            <w:pPr>
              <w:rPr>
                <w:lang w:val="en-GB"/>
              </w:rPr>
            </w:pPr>
            <w:r w:rsidRPr="00BE459C">
              <w:rPr>
                <w:lang w:val="en-GB"/>
              </w:rPr>
              <w:t>int16</w:t>
            </w:r>
          </w:p>
        </w:tc>
        <w:tc>
          <w:tcPr>
            <w:tcW w:w="2001" w:type="dxa"/>
          </w:tcPr>
          <w:p w:rsidR="00166D4E" w:rsidRPr="00BE459C" w:rsidRDefault="00166D4E" w:rsidP="00166D4E">
            <w:pPr>
              <w:rPr>
                <w:lang w:val="en-GB"/>
              </w:rPr>
            </w:pPr>
            <w:proofErr w:type="spellStart"/>
            <w:r w:rsidRPr="00BE459C">
              <w:rPr>
                <w:lang w:val="en-GB"/>
              </w:rPr>
              <w:t>remoteRoll</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10</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airPressureRaw</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D02A</w:t>
            </w:r>
          </w:p>
        </w:tc>
        <w:tc>
          <w:tcPr>
            <w:tcW w:w="1049" w:type="dxa"/>
          </w:tcPr>
          <w:p w:rsidR="00166D4E" w:rsidRPr="00BE459C" w:rsidRDefault="00166D4E" w:rsidP="00166D4E">
            <w:pPr>
              <w:rPr>
                <w:lang w:val="en-GB"/>
              </w:rPr>
            </w:pPr>
            <w:r w:rsidRPr="00BE459C">
              <w:rPr>
                <w:lang w:val="en-GB"/>
              </w:rPr>
              <w:t>int16</w:t>
            </w:r>
          </w:p>
        </w:tc>
        <w:tc>
          <w:tcPr>
            <w:tcW w:w="2001" w:type="dxa"/>
          </w:tcPr>
          <w:p w:rsidR="00166D4E" w:rsidRPr="00BE459C" w:rsidRDefault="00166D4E" w:rsidP="00166D4E">
            <w:pPr>
              <w:rPr>
                <w:lang w:val="en-GB"/>
              </w:rPr>
            </w:pPr>
            <w:r w:rsidRPr="00BE459C">
              <w:rPr>
                <w:lang w:val="en-GB"/>
              </w:rPr>
              <w:t>altitude</w:t>
            </w:r>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11</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batteryRaw</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F02B</w:t>
            </w:r>
          </w:p>
        </w:tc>
        <w:tc>
          <w:tcPr>
            <w:tcW w:w="1049" w:type="dxa"/>
          </w:tcPr>
          <w:p w:rsidR="00166D4E" w:rsidRPr="00BE459C" w:rsidRDefault="00166D4E" w:rsidP="00166D4E">
            <w:pPr>
              <w:rPr>
                <w:lang w:val="en-GB"/>
              </w:rPr>
            </w:pPr>
            <w:r w:rsidRPr="00BE459C">
              <w:rPr>
                <w:lang w:val="en-GB"/>
              </w:rPr>
              <w:t>Int32</w:t>
            </w:r>
          </w:p>
        </w:tc>
        <w:tc>
          <w:tcPr>
            <w:tcW w:w="2001" w:type="dxa"/>
          </w:tcPr>
          <w:p w:rsidR="00166D4E" w:rsidRPr="00BE459C" w:rsidRDefault="00166D4E" w:rsidP="00166D4E">
            <w:pPr>
              <w:rPr>
                <w:lang w:val="en-GB"/>
              </w:rPr>
            </w:pPr>
            <w:proofErr w:type="spellStart"/>
            <w:r w:rsidRPr="00BE459C">
              <w:rPr>
                <w:lang w:val="en-GB"/>
              </w:rPr>
              <w:t>LatitudeRAW</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12</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r w:rsidRPr="00BE459C">
              <w:rPr>
                <w:lang w:val="en-GB"/>
              </w:rPr>
              <w:t>battery</w:t>
            </w:r>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F02C</w:t>
            </w:r>
          </w:p>
        </w:tc>
        <w:tc>
          <w:tcPr>
            <w:tcW w:w="1049" w:type="dxa"/>
          </w:tcPr>
          <w:p w:rsidR="00166D4E" w:rsidRPr="00BE459C" w:rsidRDefault="00166D4E" w:rsidP="00166D4E">
            <w:pPr>
              <w:rPr>
                <w:lang w:val="en-GB"/>
              </w:rPr>
            </w:pPr>
            <w:r w:rsidRPr="00BE459C">
              <w:rPr>
                <w:lang w:val="en-GB"/>
              </w:rPr>
              <w:t>Int32</w:t>
            </w:r>
          </w:p>
        </w:tc>
        <w:tc>
          <w:tcPr>
            <w:tcW w:w="2001" w:type="dxa"/>
          </w:tcPr>
          <w:p w:rsidR="00166D4E" w:rsidRPr="00BE459C" w:rsidRDefault="00166D4E" w:rsidP="00166D4E">
            <w:pPr>
              <w:rPr>
                <w:lang w:val="en-GB"/>
              </w:rPr>
            </w:pPr>
            <w:proofErr w:type="spellStart"/>
            <w:r w:rsidRPr="00BE459C">
              <w:rPr>
                <w:lang w:val="en-GB"/>
              </w:rPr>
              <w:t>LongitudeRAW</w:t>
            </w:r>
            <w:proofErr w:type="spellEnd"/>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13</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forceFront</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F02D</w:t>
            </w:r>
          </w:p>
        </w:tc>
        <w:tc>
          <w:tcPr>
            <w:tcW w:w="1049" w:type="dxa"/>
          </w:tcPr>
          <w:p w:rsidR="00166D4E" w:rsidRPr="00BE459C" w:rsidRDefault="00166D4E" w:rsidP="00166D4E">
            <w:pPr>
              <w:rPr>
                <w:lang w:val="en-GB"/>
              </w:rPr>
            </w:pPr>
            <w:r w:rsidRPr="00BE459C">
              <w:rPr>
                <w:lang w:val="en-GB"/>
              </w:rPr>
              <w:t>Int32</w:t>
            </w:r>
          </w:p>
        </w:tc>
        <w:tc>
          <w:tcPr>
            <w:tcW w:w="2001" w:type="dxa"/>
          </w:tcPr>
          <w:p w:rsidR="00166D4E" w:rsidRPr="00BE459C" w:rsidRDefault="00166D4E" w:rsidP="00166D4E">
            <w:pPr>
              <w:rPr>
                <w:lang w:val="en-GB"/>
              </w:rPr>
            </w:pPr>
            <w:r w:rsidRPr="00BE459C">
              <w:rPr>
                <w:lang w:val="en-GB"/>
              </w:rPr>
              <w:t>Latitude</w:t>
            </w:r>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A014</w:t>
            </w:r>
          </w:p>
        </w:tc>
        <w:tc>
          <w:tcPr>
            <w:tcW w:w="1113" w:type="dxa"/>
          </w:tcPr>
          <w:p w:rsidR="00166D4E" w:rsidRPr="00BE459C" w:rsidRDefault="00166D4E" w:rsidP="00166D4E">
            <w:pPr>
              <w:rPr>
                <w:lang w:val="en-GB"/>
              </w:rPr>
            </w:pPr>
            <w:r w:rsidRPr="00BE459C">
              <w:rPr>
                <w:lang w:val="en-GB"/>
              </w:rPr>
              <w:t>uint8</w:t>
            </w:r>
          </w:p>
        </w:tc>
        <w:tc>
          <w:tcPr>
            <w:tcW w:w="1739" w:type="dxa"/>
          </w:tcPr>
          <w:p w:rsidR="00166D4E" w:rsidRPr="00BE459C" w:rsidRDefault="00166D4E" w:rsidP="00166D4E">
            <w:pPr>
              <w:rPr>
                <w:lang w:val="en-GB"/>
              </w:rPr>
            </w:pPr>
            <w:proofErr w:type="spellStart"/>
            <w:r w:rsidRPr="00BE459C">
              <w:rPr>
                <w:lang w:val="en-GB"/>
              </w:rPr>
              <w:t>setpointFront</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F02E</w:t>
            </w:r>
          </w:p>
        </w:tc>
        <w:tc>
          <w:tcPr>
            <w:tcW w:w="1049" w:type="dxa"/>
          </w:tcPr>
          <w:p w:rsidR="00166D4E" w:rsidRPr="00BE459C" w:rsidRDefault="00166D4E" w:rsidP="00166D4E">
            <w:pPr>
              <w:rPr>
                <w:lang w:val="en-GB"/>
              </w:rPr>
            </w:pPr>
            <w:r w:rsidRPr="00BE459C">
              <w:rPr>
                <w:lang w:val="en-GB"/>
              </w:rPr>
              <w:t>Int32</w:t>
            </w:r>
          </w:p>
        </w:tc>
        <w:tc>
          <w:tcPr>
            <w:tcW w:w="2001" w:type="dxa"/>
          </w:tcPr>
          <w:p w:rsidR="00166D4E" w:rsidRPr="00BE459C" w:rsidRDefault="00166D4E" w:rsidP="00166D4E">
            <w:pPr>
              <w:rPr>
                <w:lang w:val="en-GB"/>
              </w:rPr>
            </w:pPr>
            <w:r w:rsidRPr="00BE459C">
              <w:rPr>
                <w:lang w:val="en-GB"/>
              </w:rPr>
              <w:t>Longitude</w:t>
            </w:r>
          </w:p>
        </w:tc>
      </w:tr>
      <w:tr w:rsidR="00166D4E" w:rsidRPr="00BE459C" w:rsidTr="00AA1AA9">
        <w:trPr>
          <w:trHeight w:hRule="exact" w:val="454"/>
          <w:jc w:val="center"/>
        </w:trPr>
        <w:tc>
          <w:tcPr>
            <w:tcW w:w="1531" w:type="dxa"/>
          </w:tcPr>
          <w:p w:rsidR="00166D4E" w:rsidRPr="00BE459C" w:rsidRDefault="00166D4E" w:rsidP="00166D4E">
            <w:pPr>
              <w:rPr>
                <w:lang w:val="en-GB"/>
              </w:rPr>
            </w:pPr>
            <w:r w:rsidRPr="00BE459C">
              <w:rPr>
                <w:lang w:val="en-GB"/>
              </w:rPr>
              <w:t>0xD015</w:t>
            </w:r>
          </w:p>
        </w:tc>
        <w:tc>
          <w:tcPr>
            <w:tcW w:w="1113" w:type="dxa"/>
          </w:tcPr>
          <w:p w:rsidR="00166D4E" w:rsidRPr="00BE459C" w:rsidRDefault="00166D4E" w:rsidP="00166D4E">
            <w:pPr>
              <w:rPr>
                <w:lang w:val="en-GB"/>
              </w:rPr>
            </w:pPr>
            <w:r w:rsidRPr="00BE459C">
              <w:rPr>
                <w:lang w:val="en-GB"/>
              </w:rPr>
              <w:t>int16</w:t>
            </w:r>
          </w:p>
        </w:tc>
        <w:tc>
          <w:tcPr>
            <w:tcW w:w="1739" w:type="dxa"/>
          </w:tcPr>
          <w:p w:rsidR="00166D4E" w:rsidRPr="00BE459C" w:rsidRDefault="00166D4E" w:rsidP="00166D4E">
            <w:pPr>
              <w:rPr>
                <w:lang w:val="en-GB"/>
              </w:rPr>
            </w:pPr>
            <w:proofErr w:type="spellStart"/>
            <w:r w:rsidRPr="00BE459C">
              <w:rPr>
                <w:lang w:val="en-GB"/>
              </w:rPr>
              <w:t>forceRear</w:t>
            </w:r>
            <w:proofErr w:type="spellEnd"/>
          </w:p>
        </w:tc>
        <w:tc>
          <w:tcPr>
            <w:tcW w:w="341" w:type="dxa"/>
          </w:tcPr>
          <w:p w:rsidR="00166D4E" w:rsidRPr="00BE459C" w:rsidRDefault="00166D4E" w:rsidP="00166D4E">
            <w:pPr>
              <w:rPr>
                <w:lang w:val="en-GB"/>
              </w:rPr>
            </w:pPr>
          </w:p>
        </w:tc>
        <w:tc>
          <w:tcPr>
            <w:tcW w:w="1559" w:type="dxa"/>
          </w:tcPr>
          <w:p w:rsidR="00166D4E" w:rsidRPr="00BE459C" w:rsidRDefault="00166D4E" w:rsidP="00166D4E">
            <w:pPr>
              <w:rPr>
                <w:lang w:val="en-GB"/>
              </w:rPr>
            </w:pPr>
            <w:r w:rsidRPr="00BE459C">
              <w:rPr>
                <w:lang w:val="en-GB"/>
              </w:rPr>
              <w:t>0xF02F</w:t>
            </w:r>
          </w:p>
        </w:tc>
        <w:tc>
          <w:tcPr>
            <w:tcW w:w="1049" w:type="dxa"/>
          </w:tcPr>
          <w:p w:rsidR="00166D4E" w:rsidRPr="00BE459C" w:rsidRDefault="00166D4E" w:rsidP="00166D4E">
            <w:pPr>
              <w:rPr>
                <w:lang w:val="en-GB"/>
              </w:rPr>
            </w:pPr>
            <w:r w:rsidRPr="00BE459C">
              <w:rPr>
                <w:lang w:val="en-GB"/>
              </w:rPr>
              <w:t>Int32</w:t>
            </w:r>
          </w:p>
        </w:tc>
        <w:tc>
          <w:tcPr>
            <w:tcW w:w="2001" w:type="dxa"/>
          </w:tcPr>
          <w:p w:rsidR="00166D4E" w:rsidRPr="00BE459C" w:rsidRDefault="00166D4E" w:rsidP="00166D4E">
            <w:pPr>
              <w:rPr>
                <w:lang w:val="en-GB"/>
              </w:rPr>
            </w:pPr>
            <w:proofErr w:type="spellStart"/>
            <w:r w:rsidRPr="00BE459C">
              <w:rPr>
                <w:lang w:val="en-GB"/>
              </w:rPr>
              <w:t>AltitudeRAW</w:t>
            </w:r>
            <w:proofErr w:type="spellEnd"/>
          </w:p>
        </w:tc>
      </w:tr>
    </w:tbl>
    <w:p w:rsidR="00166D4E" w:rsidRPr="00BE459C" w:rsidRDefault="00F91432" w:rsidP="00F91432">
      <w:pPr>
        <w:pStyle w:val="TableStyle"/>
        <w:rPr>
          <w:lang w:val="en-GB"/>
        </w:rPr>
      </w:pPr>
      <w:bookmarkStart w:id="28" w:name="_Ref330461096"/>
      <w:bookmarkStart w:id="29" w:name="_Toc330511785"/>
      <w:r w:rsidRPr="00BE459C">
        <w:rPr>
          <w:lang w:val="en-GB"/>
        </w:rPr>
        <w:t xml:space="preserve">Table </w:t>
      </w:r>
      <w:r w:rsidR="00767999">
        <w:rPr>
          <w:lang w:val="en-GB"/>
        </w:rPr>
        <w:fldChar w:fldCharType="begin"/>
      </w:r>
      <w:r w:rsidR="00D84991">
        <w:rPr>
          <w:lang w:val="en-GB"/>
        </w:rPr>
        <w:instrText xml:space="preserve"> STYLEREF 1 \s </w:instrText>
      </w:r>
      <w:r w:rsidR="00767999">
        <w:rPr>
          <w:lang w:val="en-GB"/>
        </w:rPr>
        <w:fldChar w:fldCharType="separate"/>
      </w:r>
      <w:r w:rsidR="00412ECF">
        <w:rPr>
          <w:noProof/>
          <w:lang w:val="en-GB"/>
        </w:rPr>
        <w:t>2</w:t>
      </w:r>
      <w:r w:rsidR="00767999">
        <w:rPr>
          <w:lang w:val="en-GB"/>
        </w:rPr>
        <w:fldChar w:fldCharType="end"/>
      </w:r>
      <w:r w:rsidR="00D84991">
        <w:rPr>
          <w:lang w:val="en-GB"/>
        </w:rPr>
        <w:noBreakHyphen/>
      </w:r>
      <w:r w:rsidR="00767999">
        <w:rPr>
          <w:lang w:val="en-GB"/>
        </w:rPr>
        <w:fldChar w:fldCharType="begin"/>
      </w:r>
      <w:r w:rsidR="00D84991">
        <w:rPr>
          <w:lang w:val="en-GB"/>
        </w:rPr>
        <w:instrText xml:space="preserve"> SEQ Table \* ARABIC \s 1 </w:instrText>
      </w:r>
      <w:r w:rsidR="00767999">
        <w:rPr>
          <w:lang w:val="en-GB"/>
        </w:rPr>
        <w:fldChar w:fldCharType="separate"/>
      </w:r>
      <w:r w:rsidR="00412ECF">
        <w:rPr>
          <w:noProof/>
          <w:lang w:val="en-GB"/>
        </w:rPr>
        <w:t>1</w:t>
      </w:r>
      <w:r w:rsidR="00767999">
        <w:rPr>
          <w:lang w:val="en-GB"/>
        </w:rPr>
        <w:fldChar w:fldCharType="end"/>
      </w:r>
      <w:bookmarkEnd w:id="28"/>
      <w:r w:rsidRPr="00BE459C">
        <w:rPr>
          <w:lang w:val="en-GB"/>
        </w:rPr>
        <w:t xml:space="preserve"> </w:t>
      </w:r>
      <w:r w:rsidR="00166D4E" w:rsidRPr="00BE459C">
        <w:rPr>
          <w:lang w:val="en-GB"/>
        </w:rPr>
        <w:t>Process of communication between PC and Quadrocopter</w:t>
      </w:r>
      <w:bookmarkEnd w:id="29"/>
    </w:p>
    <w:p w:rsidR="00166D4E" w:rsidRPr="00BE459C" w:rsidRDefault="00166D4E" w:rsidP="00B93976">
      <w:pPr>
        <w:pStyle w:val="Heading3"/>
      </w:pPr>
      <w:bookmarkStart w:id="30" w:name="_Toc330511668"/>
      <w:r w:rsidRPr="00BE459C">
        <w:t>Implementation</w:t>
      </w:r>
      <w:bookmarkEnd w:id="30"/>
      <w:r w:rsidRPr="00BE459C">
        <w:t xml:space="preserve"> </w:t>
      </w:r>
    </w:p>
    <w:p w:rsidR="00166D4E" w:rsidRPr="00BE459C" w:rsidRDefault="00166D4E" w:rsidP="009C5A2E">
      <w:pPr>
        <w:jc w:val="both"/>
        <w:rPr>
          <w:lang w:val="en-GB"/>
        </w:rPr>
      </w:pPr>
      <w:r w:rsidRPr="00BE459C">
        <w:rPr>
          <w:lang w:val="en-GB"/>
        </w:rPr>
        <w:t xml:space="preserve">Before implementing the application class, the port number should be defined correctly, which can be checked with X-CTU. After that, run the application class. In the Console window, there will be some commands as shown below. First is the file name expected to be saved, second is the corresponding sensor ID. The saved file will be located in the same workspace with the project. In such way, sensor value would be read and stored in the </w:t>
      </w:r>
      <w:r w:rsidRPr="00BE459C">
        <w:rPr>
          <w:lang w:val="en-GB"/>
        </w:rPr>
        <w:lastRenderedPageBreak/>
        <w:t xml:space="preserve">output file. The </w:t>
      </w:r>
      <w:r w:rsidR="00A90F28">
        <w:rPr>
          <w:lang w:val="en-GB"/>
        </w:rPr>
        <w:t xml:space="preserve">stored </w:t>
      </w:r>
      <w:r w:rsidRPr="00BE459C">
        <w:rPr>
          <w:lang w:val="en-GB"/>
        </w:rPr>
        <w:t xml:space="preserve">data can be exported to excel, </w:t>
      </w:r>
      <w:r w:rsidR="00A90F28">
        <w:rPr>
          <w:lang w:val="en-GB"/>
        </w:rPr>
        <w:t>for further analysing purposes, e.g. graphs</w:t>
      </w:r>
      <w:r w:rsidRPr="00BE459C">
        <w:rPr>
          <w:lang w:val="en-GB"/>
        </w:rPr>
        <w:t xml:space="preserve">. </w:t>
      </w:r>
    </w:p>
    <w:p w:rsidR="00166D4E" w:rsidRPr="00BE459C" w:rsidRDefault="00166D4E" w:rsidP="00AA1AA9">
      <w:pPr>
        <w:jc w:val="center"/>
        <w:rPr>
          <w:szCs w:val="24"/>
          <w:lang w:val="en-GB"/>
        </w:rPr>
      </w:pPr>
      <w:r w:rsidRPr="00BE459C">
        <w:rPr>
          <w:noProof/>
          <w:lang w:val="de-DE"/>
        </w:rPr>
        <w:drawing>
          <wp:inline distT="0" distB="0" distL="0" distR="0">
            <wp:extent cx="5657850" cy="1457325"/>
            <wp:effectExtent l="0" t="0" r="0" b="952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659582" cy="1457771"/>
                    </a:xfrm>
                    <a:prstGeom prst="rect">
                      <a:avLst/>
                    </a:prstGeom>
                  </pic:spPr>
                </pic:pic>
              </a:graphicData>
            </a:graphic>
          </wp:inline>
        </w:drawing>
      </w:r>
    </w:p>
    <w:p w:rsidR="00166D4E" w:rsidRPr="00BE459C" w:rsidRDefault="00F91432" w:rsidP="00F91432">
      <w:pPr>
        <w:pStyle w:val="FigureStyle"/>
        <w:rPr>
          <w:lang w:val="en-GB"/>
        </w:rPr>
      </w:pPr>
      <w:bookmarkStart w:id="31" w:name="_Toc330511740"/>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2</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3</w:t>
      </w:r>
      <w:r w:rsidR="00767999">
        <w:rPr>
          <w:lang w:val="en-GB"/>
        </w:rPr>
        <w:fldChar w:fldCharType="end"/>
      </w:r>
      <w:r w:rsidR="005B5B49" w:rsidRPr="00BE459C">
        <w:rPr>
          <w:lang w:val="en-GB"/>
        </w:rPr>
        <w:t xml:space="preserve"> </w:t>
      </w:r>
      <w:r w:rsidR="00166D4E" w:rsidRPr="00BE459C">
        <w:rPr>
          <w:lang w:val="en-GB"/>
        </w:rPr>
        <w:t>Console Window of Eclipse</w:t>
      </w:r>
      <w:bookmarkEnd w:id="31"/>
    </w:p>
    <w:p w:rsidR="00166D4E" w:rsidRPr="00BE459C" w:rsidRDefault="00166D4E" w:rsidP="0093668B">
      <w:pPr>
        <w:pStyle w:val="Heading2"/>
      </w:pPr>
      <w:bookmarkStart w:id="32" w:name="_Ref330460129"/>
      <w:bookmarkStart w:id="33" w:name="_Toc330511669"/>
      <w:r w:rsidRPr="00BE459C">
        <w:t>Real-time GUI</w:t>
      </w:r>
      <w:bookmarkEnd w:id="32"/>
      <w:bookmarkEnd w:id="33"/>
    </w:p>
    <w:p w:rsidR="00166D4E" w:rsidRPr="00BE459C" w:rsidRDefault="00A90F28" w:rsidP="009C5A2E">
      <w:pPr>
        <w:jc w:val="both"/>
        <w:rPr>
          <w:lang w:val="en-GB"/>
        </w:rPr>
      </w:pPr>
      <w:r>
        <w:rPr>
          <w:lang w:val="en-GB"/>
        </w:rPr>
        <w:t>To monitor and analys</w:t>
      </w:r>
      <w:r w:rsidR="00166D4E" w:rsidRPr="00BE459C">
        <w:rPr>
          <w:lang w:val="en-GB"/>
        </w:rPr>
        <w:t>e the flight behavio</w:t>
      </w:r>
      <w:r>
        <w:rPr>
          <w:lang w:val="en-GB"/>
        </w:rPr>
        <w:t>u</w:t>
      </w:r>
      <w:r w:rsidR="00166D4E" w:rsidRPr="00BE459C">
        <w:rPr>
          <w:lang w:val="en-GB"/>
        </w:rPr>
        <w:t>r, a real-time graphical user</w:t>
      </w:r>
      <w:r>
        <w:rPr>
          <w:lang w:val="en-GB"/>
        </w:rPr>
        <w:t xml:space="preserve"> interface is required</w:t>
      </w:r>
      <w:r w:rsidR="00166D4E" w:rsidRPr="00BE459C">
        <w:rPr>
          <w:lang w:val="en-GB"/>
        </w:rPr>
        <w:t xml:space="preserve"> to pr</w:t>
      </w:r>
      <w:r>
        <w:rPr>
          <w:lang w:val="en-GB"/>
        </w:rPr>
        <w:t xml:space="preserve">esent different sensor values in real time manner on </w:t>
      </w:r>
      <w:r w:rsidR="00166D4E" w:rsidRPr="00BE459C">
        <w:rPr>
          <w:lang w:val="en-GB"/>
        </w:rPr>
        <w:t xml:space="preserve">charts like an oscilloscope. For this purpose, </w:t>
      </w:r>
      <w:proofErr w:type="spellStart"/>
      <w:r w:rsidR="00166D4E" w:rsidRPr="00BE459C">
        <w:rPr>
          <w:lang w:val="en-GB"/>
        </w:rPr>
        <w:t>Jfreechart</w:t>
      </w:r>
      <w:proofErr w:type="spellEnd"/>
      <w:r w:rsidR="00166D4E" w:rsidRPr="00BE459C">
        <w:rPr>
          <w:lang w:val="en-GB"/>
        </w:rPr>
        <w:t xml:space="preserve"> is currently used, which is an open-source framework </w:t>
      </w:r>
      <w:r>
        <w:rPr>
          <w:lang w:val="en-GB"/>
        </w:rPr>
        <w:t xml:space="preserve">of </w:t>
      </w:r>
      <w:r w:rsidR="00166D4E" w:rsidRPr="00BE459C">
        <w:rPr>
          <w:lang w:val="en-GB"/>
        </w:rPr>
        <w:t>Java, which allows the creation of a wide variety of both interactive and non-interactive</w:t>
      </w:r>
      <w:r w:rsidR="000D3C64" w:rsidRPr="00BE459C">
        <w:rPr>
          <w:lang w:val="en-GB"/>
        </w:rPr>
        <w:t xml:space="preserve"> charts</w:t>
      </w:r>
      <w:sdt>
        <w:sdtPr>
          <w:rPr>
            <w:lang w:val="en-GB"/>
          </w:rPr>
          <w:id w:val="-386953644"/>
          <w:citation/>
        </w:sdtPr>
        <w:sdtContent>
          <w:r w:rsidR="00767999" w:rsidRPr="00BE459C">
            <w:rPr>
              <w:lang w:val="en-GB"/>
            </w:rPr>
            <w:fldChar w:fldCharType="begin"/>
          </w:r>
          <w:r w:rsidR="000D3C64" w:rsidRPr="00BE459C">
            <w:rPr>
              <w:lang w:val="en-GB"/>
            </w:rPr>
            <w:instrText xml:space="preserve"> CITATION 1 \l 1031 </w:instrText>
          </w:r>
          <w:r w:rsidR="00767999" w:rsidRPr="00BE459C">
            <w:rPr>
              <w:lang w:val="en-GB"/>
            </w:rPr>
            <w:fldChar w:fldCharType="separate"/>
          </w:r>
          <w:r w:rsidR="0094578D">
            <w:rPr>
              <w:noProof/>
              <w:lang w:val="en-GB"/>
            </w:rPr>
            <w:t xml:space="preserve"> </w:t>
          </w:r>
          <w:r w:rsidR="0094578D" w:rsidRPr="0094578D">
            <w:rPr>
              <w:noProof/>
              <w:lang w:val="en-GB"/>
            </w:rPr>
            <w:t>[4]</w:t>
          </w:r>
          <w:r w:rsidR="00767999" w:rsidRPr="00BE459C">
            <w:rPr>
              <w:lang w:val="en-GB"/>
            </w:rPr>
            <w:fldChar w:fldCharType="end"/>
          </w:r>
        </w:sdtContent>
      </w:sdt>
      <w:r w:rsidR="000D3C64" w:rsidRPr="00BE459C">
        <w:rPr>
          <w:lang w:val="en-GB"/>
        </w:rPr>
        <w:t>.</w:t>
      </w:r>
      <w:r w:rsidR="00166D4E" w:rsidRPr="00BE459C">
        <w:rPr>
          <w:lang w:val="en-GB"/>
        </w:rPr>
        <w:t xml:space="preserve"> As the sensor values are required to be present in real time, the </w:t>
      </w:r>
      <w:proofErr w:type="spellStart"/>
      <w:r w:rsidR="00166D4E" w:rsidRPr="00BE459C">
        <w:rPr>
          <w:lang w:val="en-GB"/>
        </w:rPr>
        <w:t>TimeSeries</w:t>
      </w:r>
      <w:proofErr w:type="spellEnd"/>
      <w:r w:rsidR="00166D4E" w:rsidRPr="00BE459C">
        <w:rPr>
          <w:lang w:val="en-GB"/>
        </w:rPr>
        <w:t xml:space="preserve"> is implemented, which can represent a sequence of data items in form of value and period, and such period can be defined, such as second or minute</w:t>
      </w:r>
      <w:r>
        <w:rPr>
          <w:lang w:val="en-GB"/>
        </w:rPr>
        <w:t xml:space="preserve">. Therefore, an “oscilloscope” </w:t>
      </w:r>
      <w:r w:rsidR="00166D4E" w:rsidRPr="00BE459C">
        <w:rPr>
          <w:lang w:val="en-GB"/>
        </w:rPr>
        <w:t>is achieved with time as x-axis and value as y-axis.</w:t>
      </w:r>
    </w:p>
    <w:p w:rsidR="00166D4E" w:rsidRPr="00BE459C" w:rsidRDefault="00166D4E" w:rsidP="00B93976">
      <w:pPr>
        <w:pStyle w:val="Heading3"/>
      </w:pPr>
      <w:bookmarkStart w:id="34" w:name="_Toc330511670"/>
      <w:r w:rsidRPr="00BE459C">
        <w:t>Requirement</w:t>
      </w:r>
      <w:bookmarkEnd w:id="34"/>
    </w:p>
    <w:p w:rsidR="00166D4E" w:rsidRPr="00BE459C" w:rsidRDefault="00A90F28" w:rsidP="009C5A2E">
      <w:pPr>
        <w:jc w:val="both"/>
        <w:rPr>
          <w:lang w:val="en-GB"/>
        </w:rPr>
      </w:pPr>
      <w:r>
        <w:rPr>
          <w:lang w:val="en-GB"/>
        </w:rPr>
        <w:t xml:space="preserve">Regarding </w:t>
      </w:r>
      <w:r w:rsidR="00166D4E" w:rsidRPr="00BE459C">
        <w:rPr>
          <w:lang w:val="en-GB"/>
        </w:rPr>
        <w:t>the features of such kind of real-time graphical user interface, there are several requirements as following:</w:t>
      </w:r>
    </w:p>
    <w:p w:rsidR="00166D4E" w:rsidRPr="00BE459C" w:rsidRDefault="00166D4E" w:rsidP="009C5A2E">
      <w:pPr>
        <w:pStyle w:val="ListParagraph"/>
        <w:numPr>
          <w:ilvl w:val="0"/>
          <w:numId w:val="1"/>
        </w:numPr>
        <w:jc w:val="both"/>
        <w:rPr>
          <w:lang w:val="en-GB"/>
        </w:rPr>
      </w:pPr>
      <w:r w:rsidRPr="00BE459C">
        <w:rPr>
          <w:lang w:val="en-GB"/>
        </w:rPr>
        <w:t xml:space="preserve">Multiple vertical axis </w:t>
      </w:r>
    </w:p>
    <w:p w:rsidR="00166D4E" w:rsidRPr="00BE459C" w:rsidRDefault="00A90F28" w:rsidP="009C5A2E">
      <w:pPr>
        <w:jc w:val="both"/>
        <w:rPr>
          <w:lang w:val="en-GB"/>
        </w:rPr>
      </w:pPr>
      <w:r>
        <w:rPr>
          <w:lang w:val="en-GB"/>
        </w:rPr>
        <w:t xml:space="preserve">It’s required to read </w:t>
      </w:r>
      <w:r w:rsidR="00166D4E" w:rsidRPr="00BE459C">
        <w:rPr>
          <w:lang w:val="en-GB"/>
        </w:rPr>
        <w:t xml:space="preserve">several sensor values and display them in one graph, as different sensor values have </w:t>
      </w:r>
      <w:r>
        <w:rPr>
          <w:lang w:val="en-GB"/>
        </w:rPr>
        <w:t>different</w:t>
      </w:r>
      <w:r w:rsidR="00166D4E" w:rsidRPr="00BE459C">
        <w:rPr>
          <w:lang w:val="en-GB"/>
        </w:rPr>
        <w:t xml:space="preserve"> ranges, therefore  each sensor needs  its own vertical axis to represent </w:t>
      </w:r>
      <w:r>
        <w:rPr>
          <w:lang w:val="en-GB"/>
        </w:rPr>
        <w:t xml:space="preserve">its </w:t>
      </w:r>
      <w:r w:rsidR="00166D4E" w:rsidRPr="00BE459C">
        <w:rPr>
          <w:lang w:val="en-GB"/>
        </w:rPr>
        <w:t>values.</w:t>
      </w:r>
    </w:p>
    <w:p w:rsidR="00166D4E" w:rsidRPr="00BE459C" w:rsidRDefault="00166D4E" w:rsidP="009C5A2E">
      <w:pPr>
        <w:pStyle w:val="ListParagraph"/>
        <w:numPr>
          <w:ilvl w:val="0"/>
          <w:numId w:val="1"/>
        </w:numPr>
        <w:jc w:val="both"/>
        <w:rPr>
          <w:lang w:val="en-GB"/>
        </w:rPr>
      </w:pPr>
      <w:r w:rsidRPr="00BE459C">
        <w:rPr>
          <w:lang w:val="en-GB"/>
        </w:rPr>
        <w:t xml:space="preserve">Automatic scaling </w:t>
      </w:r>
    </w:p>
    <w:p w:rsidR="00166D4E" w:rsidRPr="00BE459C" w:rsidRDefault="00A90F28" w:rsidP="009C5A2E">
      <w:pPr>
        <w:jc w:val="both"/>
        <w:rPr>
          <w:lang w:val="en-GB"/>
        </w:rPr>
      </w:pPr>
      <w:r>
        <w:rPr>
          <w:lang w:val="en-GB"/>
        </w:rPr>
        <w:t>The display of sensor values should be flexible. I</w:t>
      </w:r>
      <w:r w:rsidR="00166D4E" w:rsidRPr="00BE459C">
        <w:rPr>
          <w:lang w:val="en-GB"/>
        </w:rPr>
        <w:t xml:space="preserve">t’s not </w:t>
      </w:r>
      <w:r>
        <w:rPr>
          <w:lang w:val="en-GB"/>
        </w:rPr>
        <w:t>a good idea</w:t>
      </w:r>
      <w:r w:rsidR="00166D4E" w:rsidRPr="00BE459C">
        <w:rPr>
          <w:lang w:val="en-GB"/>
        </w:rPr>
        <w:t xml:space="preserve"> to </w:t>
      </w:r>
      <w:r>
        <w:rPr>
          <w:lang w:val="en-GB"/>
        </w:rPr>
        <w:t xml:space="preserve">have a </w:t>
      </w:r>
      <w:r w:rsidR="00166D4E" w:rsidRPr="00BE459C">
        <w:rPr>
          <w:lang w:val="en-GB"/>
        </w:rPr>
        <w:t xml:space="preserve">predefine </w:t>
      </w:r>
      <w:r>
        <w:rPr>
          <w:lang w:val="en-GB"/>
        </w:rPr>
        <w:t>ran</w:t>
      </w:r>
      <w:r w:rsidR="00166D4E" w:rsidRPr="00BE459C">
        <w:rPr>
          <w:lang w:val="en-GB"/>
        </w:rPr>
        <w:t>ge of the vertical axis. Instead, axis scale should be automatically changed based on corresponding sensor values.</w:t>
      </w:r>
    </w:p>
    <w:p w:rsidR="00166D4E" w:rsidRPr="00BE459C" w:rsidRDefault="00166D4E" w:rsidP="009C5A2E">
      <w:pPr>
        <w:pStyle w:val="ListParagraph"/>
        <w:numPr>
          <w:ilvl w:val="0"/>
          <w:numId w:val="1"/>
        </w:numPr>
        <w:jc w:val="both"/>
        <w:rPr>
          <w:lang w:val="en-GB"/>
        </w:rPr>
      </w:pPr>
      <w:proofErr w:type="spellStart"/>
      <w:r w:rsidRPr="00BE459C">
        <w:rPr>
          <w:lang w:val="en-GB"/>
        </w:rPr>
        <w:t>Zoomable</w:t>
      </w:r>
      <w:proofErr w:type="spellEnd"/>
    </w:p>
    <w:p w:rsidR="00166D4E" w:rsidRPr="00BE459C" w:rsidRDefault="00166D4E" w:rsidP="009C5A2E">
      <w:pPr>
        <w:jc w:val="both"/>
        <w:rPr>
          <w:lang w:val="en-GB"/>
        </w:rPr>
      </w:pPr>
      <w:r w:rsidRPr="00BE459C">
        <w:rPr>
          <w:lang w:val="en-GB"/>
        </w:rPr>
        <w:t xml:space="preserve">Similar with many other kinds of display, the graph should be </w:t>
      </w:r>
      <w:proofErr w:type="spellStart"/>
      <w:r w:rsidRPr="00BE459C">
        <w:rPr>
          <w:lang w:val="en-GB"/>
        </w:rPr>
        <w:t>zoomable</w:t>
      </w:r>
      <w:proofErr w:type="spellEnd"/>
      <w:r w:rsidRPr="00BE459C">
        <w:rPr>
          <w:lang w:val="en-GB"/>
        </w:rPr>
        <w:t xml:space="preserve">, enabling </w:t>
      </w:r>
      <w:r w:rsidR="00A90F28">
        <w:rPr>
          <w:lang w:val="en-GB"/>
        </w:rPr>
        <w:t>user</w:t>
      </w:r>
      <w:r w:rsidRPr="00BE459C">
        <w:rPr>
          <w:lang w:val="en-GB"/>
        </w:rPr>
        <w:t xml:space="preserve"> to </w:t>
      </w:r>
      <w:r w:rsidR="00A90F28">
        <w:rPr>
          <w:lang w:val="en-GB"/>
        </w:rPr>
        <w:t>zoom in a certain part of graph for detail analysis</w:t>
      </w:r>
      <w:r w:rsidRPr="00BE459C">
        <w:rPr>
          <w:lang w:val="en-GB"/>
        </w:rPr>
        <w:t>.</w:t>
      </w:r>
    </w:p>
    <w:p w:rsidR="00166D4E" w:rsidRPr="00BE459C" w:rsidRDefault="00166D4E" w:rsidP="009C5A2E">
      <w:pPr>
        <w:pStyle w:val="ListParagraph"/>
        <w:numPr>
          <w:ilvl w:val="0"/>
          <w:numId w:val="1"/>
        </w:numPr>
        <w:jc w:val="both"/>
        <w:rPr>
          <w:lang w:val="en-GB"/>
        </w:rPr>
      </w:pPr>
      <w:proofErr w:type="spellStart"/>
      <w:r w:rsidRPr="00BE459C">
        <w:rPr>
          <w:lang w:val="en-GB"/>
        </w:rPr>
        <w:lastRenderedPageBreak/>
        <w:t>Pannable</w:t>
      </w:r>
      <w:proofErr w:type="spellEnd"/>
    </w:p>
    <w:p w:rsidR="00166D4E" w:rsidRPr="00BE459C" w:rsidRDefault="00166D4E" w:rsidP="009C5A2E">
      <w:pPr>
        <w:jc w:val="both"/>
        <w:rPr>
          <w:lang w:val="en-GB"/>
        </w:rPr>
      </w:pPr>
      <w:r w:rsidRPr="00BE459C">
        <w:rPr>
          <w:lang w:val="en-GB"/>
        </w:rPr>
        <w:t xml:space="preserve">It means </w:t>
      </w:r>
      <w:r w:rsidR="00A571BC">
        <w:rPr>
          <w:lang w:val="en-GB"/>
        </w:rPr>
        <w:t>user</w:t>
      </w:r>
      <w:r w:rsidRPr="00BE459C">
        <w:rPr>
          <w:lang w:val="en-GB"/>
        </w:rPr>
        <w:t xml:space="preserve"> can </w:t>
      </w:r>
      <w:r w:rsidR="00A571BC">
        <w:rPr>
          <w:lang w:val="en-GB"/>
        </w:rPr>
        <w:t>scroll</w:t>
      </w:r>
      <w:r w:rsidRPr="00BE459C">
        <w:rPr>
          <w:lang w:val="en-GB"/>
        </w:rPr>
        <w:t xml:space="preserve"> the graph back or forward along the time axis. As the screen only shows the graph in a limit range of time, “</w:t>
      </w:r>
      <w:proofErr w:type="spellStart"/>
      <w:r w:rsidRPr="00BE459C">
        <w:rPr>
          <w:lang w:val="en-GB"/>
        </w:rPr>
        <w:t>pannable</w:t>
      </w:r>
      <w:proofErr w:type="spellEnd"/>
      <w:r w:rsidRPr="00BE459C">
        <w:rPr>
          <w:lang w:val="en-GB"/>
        </w:rPr>
        <w:t xml:space="preserve">” functionality would help </w:t>
      </w:r>
      <w:r w:rsidR="00A571BC">
        <w:rPr>
          <w:lang w:val="en-GB"/>
        </w:rPr>
        <w:t>user</w:t>
      </w:r>
      <w:r w:rsidRPr="00BE459C">
        <w:rPr>
          <w:lang w:val="en-GB"/>
        </w:rPr>
        <w:t xml:space="preserve"> to </w:t>
      </w:r>
      <w:r w:rsidR="00A571BC">
        <w:rPr>
          <w:lang w:val="en-GB"/>
        </w:rPr>
        <w:t>view the graph in the past</w:t>
      </w:r>
      <w:r w:rsidRPr="00BE459C">
        <w:rPr>
          <w:lang w:val="en-GB"/>
        </w:rPr>
        <w:t xml:space="preserve">. </w:t>
      </w:r>
    </w:p>
    <w:p w:rsidR="00166D4E" w:rsidRPr="00BE459C" w:rsidRDefault="00166D4E" w:rsidP="00B93976">
      <w:pPr>
        <w:pStyle w:val="Heading3"/>
      </w:pPr>
      <w:bookmarkStart w:id="35" w:name="_Toc330511671"/>
      <w:proofErr w:type="spellStart"/>
      <w:r w:rsidRPr="00BE459C">
        <w:t>ConnectSet</w:t>
      </w:r>
      <w:proofErr w:type="spellEnd"/>
      <w:r w:rsidRPr="00BE459C">
        <w:t xml:space="preserve"> class</w:t>
      </w:r>
      <w:bookmarkEnd w:id="35"/>
    </w:p>
    <w:p w:rsidR="00166D4E" w:rsidRPr="00BE459C" w:rsidRDefault="00166D4E" w:rsidP="009C5A2E">
      <w:pPr>
        <w:jc w:val="both"/>
        <w:rPr>
          <w:lang w:val="en-GB"/>
        </w:rPr>
      </w:pPr>
      <w:r w:rsidRPr="00BE459C">
        <w:rPr>
          <w:lang w:val="en-GB"/>
        </w:rPr>
        <w:t>This class is to set up the connection</w:t>
      </w:r>
      <w:r w:rsidR="00A571BC">
        <w:rPr>
          <w:lang w:val="en-GB"/>
        </w:rPr>
        <w:t xml:space="preserve"> between PC and q</w:t>
      </w:r>
      <w:r w:rsidRPr="00BE459C">
        <w:rPr>
          <w:lang w:val="en-GB"/>
        </w:rPr>
        <w:t xml:space="preserve">uadrocopter, which is similar to the Application class, including configuration, starting message. Besides, the </w:t>
      </w:r>
      <w:proofErr w:type="spellStart"/>
      <w:r w:rsidRPr="00BE459C">
        <w:rPr>
          <w:lang w:val="en-GB"/>
        </w:rPr>
        <w:t>connectSet</w:t>
      </w:r>
      <w:proofErr w:type="spellEnd"/>
      <w:r w:rsidRPr="00BE459C">
        <w:rPr>
          <w:lang w:val="en-GB"/>
        </w:rPr>
        <w:t xml:space="preserve"> class defines a method called </w:t>
      </w:r>
      <w:proofErr w:type="spellStart"/>
      <w:r w:rsidRPr="00BE459C">
        <w:rPr>
          <w:lang w:val="en-GB"/>
        </w:rPr>
        <w:t>gettingdata</w:t>
      </w:r>
      <w:proofErr w:type="spellEnd"/>
      <w:r w:rsidRPr="00BE459C">
        <w:rPr>
          <w:lang w:val="en-GB"/>
        </w:rPr>
        <w:t xml:space="preserve">, which would be implemented in </w:t>
      </w:r>
      <w:proofErr w:type="spellStart"/>
      <w:r w:rsidRPr="00BE459C">
        <w:rPr>
          <w:lang w:val="en-GB"/>
        </w:rPr>
        <w:t>TimeSeriesDemo</w:t>
      </w:r>
      <w:proofErr w:type="spellEnd"/>
      <w:r w:rsidRPr="00BE459C">
        <w:rPr>
          <w:lang w:val="en-GB"/>
        </w:rPr>
        <w:t xml:space="preserve"> class. This method is to read sensor values with two parts, that’s parameter ID and data value, both of them are stored in the array.  </w:t>
      </w:r>
    </w:p>
    <w:p w:rsidR="00166D4E" w:rsidRPr="00BE459C" w:rsidRDefault="00166D4E" w:rsidP="009C5A2E">
      <w:pPr>
        <w:pStyle w:val="Heading3"/>
        <w:jc w:val="both"/>
      </w:pPr>
      <w:bookmarkStart w:id="36" w:name="_Toc330511672"/>
      <w:proofErr w:type="spellStart"/>
      <w:r w:rsidRPr="00BE459C">
        <w:t>TimeSeriesDemo</w:t>
      </w:r>
      <w:proofErr w:type="spellEnd"/>
      <w:r w:rsidRPr="00BE459C">
        <w:t xml:space="preserve"> class</w:t>
      </w:r>
      <w:bookmarkEnd w:id="36"/>
    </w:p>
    <w:p w:rsidR="00166D4E" w:rsidRPr="00BE459C" w:rsidRDefault="00166D4E" w:rsidP="009C5A2E">
      <w:pPr>
        <w:jc w:val="both"/>
        <w:rPr>
          <w:lang w:val="en-GB"/>
        </w:rPr>
      </w:pPr>
      <w:r w:rsidRPr="00BE459C">
        <w:rPr>
          <w:lang w:val="en-GB"/>
        </w:rPr>
        <w:t>This is the main class for the graphical user interface.  Current</w:t>
      </w:r>
      <w:r w:rsidR="00A571BC">
        <w:rPr>
          <w:lang w:val="en-GB"/>
        </w:rPr>
        <w:t>ly it supports four vertical axe</w:t>
      </w:r>
      <w:r w:rsidRPr="00BE459C">
        <w:rPr>
          <w:lang w:val="en-GB"/>
        </w:rPr>
        <w:t xml:space="preserve">s, which means four different sensor values can be present in </w:t>
      </w:r>
      <w:r w:rsidR="00A571BC">
        <w:rPr>
          <w:lang w:val="en-GB"/>
        </w:rPr>
        <w:t>a</w:t>
      </w:r>
      <w:r w:rsidRPr="00BE459C">
        <w:rPr>
          <w:lang w:val="en-GB"/>
        </w:rPr>
        <w:t xml:space="preserve"> same chart, each with corresponding vertical axis scale.</w:t>
      </w:r>
    </w:p>
    <w:p w:rsidR="00166D4E" w:rsidRPr="00BE459C" w:rsidRDefault="00166D4E" w:rsidP="009C5A2E">
      <w:pPr>
        <w:jc w:val="both"/>
        <w:rPr>
          <w:lang w:val="en-GB"/>
        </w:rPr>
      </w:pPr>
      <w:r w:rsidRPr="00BE459C">
        <w:rPr>
          <w:lang w:val="en-GB"/>
        </w:rPr>
        <w:t xml:space="preserve">The main method in this </w:t>
      </w:r>
      <w:r w:rsidR="00A571BC">
        <w:rPr>
          <w:lang w:val="en-GB"/>
        </w:rPr>
        <w:t xml:space="preserve">class is </w:t>
      </w:r>
      <w:proofErr w:type="spellStart"/>
      <w:r w:rsidR="00A571BC">
        <w:rPr>
          <w:lang w:val="en-GB"/>
        </w:rPr>
        <w:t>TimeSeriesDemo</w:t>
      </w:r>
      <w:proofErr w:type="spellEnd"/>
      <w:r w:rsidR="00A571BC">
        <w:rPr>
          <w:lang w:val="en-GB"/>
        </w:rPr>
        <w:t>. First,</w:t>
      </w:r>
      <w:r w:rsidRPr="00BE459C">
        <w:rPr>
          <w:lang w:val="en-GB"/>
        </w:rPr>
        <w:t xml:space="preserve"> it starts the thread, which is defined in the run method. The run method implements the method </w:t>
      </w:r>
      <w:proofErr w:type="spellStart"/>
      <w:r w:rsidRPr="00BE459C">
        <w:rPr>
          <w:lang w:val="en-GB"/>
        </w:rPr>
        <w:t>gettingdata</w:t>
      </w:r>
      <w:proofErr w:type="spellEnd"/>
      <w:r w:rsidRPr="00BE459C">
        <w:rPr>
          <w:lang w:val="en-GB"/>
        </w:rPr>
        <w:t xml:space="preserve"> that is defined in </w:t>
      </w:r>
      <w:proofErr w:type="spellStart"/>
      <w:r w:rsidRPr="00BE459C">
        <w:rPr>
          <w:lang w:val="en-GB"/>
        </w:rPr>
        <w:t>connectSet</w:t>
      </w:r>
      <w:proofErr w:type="spellEnd"/>
      <w:r w:rsidRPr="00BE459C">
        <w:rPr>
          <w:lang w:val="en-GB"/>
        </w:rPr>
        <w:t xml:space="preserve"> class, storing data value and corresponding parameter ID in the array. Based on the received parameter ID, object “</w:t>
      </w:r>
      <w:proofErr w:type="spellStart"/>
      <w:r w:rsidRPr="00BE459C">
        <w:rPr>
          <w:lang w:val="en-GB"/>
        </w:rPr>
        <w:t>timeseries</w:t>
      </w:r>
      <w:proofErr w:type="spellEnd"/>
      <w:r w:rsidRPr="00BE459C">
        <w:rPr>
          <w:lang w:val="en-GB"/>
        </w:rPr>
        <w:t xml:space="preserve">” adds the data information together with time in the form </w:t>
      </w:r>
      <w:r w:rsidR="00A571BC">
        <w:rPr>
          <w:lang w:val="en-GB"/>
        </w:rPr>
        <w:t>[period, value]. After running</w:t>
      </w:r>
      <w:r w:rsidRPr="00BE459C">
        <w:rPr>
          <w:lang w:val="en-GB"/>
        </w:rPr>
        <w:t xml:space="preserve"> the thread, “</w:t>
      </w:r>
      <w:proofErr w:type="spellStart"/>
      <w:r w:rsidRPr="00BE459C">
        <w:rPr>
          <w:lang w:val="en-GB"/>
        </w:rPr>
        <w:t>timeseriesscollection</w:t>
      </w:r>
      <w:proofErr w:type="spellEnd"/>
      <w:r w:rsidRPr="00BE459C">
        <w:rPr>
          <w:lang w:val="en-GB"/>
        </w:rPr>
        <w:t xml:space="preserve">” starts to collect time series objects. The </w:t>
      </w:r>
      <w:proofErr w:type="spellStart"/>
      <w:r w:rsidRPr="00BE459C">
        <w:rPr>
          <w:lang w:val="en-GB"/>
        </w:rPr>
        <w:t>TimeSeriesCollection</w:t>
      </w:r>
      <w:proofErr w:type="spellEnd"/>
      <w:r w:rsidRPr="00BE459C">
        <w:rPr>
          <w:lang w:val="en-GB"/>
        </w:rPr>
        <w:t xml:space="preserve"> class implements the </w:t>
      </w:r>
      <w:proofErr w:type="spellStart"/>
      <w:r w:rsidRPr="00BE459C">
        <w:rPr>
          <w:lang w:val="en-GB"/>
        </w:rPr>
        <w:t>XYDataset</w:t>
      </w:r>
      <w:proofErr w:type="spellEnd"/>
      <w:r w:rsidRPr="00BE459C">
        <w:rPr>
          <w:lang w:val="en-GB"/>
        </w:rPr>
        <w:t xml:space="preserve"> interface, therefore the collected series objects are used as dataset, which can be plotted by implementing methods of class </w:t>
      </w:r>
      <w:proofErr w:type="spellStart"/>
      <w:r w:rsidRPr="00BE459C">
        <w:rPr>
          <w:lang w:val="en-GB"/>
        </w:rPr>
        <w:t>XYPlot</w:t>
      </w:r>
      <w:proofErr w:type="spellEnd"/>
      <w:r w:rsidRPr="00BE459C">
        <w:rPr>
          <w:lang w:val="en-GB"/>
        </w:rPr>
        <w:t>.  Therefore the received data information could be presented in the vertical axis, and the horizontal axis would display the corr</w:t>
      </w:r>
      <w:r w:rsidR="00A571BC">
        <w:rPr>
          <w:lang w:val="en-GB"/>
        </w:rPr>
        <w:t>esponding time</w:t>
      </w:r>
      <w:r w:rsidRPr="00BE459C">
        <w:rPr>
          <w:lang w:val="en-GB"/>
        </w:rPr>
        <w:t xml:space="preserve">. </w:t>
      </w:r>
    </w:p>
    <w:p w:rsidR="00166D4E" w:rsidRPr="00BE459C" w:rsidRDefault="00166D4E" w:rsidP="009C5A2E">
      <w:pPr>
        <w:jc w:val="both"/>
        <w:rPr>
          <w:lang w:val="en-GB"/>
        </w:rPr>
      </w:pPr>
      <w:r w:rsidRPr="00BE459C">
        <w:rPr>
          <w:lang w:val="en-GB"/>
        </w:rPr>
        <w:t xml:space="preserve">The method </w:t>
      </w:r>
      <w:proofErr w:type="spellStart"/>
      <w:r w:rsidRPr="00BE459C">
        <w:rPr>
          <w:lang w:val="en-GB"/>
        </w:rPr>
        <w:t>getScrollBar</w:t>
      </w:r>
      <w:proofErr w:type="spellEnd"/>
      <w:r w:rsidRPr="00BE459C">
        <w:rPr>
          <w:lang w:val="en-GB"/>
        </w:rPr>
        <w:t xml:space="preserve"> is implemented to pan the scope horizontally, which means user could </w:t>
      </w:r>
      <w:r w:rsidR="00A571BC">
        <w:rPr>
          <w:lang w:val="en-GB"/>
        </w:rPr>
        <w:t>scroll</w:t>
      </w:r>
      <w:r w:rsidRPr="00BE459C">
        <w:rPr>
          <w:lang w:val="en-GB"/>
        </w:rPr>
        <w:t xml:space="preserve"> back the graph to check the</w:t>
      </w:r>
      <w:r w:rsidR="00A571BC">
        <w:rPr>
          <w:lang w:val="en-GB"/>
        </w:rPr>
        <w:t xml:space="preserve"> history information. Meanwhile</w:t>
      </w:r>
      <w:r w:rsidRPr="00BE459C">
        <w:rPr>
          <w:lang w:val="en-GB"/>
        </w:rPr>
        <w:t xml:space="preserve">, the zoom functionality is default in </w:t>
      </w:r>
      <w:proofErr w:type="spellStart"/>
      <w:proofErr w:type="gramStart"/>
      <w:r w:rsidRPr="00BE459C">
        <w:rPr>
          <w:lang w:val="en-GB"/>
        </w:rPr>
        <w:t>Jfreechart</w:t>
      </w:r>
      <w:proofErr w:type="spellEnd"/>
      <w:r w:rsidRPr="00BE459C">
        <w:rPr>
          <w:lang w:val="en-GB"/>
        </w:rPr>
        <w:t>,</w:t>
      </w:r>
      <w:proofErr w:type="gramEnd"/>
      <w:r w:rsidR="00A571BC">
        <w:rPr>
          <w:lang w:val="en-GB"/>
        </w:rPr>
        <w:t xml:space="preserve"> therefore it is not necessary</w:t>
      </w:r>
      <w:r w:rsidRPr="00BE459C">
        <w:rPr>
          <w:lang w:val="en-GB"/>
        </w:rPr>
        <w:t xml:space="preserve"> to implement new method.</w:t>
      </w:r>
    </w:p>
    <w:p w:rsidR="00166D4E" w:rsidRPr="00BE459C" w:rsidRDefault="00166D4E" w:rsidP="009C5A2E">
      <w:pPr>
        <w:pStyle w:val="Heading3"/>
        <w:jc w:val="both"/>
      </w:pPr>
      <w:bookmarkStart w:id="37" w:name="_Toc330511673"/>
      <w:r w:rsidRPr="00BE459C">
        <w:t>Implementation</w:t>
      </w:r>
      <w:bookmarkEnd w:id="37"/>
    </w:p>
    <w:p w:rsidR="00166D4E" w:rsidRPr="00BE459C" w:rsidRDefault="00166D4E" w:rsidP="009C5A2E">
      <w:pPr>
        <w:jc w:val="both"/>
        <w:rPr>
          <w:lang w:val="en-GB"/>
        </w:rPr>
      </w:pPr>
      <w:r w:rsidRPr="00BE459C">
        <w:rPr>
          <w:lang w:val="en-GB"/>
        </w:rPr>
        <w:t xml:space="preserve">Run the class </w:t>
      </w:r>
      <w:proofErr w:type="spellStart"/>
      <w:r w:rsidRPr="00BE459C">
        <w:rPr>
          <w:i/>
          <w:lang w:val="en-GB"/>
        </w:rPr>
        <w:t>TimeSeriesDemo</w:t>
      </w:r>
      <w:proofErr w:type="spellEnd"/>
      <w:r w:rsidRPr="00BE459C">
        <w:rPr>
          <w:lang w:val="en-GB"/>
        </w:rPr>
        <w:t xml:space="preserve">. This class is implemented to plot the sensor values in real time graph as shown </w:t>
      </w:r>
      <w:r w:rsidR="00A571BC">
        <w:rPr>
          <w:lang w:val="en-GB"/>
        </w:rPr>
        <w:t xml:space="preserve">in </w:t>
      </w:r>
      <w:r w:rsidR="001707E2">
        <w:fldChar w:fldCharType="begin"/>
      </w:r>
      <w:r w:rsidR="001707E2">
        <w:instrText xml:space="preserve"> REF _Ref330462309 \h  \* MERGEFORMAT </w:instrText>
      </w:r>
      <w:r w:rsidR="001707E2">
        <w:fldChar w:fldCharType="separate"/>
      </w:r>
      <w:r w:rsidR="00412ECF" w:rsidRPr="00BE459C">
        <w:rPr>
          <w:lang w:val="en-GB"/>
        </w:rPr>
        <w:t xml:space="preserve">Figure </w:t>
      </w:r>
      <w:r w:rsidR="00412ECF">
        <w:rPr>
          <w:noProof/>
          <w:lang w:val="en-GB"/>
        </w:rPr>
        <w:t>2</w:t>
      </w:r>
      <w:r w:rsidR="00412ECF">
        <w:rPr>
          <w:noProof/>
          <w:lang w:val="en-GB"/>
        </w:rPr>
        <w:noBreakHyphen/>
        <w:t>4</w:t>
      </w:r>
      <w:r w:rsidR="001707E2">
        <w:fldChar w:fldCharType="end"/>
      </w:r>
      <w:r w:rsidRPr="00BE459C">
        <w:rPr>
          <w:lang w:val="en-GB"/>
        </w:rPr>
        <w:t xml:space="preserve">. To zoom </w:t>
      </w:r>
      <w:r w:rsidR="00A571BC">
        <w:rPr>
          <w:lang w:val="en-GB"/>
        </w:rPr>
        <w:t xml:space="preserve">in </w:t>
      </w:r>
      <w:r w:rsidRPr="00BE459C">
        <w:rPr>
          <w:lang w:val="en-GB"/>
        </w:rPr>
        <w:t>the graph,</w:t>
      </w:r>
      <w:r w:rsidR="007A4D00">
        <w:rPr>
          <w:lang w:val="en-GB"/>
        </w:rPr>
        <w:t xml:space="preserve"> just</w:t>
      </w:r>
      <w:r w:rsidRPr="00BE459C">
        <w:rPr>
          <w:lang w:val="en-GB"/>
        </w:rPr>
        <w:t xml:space="preserve"> </w:t>
      </w:r>
      <w:r w:rsidR="00A571BC">
        <w:rPr>
          <w:lang w:val="en-GB"/>
        </w:rPr>
        <w:t>move</w:t>
      </w:r>
      <w:r w:rsidRPr="00BE459C">
        <w:rPr>
          <w:lang w:val="en-GB"/>
        </w:rPr>
        <w:t xml:space="preserve"> the mouse </w:t>
      </w:r>
      <w:r w:rsidR="00A571BC">
        <w:rPr>
          <w:lang w:val="en-GB"/>
        </w:rPr>
        <w:t>to</w:t>
      </w:r>
      <w:r w:rsidRPr="00BE459C">
        <w:rPr>
          <w:lang w:val="en-GB"/>
        </w:rPr>
        <w:t xml:space="preserve"> </w:t>
      </w:r>
      <w:r w:rsidR="00A571BC">
        <w:rPr>
          <w:lang w:val="en-GB"/>
        </w:rPr>
        <w:t>the desired</w:t>
      </w:r>
      <w:r w:rsidR="00374DE7">
        <w:rPr>
          <w:lang w:val="en-GB"/>
        </w:rPr>
        <w:t xml:space="preserve"> position </w:t>
      </w:r>
      <w:r w:rsidRPr="00BE459C">
        <w:rPr>
          <w:lang w:val="en-GB"/>
        </w:rPr>
        <w:t>and drag</w:t>
      </w:r>
      <w:r w:rsidR="007A4D00">
        <w:rPr>
          <w:lang w:val="en-GB"/>
        </w:rPr>
        <w:t xml:space="preserve"> downward; t</w:t>
      </w:r>
      <w:r w:rsidRPr="00BE459C">
        <w:rPr>
          <w:lang w:val="en-GB"/>
        </w:rPr>
        <w:t xml:space="preserve">o </w:t>
      </w:r>
      <w:r w:rsidR="007A4D00">
        <w:rPr>
          <w:lang w:val="en-GB"/>
        </w:rPr>
        <w:t>go back to normal view</w:t>
      </w:r>
      <w:r w:rsidRPr="00BE459C">
        <w:rPr>
          <w:lang w:val="en-GB"/>
        </w:rPr>
        <w:t xml:space="preserve">, drag </w:t>
      </w:r>
      <w:r w:rsidR="007A4D00">
        <w:rPr>
          <w:lang w:val="en-GB"/>
        </w:rPr>
        <w:t>upward</w:t>
      </w:r>
      <w:r w:rsidRPr="00BE459C">
        <w:rPr>
          <w:lang w:val="en-GB"/>
        </w:rPr>
        <w:t xml:space="preserve">; </w:t>
      </w:r>
      <w:r w:rsidR="00505DF6" w:rsidRPr="00BE459C">
        <w:rPr>
          <w:lang w:val="en-GB"/>
        </w:rPr>
        <w:t>to</w:t>
      </w:r>
      <w:r w:rsidRPr="00BE459C">
        <w:rPr>
          <w:lang w:val="en-GB"/>
        </w:rPr>
        <w:t xml:space="preserve"> move the graph, click</w:t>
      </w:r>
      <w:r w:rsidR="00A571BC">
        <w:rPr>
          <w:lang w:val="en-GB"/>
        </w:rPr>
        <w:t xml:space="preserve"> on</w:t>
      </w:r>
      <w:r w:rsidRPr="00BE459C">
        <w:rPr>
          <w:lang w:val="en-GB"/>
        </w:rPr>
        <w:t xml:space="preserve"> the bar on left side of screen to</w:t>
      </w:r>
      <w:r w:rsidR="00A571BC">
        <w:rPr>
          <w:lang w:val="en-GB"/>
        </w:rPr>
        <w:t xml:space="preserve"> move back and</w:t>
      </w:r>
      <w:r w:rsidRPr="00BE459C">
        <w:rPr>
          <w:lang w:val="en-GB"/>
        </w:rPr>
        <w:t xml:space="preserve"> click</w:t>
      </w:r>
      <w:r w:rsidR="00A571BC">
        <w:rPr>
          <w:lang w:val="en-GB"/>
        </w:rPr>
        <w:t xml:space="preserve"> on</w:t>
      </w:r>
      <w:r w:rsidRPr="00BE459C">
        <w:rPr>
          <w:lang w:val="en-GB"/>
        </w:rPr>
        <w:t xml:space="preserve"> the bar on right side to </w:t>
      </w:r>
      <w:r w:rsidR="00374DE7">
        <w:rPr>
          <w:lang w:val="en-GB"/>
        </w:rPr>
        <w:t xml:space="preserve">move </w:t>
      </w:r>
      <w:r w:rsidRPr="00BE459C">
        <w:rPr>
          <w:lang w:val="en-GB"/>
        </w:rPr>
        <w:t xml:space="preserve">forward, </w:t>
      </w:r>
      <w:r w:rsidR="007A4D00">
        <w:rPr>
          <w:lang w:val="en-GB"/>
        </w:rPr>
        <w:t>drag upward to go back to normal view</w:t>
      </w:r>
      <w:r w:rsidRPr="00BE459C">
        <w:rPr>
          <w:lang w:val="en-GB"/>
        </w:rPr>
        <w:t>.</w:t>
      </w:r>
    </w:p>
    <w:p w:rsidR="00166D4E" w:rsidRPr="00BE459C" w:rsidRDefault="00166D4E" w:rsidP="00AA1AA9">
      <w:pPr>
        <w:jc w:val="center"/>
        <w:rPr>
          <w:lang w:val="en-GB"/>
        </w:rPr>
      </w:pPr>
      <w:r w:rsidRPr="00BE459C">
        <w:rPr>
          <w:noProof/>
          <w:lang w:val="de-DE"/>
        </w:rPr>
        <w:lastRenderedPageBreak/>
        <w:drawing>
          <wp:inline distT="0" distB="0" distL="0" distR="0">
            <wp:extent cx="5629275" cy="3514725"/>
            <wp:effectExtent l="0" t="0" r="9525" b="9525"/>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2035" cy="3516448"/>
                    </a:xfrm>
                    <a:prstGeom prst="rect">
                      <a:avLst/>
                    </a:prstGeom>
                    <a:noFill/>
                    <a:ln>
                      <a:noFill/>
                    </a:ln>
                    <a:effectLst/>
                    <a:extLst/>
                  </pic:spPr>
                </pic:pic>
              </a:graphicData>
            </a:graphic>
          </wp:inline>
        </w:drawing>
      </w:r>
    </w:p>
    <w:p w:rsidR="00166D4E" w:rsidRPr="00BE459C" w:rsidRDefault="00F91432" w:rsidP="00F91432">
      <w:pPr>
        <w:pStyle w:val="FigureStyle"/>
        <w:rPr>
          <w:lang w:val="en-GB"/>
        </w:rPr>
      </w:pPr>
      <w:bookmarkStart w:id="38" w:name="_Ref330462309"/>
      <w:bookmarkStart w:id="39" w:name="_Toc330511741"/>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2</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4</w:t>
      </w:r>
      <w:r w:rsidR="00767999">
        <w:rPr>
          <w:lang w:val="en-GB"/>
        </w:rPr>
        <w:fldChar w:fldCharType="end"/>
      </w:r>
      <w:bookmarkEnd w:id="38"/>
      <w:r w:rsidR="005B5B49" w:rsidRPr="00BE459C">
        <w:rPr>
          <w:lang w:val="en-GB"/>
        </w:rPr>
        <w:t xml:space="preserve"> </w:t>
      </w:r>
      <w:r w:rsidR="00166D4E" w:rsidRPr="00BE459C">
        <w:rPr>
          <w:lang w:val="en-GB"/>
        </w:rPr>
        <w:t>Graphical User Interface for monitoring sensor values</w:t>
      </w:r>
      <w:bookmarkEnd w:id="39"/>
    </w:p>
    <w:p w:rsidR="00166D4E" w:rsidRPr="00BE459C" w:rsidRDefault="00166D4E" w:rsidP="009C5A2E">
      <w:pPr>
        <w:pStyle w:val="Heading2"/>
        <w:jc w:val="both"/>
      </w:pPr>
      <w:bookmarkStart w:id="40" w:name="_Toc330511674"/>
      <w:r w:rsidRPr="00BE459C">
        <w:t>Future work</w:t>
      </w:r>
      <w:bookmarkEnd w:id="40"/>
    </w:p>
    <w:p w:rsidR="00166D4E" w:rsidRPr="00BE459C" w:rsidRDefault="00166D4E" w:rsidP="009C5A2E">
      <w:pPr>
        <w:jc w:val="both"/>
        <w:rPr>
          <w:lang w:val="en-GB"/>
        </w:rPr>
      </w:pPr>
      <w:r w:rsidRPr="00BE459C">
        <w:rPr>
          <w:lang w:val="en-GB"/>
        </w:rPr>
        <w:t xml:space="preserve">Currently the </w:t>
      </w:r>
      <w:r w:rsidR="007A4D00">
        <w:rPr>
          <w:lang w:val="en-GB"/>
        </w:rPr>
        <w:t>crucial</w:t>
      </w:r>
      <w:r w:rsidRPr="00BE459C">
        <w:rPr>
          <w:lang w:val="en-GB"/>
        </w:rPr>
        <w:t xml:space="preserve"> problem for communication between PC and </w:t>
      </w:r>
      <w:r w:rsidR="007A4D00">
        <w:rPr>
          <w:lang w:val="en-GB"/>
        </w:rPr>
        <w:t>q</w:t>
      </w:r>
      <w:r w:rsidRPr="00BE459C">
        <w:rPr>
          <w:lang w:val="en-GB"/>
        </w:rPr>
        <w:t xml:space="preserve">uadrocopter is reading rate. In the moment, it can only </w:t>
      </w:r>
      <w:r w:rsidR="005B5B49" w:rsidRPr="00BE459C">
        <w:rPr>
          <w:lang w:val="en-GB"/>
        </w:rPr>
        <w:t xml:space="preserve">read </w:t>
      </w:r>
      <w:r w:rsidRPr="00BE459C">
        <w:rPr>
          <w:lang w:val="en-GB"/>
        </w:rPr>
        <w:t>around four sensor value</w:t>
      </w:r>
      <w:r w:rsidR="007A4D00">
        <w:rPr>
          <w:lang w:val="en-GB"/>
        </w:rPr>
        <w:t>s</w:t>
      </w:r>
      <w:r w:rsidRPr="00BE459C">
        <w:rPr>
          <w:lang w:val="en-GB"/>
        </w:rPr>
        <w:t xml:space="preserve"> per second. There is currently one option available, which is </w:t>
      </w:r>
      <w:r w:rsidR="005B5B49" w:rsidRPr="00BE459C">
        <w:rPr>
          <w:lang w:val="en-GB"/>
        </w:rPr>
        <w:t xml:space="preserve">to </w:t>
      </w:r>
      <w:r w:rsidR="007A4D00">
        <w:rPr>
          <w:lang w:val="en-GB"/>
        </w:rPr>
        <w:t>change</w:t>
      </w:r>
      <w:r w:rsidRPr="00BE459C">
        <w:rPr>
          <w:lang w:val="en-GB"/>
        </w:rPr>
        <w:t xml:space="preserve"> the sub-period for the system, which in other words is to modify the sampl</w:t>
      </w:r>
      <w:r w:rsidR="005B5B49" w:rsidRPr="00BE459C">
        <w:rPr>
          <w:lang w:val="en-GB"/>
        </w:rPr>
        <w:t>ing</w:t>
      </w:r>
      <w:r w:rsidRPr="00BE459C">
        <w:rPr>
          <w:lang w:val="en-GB"/>
        </w:rPr>
        <w:t xml:space="preserve">-rate, by the method </w:t>
      </w:r>
      <w:proofErr w:type="spellStart"/>
      <w:r w:rsidRPr="00BE459C">
        <w:rPr>
          <w:i/>
          <w:lang w:val="en-GB"/>
        </w:rPr>
        <w:t>setSubPeriod</w:t>
      </w:r>
      <w:proofErr w:type="spellEnd"/>
      <w:r w:rsidRPr="00BE459C">
        <w:rPr>
          <w:lang w:val="en-GB"/>
        </w:rPr>
        <w:t xml:space="preserve"> that is implemented in class </w:t>
      </w:r>
      <w:r w:rsidRPr="00BE459C">
        <w:rPr>
          <w:i/>
          <w:lang w:val="en-GB"/>
        </w:rPr>
        <w:t>Configuration</w:t>
      </w:r>
      <w:r w:rsidRPr="00BE459C">
        <w:rPr>
          <w:lang w:val="en-GB"/>
        </w:rPr>
        <w:t>. Howe</w:t>
      </w:r>
      <w:r w:rsidR="005B5B49" w:rsidRPr="00BE459C">
        <w:rPr>
          <w:lang w:val="en-GB"/>
        </w:rPr>
        <w:t>ver, after increasing the sampling</w:t>
      </w:r>
      <w:r w:rsidRPr="00BE459C">
        <w:rPr>
          <w:lang w:val="en-GB"/>
        </w:rPr>
        <w:t>-rate, the system becomes unstable, which results in transmission termination in a random way. In this case, this problem is the first issu</w:t>
      </w:r>
      <w:r w:rsidR="007A4D00">
        <w:rPr>
          <w:lang w:val="en-GB"/>
        </w:rPr>
        <w:t>e for the</w:t>
      </w:r>
      <w:r w:rsidRPr="00BE459C">
        <w:rPr>
          <w:lang w:val="en-GB"/>
        </w:rPr>
        <w:t xml:space="preserve"> future work on the part of communication.</w:t>
      </w:r>
    </w:p>
    <w:p w:rsidR="00166D4E" w:rsidRPr="00BE459C" w:rsidRDefault="007A4D00" w:rsidP="009C5A2E">
      <w:pPr>
        <w:jc w:val="both"/>
        <w:rPr>
          <w:lang w:val="en-GB"/>
        </w:rPr>
      </w:pPr>
      <w:r>
        <w:rPr>
          <w:lang w:val="en-GB"/>
        </w:rPr>
        <w:t>On the other hand</w:t>
      </w:r>
      <w:r w:rsidR="00166D4E" w:rsidRPr="00BE459C">
        <w:rPr>
          <w:lang w:val="en-GB"/>
        </w:rPr>
        <w:t xml:space="preserve">, the “oscilloscope” is expected to </w:t>
      </w:r>
      <w:r>
        <w:rPr>
          <w:lang w:val="en-GB"/>
        </w:rPr>
        <w:t xml:space="preserve">further </w:t>
      </w:r>
      <w:r w:rsidR="00166D4E" w:rsidRPr="00BE459C">
        <w:rPr>
          <w:lang w:val="en-GB"/>
        </w:rPr>
        <w:t xml:space="preserve">extend </w:t>
      </w:r>
      <w:r>
        <w:rPr>
          <w:lang w:val="en-GB"/>
        </w:rPr>
        <w:t>its functionalities</w:t>
      </w:r>
      <w:r w:rsidR="00166D4E" w:rsidRPr="00BE459C">
        <w:rPr>
          <w:lang w:val="en-GB"/>
        </w:rPr>
        <w:t xml:space="preserve">, such as </w:t>
      </w:r>
      <w:r>
        <w:rPr>
          <w:lang w:val="en-GB"/>
        </w:rPr>
        <w:t>adding</w:t>
      </w:r>
      <w:r w:rsidR="00166D4E" w:rsidRPr="00BE459C">
        <w:rPr>
          <w:lang w:val="en-GB"/>
        </w:rPr>
        <w:t xml:space="preserve"> checkbox for selecting various sensor values, instead of </w:t>
      </w:r>
      <w:r>
        <w:rPr>
          <w:lang w:val="en-GB"/>
        </w:rPr>
        <w:t>predefining</w:t>
      </w:r>
      <w:r w:rsidR="00166D4E" w:rsidRPr="00BE459C">
        <w:rPr>
          <w:lang w:val="en-GB"/>
        </w:rPr>
        <w:t xml:space="preserve"> them in the class </w:t>
      </w:r>
      <w:proofErr w:type="spellStart"/>
      <w:r w:rsidR="00166D4E" w:rsidRPr="00BE459C">
        <w:rPr>
          <w:i/>
          <w:lang w:val="en-GB"/>
        </w:rPr>
        <w:t>TimeSeriesDemo</w:t>
      </w:r>
      <w:proofErr w:type="spellEnd"/>
      <w:r>
        <w:rPr>
          <w:lang w:val="en-GB"/>
        </w:rPr>
        <w:t xml:space="preserve"> as used in </w:t>
      </w:r>
      <w:r w:rsidRPr="00BE459C">
        <w:rPr>
          <w:lang w:val="en-GB"/>
        </w:rPr>
        <w:t>current method</w:t>
      </w:r>
      <w:r w:rsidR="00166D4E" w:rsidRPr="00BE459C">
        <w:rPr>
          <w:lang w:val="en-GB"/>
        </w:rPr>
        <w:t>.</w:t>
      </w:r>
    </w:p>
    <w:p w:rsidR="004A175C" w:rsidRPr="00BE459C" w:rsidRDefault="004A175C" w:rsidP="009C5A2E">
      <w:pPr>
        <w:jc w:val="both"/>
        <w:rPr>
          <w:lang w:val="en-GB"/>
        </w:rPr>
      </w:pPr>
    </w:p>
    <w:p w:rsidR="004A175C" w:rsidRPr="00BE459C" w:rsidRDefault="004A175C" w:rsidP="009C5A2E">
      <w:pPr>
        <w:jc w:val="both"/>
        <w:rPr>
          <w:lang w:val="en-GB"/>
        </w:rPr>
      </w:pPr>
      <w:r w:rsidRPr="00BE459C">
        <w:rPr>
          <w:lang w:val="en-GB"/>
        </w:rPr>
        <w:br w:type="page"/>
      </w:r>
    </w:p>
    <w:p w:rsidR="004A175C" w:rsidRPr="00B93976" w:rsidRDefault="00F91432" w:rsidP="009C5A2E">
      <w:pPr>
        <w:pStyle w:val="Heading1"/>
        <w:jc w:val="both"/>
        <w:rPr>
          <w:lang w:val="en-GB"/>
        </w:rPr>
      </w:pPr>
      <w:r w:rsidRPr="00B93976">
        <w:rPr>
          <w:lang w:val="en-GB"/>
        </w:rPr>
        <w:lastRenderedPageBreak/>
        <w:t xml:space="preserve"> </w:t>
      </w:r>
      <w:bookmarkStart w:id="41" w:name="_Toc330511675"/>
      <w:r w:rsidR="004A175C" w:rsidRPr="00B93976">
        <w:rPr>
          <w:lang w:val="en-GB"/>
        </w:rPr>
        <w:t>Hardware</w:t>
      </w:r>
      <w:bookmarkEnd w:id="41"/>
    </w:p>
    <w:p w:rsidR="006E551C" w:rsidRPr="00BE459C" w:rsidRDefault="003F54B4" w:rsidP="009C5A2E">
      <w:pPr>
        <w:jc w:val="both"/>
        <w:rPr>
          <w:lang w:val="en-GB"/>
        </w:rPr>
      </w:pPr>
      <w:r w:rsidRPr="00B93976">
        <w:rPr>
          <w:lang w:val="en-GB"/>
        </w:rPr>
        <w:t xml:space="preserve">In this chapter, the sensors and any relevant hardware will be discussed in detail. </w:t>
      </w:r>
      <w:r w:rsidR="00A60896" w:rsidRPr="00B93976">
        <w:rPr>
          <w:lang w:val="en-GB"/>
        </w:rPr>
        <w:t xml:space="preserve">At the beginning of </w:t>
      </w:r>
      <w:r w:rsidRPr="00B93976">
        <w:rPr>
          <w:lang w:val="en-GB"/>
        </w:rPr>
        <w:t xml:space="preserve">this </w:t>
      </w:r>
      <w:r w:rsidR="00A60896" w:rsidRPr="00B93976">
        <w:rPr>
          <w:lang w:val="en-GB"/>
        </w:rPr>
        <w:t>project, the quadrocopter had accelerometers and gyroscopes for three axes and pressure sensor integrated. During the project period, new GPS-sensor and ultrasonic sensor were integrated</w:t>
      </w:r>
      <w:r w:rsidR="00B93976">
        <w:rPr>
          <w:lang w:val="en-GB"/>
        </w:rPr>
        <w:t xml:space="preserve">. </w:t>
      </w:r>
      <w:r w:rsidR="006E551C" w:rsidRPr="00BE459C">
        <w:rPr>
          <w:lang w:val="en-GB"/>
        </w:rPr>
        <w:t xml:space="preserve">In this </w:t>
      </w:r>
      <w:r w:rsidR="00B93976">
        <w:rPr>
          <w:lang w:val="en-GB"/>
        </w:rPr>
        <w:t>chapter</w:t>
      </w:r>
      <w:r w:rsidR="006E551C" w:rsidRPr="00BE459C">
        <w:rPr>
          <w:lang w:val="en-GB"/>
        </w:rPr>
        <w:t>, detail</w:t>
      </w:r>
      <w:r w:rsidR="00B93976">
        <w:rPr>
          <w:lang w:val="en-GB"/>
        </w:rPr>
        <w:t>ed</w:t>
      </w:r>
      <w:r w:rsidR="006E551C" w:rsidRPr="00BE459C">
        <w:rPr>
          <w:lang w:val="en-GB"/>
        </w:rPr>
        <w:t xml:space="preserve"> description about </w:t>
      </w:r>
      <w:r w:rsidR="00B93976">
        <w:rPr>
          <w:lang w:val="en-GB"/>
        </w:rPr>
        <w:t>the functionalities of components</w:t>
      </w:r>
      <w:r w:rsidR="006E551C" w:rsidRPr="00BE459C">
        <w:rPr>
          <w:lang w:val="en-GB"/>
        </w:rPr>
        <w:t xml:space="preserve"> will not be discussed, as it is available in </w:t>
      </w:r>
      <w:sdt>
        <w:sdtPr>
          <w:rPr>
            <w:lang w:val="en-GB"/>
          </w:rPr>
          <w:id w:val="-2146113806"/>
          <w:citation/>
        </w:sdtPr>
        <w:sdtContent>
          <w:r w:rsidR="00767999" w:rsidRPr="00BE459C">
            <w:rPr>
              <w:lang w:val="en-GB"/>
            </w:rPr>
            <w:fldChar w:fldCharType="begin"/>
          </w:r>
          <w:r w:rsidR="006E551C" w:rsidRPr="00BE459C">
            <w:rPr>
              <w:lang w:val="en-GB"/>
            </w:rPr>
            <w:instrText xml:space="preserve"> CITATION 1 \l 1031 </w:instrText>
          </w:r>
          <w:r w:rsidR="00767999" w:rsidRPr="00BE459C">
            <w:rPr>
              <w:lang w:val="en-GB"/>
            </w:rPr>
            <w:fldChar w:fldCharType="separate"/>
          </w:r>
          <w:r w:rsidR="0094578D" w:rsidRPr="0094578D">
            <w:rPr>
              <w:noProof/>
              <w:lang w:val="en-GB"/>
            </w:rPr>
            <w:t>[4]</w:t>
          </w:r>
          <w:r w:rsidR="00767999" w:rsidRPr="00BE459C">
            <w:rPr>
              <w:lang w:val="en-GB"/>
            </w:rPr>
            <w:fldChar w:fldCharType="end"/>
          </w:r>
        </w:sdtContent>
      </w:sdt>
      <w:r w:rsidR="00B93976">
        <w:rPr>
          <w:lang w:val="en-GB"/>
        </w:rPr>
        <w:t xml:space="preserve"> and data sheets</w:t>
      </w:r>
      <w:r w:rsidR="00E51493" w:rsidRPr="00BE459C">
        <w:rPr>
          <w:lang w:val="en-GB"/>
        </w:rPr>
        <w:t>,</w:t>
      </w:r>
      <w:r w:rsidR="006E551C" w:rsidRPr="00BE459C">
        <w:rPr>
          <w:lang w:val="en-GB"/>
        </w:rPr>
        <w:t xml:space="preserve"> and it is not the major part of this </w:t>
      </w:r>
      <w:r w:rsidR="00137E1B">
        <w:rPr>
          <w:lang w:val="en-GB"/>
        </w:rPr>
        <w:t>project</w:t>
      </w:r>
      <w:r w:rsidR="00B93976">
        <w:rPr>
          <w:lang w:val="en-GB"/>
        </w:rPr>
        <w:t>. This chapter deals mostly with what has been done throughout this semester.</w:t>
      </w:r>
    </w:p>
    <w:p w:rsidR="004A175C" w:rsidRPr="00BE459C" w:rsidRDefault="00F91432" w:rsidP="009C5A2E">
      <w:pPr>
        <w:pStyle w:val="Heading2"/>
        <w:jc w:val="both"/>
      </w:pPr>
      <w:r w:rsidRPr="00BE459C">
        <w:t xml:space="preserve"> </w:t>
      </w:r>
      <w:bookmarkStart w:id="42" w:name="_Toc330511676"/>
      <w:r w:rsidR="004A175C" w:rsidRPr="00BE459C">
        <w:t>GPS-Sensor</w:t>
      </w:r>
      <w:bookmarkEnd w:id="42"/>
    </w:p>
    <w:p w:rsidR="004A175C" w:rsidRPr="00BE459C" w:rsidRDefault="004A175C" w:rsidP="009C5A2E">
      <w:pPr>
        <w:pStyle w:val="Heading3"/>
        <w:jc w:val="both"/>
      </w:pPr>
      <w:bookmarkStart w:id="43" w:name="_Ref330378806"/>
      <w:bookmarkStart w:id="44" w:name="_Toc330511677"/>
      <w:r w:rsidRPr="00BE459C">
        <w:t>Description</w:t>
      </w:r>
      <w:bookmarkEnd w:id="43"/>
      <w:bookmarkEnd w:id="44"/>
      <w:r w:rsidR="007C7775" w:rsidRPr="00BE459C">
        <w:t xml:space="preserve"> </w:t>
      </w:r>
    </w:p>
    <w:p w:rsidR="003F54B4" w:rsidRPr="00BE459C" w:rsidRDefault="003F54B4" w:rsidP="009C5A2E">
      <w:pPr>
        <w:jc w:val="both"/>
        <w:rPr>
          <w:lang w:val="en-GB"/>
        </w:rPr>
      </w:pPr>
      <w:r w:rsidRPr="00BE459C">
        <w:rPr>
          <w:lang w:val="en-GB"/>
        </w:rPr>
        <w:t>GPS (Global positioning system)</w:t>
      </w:r>
      <w:r w:rsidR="00742353" w:rsidRPr="00BE459C">
        <w:rPr>
          <w:lang w:val="en-GB"/>
        </w:rPr>
        <w:t>,</w:t>
      </w:r>
      <w:r w:rsidRPr="00BE459C">
        <w:rPr>
          <w:lang w:val="en-GB"/>
        </w:rPr>
        <w:t xml:space="preserve"> or officially NAVSTAR GPS, is a system developed by US military </w:t>
      </w:r>
      <w:r w:rsidR="00742353" w:rsidRPr="00BE459C">
        <w:rPr>
          <w:lang w:val="en-GB"/>
        </w:rPr>
        <w:t>since</w:t>
      </w:r>
      <w:r w:rsidRPr="00BE459C">
        <w:rPr>
          <w:lang w:val="en-GB"/>
        </w:rPr>
        <w:t xml:space="preserve"> 1970s and it is now widely used in civil </w:t>
      </w:r>
      <w:r w:rsidR="00742353" w:rsidRPr="00BE459C">
        <w:rPr>
          <w:lang w:val="en-GB"/>
        </w:rPr>
        <w:t xml:space="preserve">and commercial </w:t>
      </w:r>
      <w:r w:rsidRPr="00BE459C">
        <w:rPr>
          <w:lang w:val="en-GB"/>
        </w:rPr>
        <w:t>applications.</w:t>
      </w:r>
      <w:r w:rsidR="00742353" w:rsidRPr="00BE459C">
        <w:rPr>
          <w:lang w:val="en-GB"/>
        </w:rPr>
        <w:t xml:space="preserve"> Its purposes, as stated like its name, are position, speed and time determining. In order to determine its position, a GPS receiver needs to access to at least four satellites</w:t>
      </w:r>
      <w:r w:rsidR="00461FF2" w:rsidRPr="00BE459C">
        <w:rPr>
          <w:lang w:val="en-GB"/>
        </w:rPr>
        <w:t>.</w:t>
      </w:r>
    </w:p>
    <w:p w:rsidR="006E551C" w:rsidRPr="00BE459C" w:rsidRDefault="006E551C" w:rsidP="006E551C">
      <w:pPr>
        <w:jc w:val="center"/>
        <w:rPr>
          <w:lang w:val="en-GB"/>
        </w:rPr>
      </w:pPr>
      <w:r w:rsidRPr="00BE459C">
        <w:rPr>
          <w:noProof/>
          <w:lang w:val="de-DE"/>
        </w:rPr>
        <w:drawing>
          <wp:inline distT="0" distB="0" distL="0" distR="0">
            <wp:extent cx="2085975" cy="1828800"/>
            <wp:effectExtent l="0" t="0" r="952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08597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F424DE" w:rsidRPr="00BE459C" w:rsidRDefault="00F424DE" w:rsidP="00F424DE">
      <w:pPr>
        <w:pStyle w:val="FigureStyle"/>
        <w:rPr>
          <w:lang w:val="en-GB"/>
        </w:rPr>
      </w:pPr>
      <w:bookmarkStart w:id="45" w:name="_Toc330511742"/>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3</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1</w:t>
      </w:r>
      <w:r w:rsidR="00767999">
        <w:rPr>
          <w:lang w:val="en-GB"/>
        </w:rPr>
        <w:fldChar w:fldCharType="end"/>
      </w:r>
      <w:r w:rsidRPr="00BE459C">
        <w:rPr>
          <w:lang w:val="en-GB"/>
        </w:rPr>
        <w:t xml:space="preserve"> GPS sensor</w:t>
      </w:r>
      <w:bookmarkEnd w:id="45"/>
    </w:p>
    <w:p w:rsidR="00461FF2" w:rsidRPr="00BE459C" w:rsidRDefault="00461FF2" w:rsidP="009C5A2E">
      <w:pPr>
        <w:jc w:val="both"/>
        <w:rPr>
          <w:lang w:val="en-GB"/>
        </w:rPr>
      </w:pPr>
      <w:r w:rsidRPr="00BE459C">
        <w:rPr>
          <w:lang w:val="en-GB"/>
        </w:rPr>
        <w:t xml:space="preserve">In this </w:t>
      </w:r>
      <w:r w:rsidR="00137E1B">
        <w:rPr>
          <w:lang w:val="en-GB"/>
        </w:rPr>
        <w:t>project</w:t>
      </w:r>
      <w:r w:rsidRPr="00BE459C">
        <w:rPr>
          <w:lang w:val="en-GB"/>
        </w:rPr>
        <w:t xml:space="preserve">, the GPS sensor, LS20032, from </w:t>
      </w:r>
      <w:proofErr w:type="spellStart"/>
      <w:r w:rsidRPr="00BE459C">
        <w:rPr>
          <w:lang w:val="en-GB"/>
        </w:rPr>
        <w:t>Locosys</w:t>
      </w:r>
      <w:proofErr w:type="spellEnd"/>
      <w:r w:rsidRPr="00BE459C">
        <w:rPr>
          <w:lang w:val="en-GB"/>
        </w:rPr>
        <w:t xml:space="preserve">, is used. The communication between the sensor and microcontroller is done through serial connection RS232 and it supports several protocols (NMEA 0183 version 3.01, including RMC, GGA, GLL, GSA, GSV and VTG). </w:t>
      </w:r>
      <w:r w:rsidR="00E51493" w:rsidRPr="00BE459C">
        <w:rPr>
          <w:lang w:val="en-GB"/>
        </w:rPr>
        <w:t>The maximum update rate is 5 Hz.</w:t>
      </w:r>
      <w:r w:rsidR="00F91A74" w:rsidRPr="00BE459C">
        <w:rPr>
          <w:lang w:val="en-GB"/>
        </w:rPr>
        <w:t xml:space="preserve"> Time for signal acquisition is 36s for cold start and 2s for hot start.</w:t>
      </w:r>
      <w:r w:rsidR="00E51493" w:rsidRPr="00BE459C">
        <w:rPr>
          <w:lang w:val="en-GB"/>
        </w:rPr>
        <w:t xml:space="preserve"> </w:t>
      </w:r>
      <w:r w:rsidRPr="00BE459C">
        <w:rPr>
          <w:lang w:val="en-GB"/>
        </w:rPr>
        <w:t xml:space="preserve">For </w:t>
      </w:r>
      <w:r w:rsidR="00E51493" w:rsidRPr="00BE459C">
        <w:rPr>
          <w:lang w:val="en-GB"/>
        </w:rPr>
        <w:t xml:space="preserve">more </w:t>
      </w:r>
      <w:r w:rsidRPr="00BE459C">
        <w:rPr>
          <w:lang w:val="en-GB"/>
        </w:rPr>
        <w:t xml:space="preserve">details of GPS sensor and the protocols, please refer to the </w:t>
      </w:r>
      <w:sdt>
        <w:sdtPr>
          <w:rPr>
            <w:lang w:val="en-GB"/>
          </w:rPr>
          <w:id w:val="1864938606"/>
          <w:citation/>
        </w:sdtPr>
        <w:sdtContent>
          <w:r w:rsidR="00767999" w:rsidRPr="00BE459C">
            <w:rPr>
              <w:lang w:val="en-GB"/>
            </w:rPr>
            <w:fldChar w:fldCharType="begin"/>
          </w:r>
          <w:r w:rsidR="00F91A74" w:rsidRPr="00BE459C">
            <w:rPr>
              <w:lang w:val="en-GB"/>
            </w:rPr>
            <w:instrText xml:space="preserve"> CITATION LOC06 \l 1031 </w:instrText>
          </w:r>
          <w:r w:rsidR="00767999" w:rsidRPr="00BE459C">
            <w:rPr>
              <w:lang w:val="en-GB"/>
            </w:rPr>
            <w:fldChar w:fldCharType="separate"/>
          </w:r>
          <w:r w:rsidR="0094578D" w:rsidRPr="0094578D">
            <w:rPr>
              <w:noProof/>
              <w:lang w:val="en-GB"/>
            </w:rPr>
            <w:t>[5]</w:t>
          </w:r>
          <w:r w:rsidR="00767999" w:rsidRPr="00BE459C">
            <w:rPr>
              <w:lang w:val="en-GB"/>
            </w:rPr>
            <w:fldChar w:fldCharType="end"/>
          </w:r>
        </w:sdtContent>
      </w:sdt>
      <w:r w:rsidR="00F91A74" w:rsidRPr="00BE459C">
        <w:rPr>
          <w:lang w:val="en-GB"/>
        </w:rPr>
        <w:t xml:space="preserve"> </w:t>
      </w:r>
      <w:proofErr w:type="spellStart"/>
      <w:r w:rsidRPr="00BE459C">
        <w:rPr>
          <w:lang w:val="en-GB"/>
        </w:rPr>
        <w:t>and</w:t>
      </w:r>
      <w:proofErr w:type="spellEnd"/>
      <w:r w:rsidRPr="00BE459C">
        <w:rPr>
          <w:lang w:val="en-GB"/>
        </w:rPr>
        <w:t xml:space="preserve"> </w:t>
      </w:r>
      <w:sdt>
        <w:sdtPr>
          <w:rPr>
            <w:lang w:val="en-GB"/>
          </w:rPr>
          <w:id w:val="1347597763"/>
          <w:citation/>
        </w:sdtPr>
        <w:sdtContent>
          <w:r w:rsidR="00767999" w:rsidRPr="00BE459C">
            <w:rPr>
              <w:lang w:val="en-GB"/>
            </w:rPr>
            <w:fldChar w:fldCharType="begin"/>
          </w:r>
          <w:r w:rsidRPr="00BE459C">
            <w:rPr>
              <w:lang w:val="en-GB"/>
            </w:rPr>
            <w:instrText xml:space="preserve"> CITATION Max11 \l 1031 </w:instrText>
          </w:r>
          <w:r w:rsidR="00767999" w:rsidRPr="00BE459C">
            <w:rPr>
              <w:lang w:val="en-GB"/>
            </w:rPr>
            <w:fldChar w:fldCharType="separate"/>
          </w:r>
          <w:r w:rsidR="0094578D" w:rsidRPr="0094578D">
            <w:rPr>
              <w:noProof/>
              <w:lang w:val="en-GB"/>
            </w:rPr>
            <w:t>[6]</w:t>
          </w:r>
          <w:r w:rsidR="00767999" w:rsidRPr="00BE459C">
            <w:rPr>
              <w:lang w:val="en-GB"/>
            </w:rPr>
            <w:fldChar w:fldCharType="end"/>
          </w:r>
        </w:sdtContent>
      </w:sdt>
      <w:r w:rsidRPr="00BE459C">
        <w:rPr>
          <w:lang w:val="en-GB"/>
        </w:rPr>
        <w:t xml:space="preserve">. The main tasks of this </w:t>
      </w:r>
      <w:r w:rsidR="00137E1B">
        <w:rPr>
          <w:lang w:val="en-GB"/>
        </w:rPr>
        <w:t>project</w:t>
      </w:r>
      <w:r w:rsidRPr="00BE459C">
        <w:rPr>
          <w:lang w:val="en-GB"/>
        </w:rPr>
        <w:t xml:space="preserve"> are </w:t>
      </w:r>
      <w:r w:rsidR="00A64749" w:rsidRPr="00BE459C">
        <w:rPr>
          <w:lang w:val="en-GB"/>
        </w:rPr>
        <w:t>integrating</w:t>
      </w:r>
      <w:r w:rsidR="002C329C" w:rsidRPr="00BE459C">
        <w:rPr>
          <w:lang w:val="en-GB"/>
        </w:rPr>
        <w:t xml:space="preserve"> the sensor and</w:t>
      </w:r>
      <w:r w:rsidRPr="00BE459C">
        <w:rPr>
          <w:lang w:val="en-GB"/>
        </w:rPr>
        <w:t xml:space="preserve"> signal conditioning</w:t>
      </w:r>
      <w:r w:rsidR="002C329C" w:rsidRPr="00BE459C">
        <w:rPr>
          <w:lang w:val="en-GB"/>
        </w:rPr>
        <w:t>.</w:t>
      </w:r>
    </w:p>
    <w:p w:rsidR="00C86672" w:rsidRPr="00B93976" w:rsidRDefault="00C86672" w:rsidP="009C5A2E">
      <w:pPr>
        <w:pStyle w:val="Heading3"/>
        <w:jc w:val="both"/>
      </w:pPr>
      <w:bookmarkStart w:id="46" w:name="_Toc330511678"/>
      <w:r w:rsidRPr="00B93976">
        <w:t>Sensor Integration</w:t>
      </w:r>
      <w:bookmarkEnd w:id="46"/>
    </w:p>
    <w:p w:rsidR="006E551C" w:rsidRPr="00BE459C" w:rsidRDefault="006E551C" w:rsidP="009C5A2E">
      <w:pPr>
        <w:jc w:val="both"/>
        <w:rPr>
          <w:lang w:val="en-GB"/>
        </w:rPr>
      </w:pPr>
      <w:r w:rsidRPr="00BE459C">
        <w:rPr>
          <w:lang w:val="en-GB"/>
        </w:rPr>
        <w:t xml:space="preserve">The driver for this sensor has been developed by previous group (see </w:t>
      </w:r>
      <w:sdt>
        <w:sdtPr>
          <w:rPr>
            <w:lang w:val="en-GB"/>
          </w:rPr>
          <w:id w:val="-1230998370"/>
          <w:citation/>
        </w:sdtPr>
        <w:sdtContent>
          <w:r w:rsidR="00767999" w:rsidRPr="00BE459C">
            <w:rPr>
              <w:lang w:val="en-GB"/>
            </w:rPr>
            <w:fldChar w:fldCharType="begin"/>
          </w:r>
          <w:r w:rsidRPr="00BE459C">
            <w:rPr>
              <w:lang w:val="en-GB"/>
            </w:rPr>
            <w:instrText xml:space="preserve"> CITATION Max11 \l 1031 </w:instrText>
          </w:r>
          <w:r w:rsidR="00767999" w:rsidRPr="00BE459C">
            <w:rPr>
              <w:lang w:val="en-GB"/>
            </w:rPr>
            <w:fldChar w:fldCharType="separate"/>
          </w:r>
          <w:r w:rsidR="0094578D" w:rsidRPr="0094578D">
            <w:rPr>
              <w:noProof/>
              <w:lang w:val="en-GB"/>
            </w:rPr>
            <w:t>[6]</w:t>
          </w:r>
          <w:r w:rsidR="00767999" w:rsidRPr="00BE459C">
            <w:rPr>
              <w:lang w:val="en-GB"/>
            </w:rPr>
            <w:fldChar w:fldCharType="end"/>
          </w:r>
        </w:sdtContent>
      </w:sdt>
      <w:r w:rsidRPr="00BE459C">
        <w:rPr>
          <w:lang w:val="en-GB"/>
        </w:rPr>
        <w:t>). Therefore the first task was to integr</w:t>
      </w:r>
      <w:r w:rsidR="003B189C" w:rsidRPr="00BE459C">
        <w:rPr>
          <w:lang w:val="en-GB"/>
        </w:rPr>
        <w:t xml:space="preserve">ate the driver into the microcontroller of quadrocopter and as well as the sensor itself physically. The latter task was done with help of </w:t>
      </w:r>
      <w:r w:rsidR="00E51493" w:rsidRPr="00BE459C">
        <w:rPr>
          <w:lang w:val="en-GB"/>
        </w:rPr>
        <w:t>Mr</w:t>
      </w:r>
      <w:r w:rsidR="003B189C" w:rsidRPr="00BE459C">
        <w:rPr>
          <w:lang w:val="en-GB"/>
        </w:rPr>
        <w:t xml:space="preserve"> </w:t>
      </w:r>
      <w:proofErr w:type="spellStart"/>
      <w:r w:rsidR="003B189C" w:rsidRPr="00BE459C">
        <w:rPr>
          <w:lang w:val="en-GB"/>
        </w:rPr>
        <w:t>Beltz</w:t>
      </w:r>
      <w:proofErr w:type="spellEnd"/>
      <w:r w:rsidR="003B189C" w:rsidRPr="00BE459C">
        <w:rPr>
          <w:lang w:val="en-GB"/>
        </w:rPr>
        <w:t>.</w:t>
      </w:r>
    </w:p>
    <w:p w:rsidR="00C86672" w:rsidRPr="00BE459C" w:rsidRDefault="006E551C" w:rsidP="00F424DE">
      <w:pPr>
        <w:jc w:val="center"/>
        <w:rPr>
          <w:lang w:val="en-GB"/>
        </w:rPr>
      </w:pPr>
      <w:r w:rsidRPr="00BE459C">
        <w:rPr>
          <w:noProof/>
          <w:lang w:val="de-DE"/>
        </w:rPr>
        <w:lastRenderedPageBreak/>
        <w:drawing>
          <wp:inline distT="0" distB="0" distL="0" distR="0">
            <wp:extent cx="2133600" cy="2004876"/>
            <wp:effectExtent l="0" t="0" r="0" b="0"/>
            <wp:docPr id="15" name="Picture 2" descr="C:\Users\Yin Hao\AppData\Local\Microsoft\Windows Live Mail\WLMDSS.tmp\WLM2486.tmp\2012-06-14 14.4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C:\Users\Yin Hao\AppData\Local\Microsoft\Windows Live Mail\WLMDSS.tmp\WLM2486.tmp\2012-06-14 14.40.02.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4406" t="14571" r="34348" b="33293"/>
                    <a:stretch/>
                  </pic:blipFill>
                  <pic:spPr bwMode="auto">
                    <a:xfrm>
                      <a:off x="0" y="0"/>
                      <a:ext cx="2135973" cy="2007106"/>
                    </a:xfrm>
                    <a:prstGeom prst="rect">
                      <a:avLst/>
                    </a:prstGeom>
                    <a:noFill/>
                    <a:extLst/>
                  </pic:spPr>
                </pic:pic>
              </a:graphicData>
            </a:graphic>
          </wp:inline>
        </w:drawing>
      </w:r>
    </w:p>
    <w:p w:rsidR="00F424DE" w:rsidRPr="00BE459C" w:rsidRDefault="00F424DE" w:rsidP="00F424DE">
      <w:pPr>
        <w:pStyle w:val="FigureStyle"/>
        <w:rPr>
          <w:lang w:val="en-GB"/>
        </w:rPr>
      </w:pPr>
      <w:bookmarkStart w:id="47" w:name="_Toc330511743"/>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3</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2</w:t>
      </w:r>
      <w:r w:rsidR="00767999">
        <w:rPr>
          <w:lang w:val="en-GB"/>
        </w:rPr>
        <w:fldChar w:fldCharType="end"/>
      </w:r>
      <w:r w:rsidRPr="00BE459C">
        <w:rPr>
          <w:lang w:val="en-GB"/>
        </w:rPr>
        <w:t xml:space="preserve"> Mounting of GPS receiver</w:t>
      </w:r>
      <w:bookmarkEnd w:id="47"/>
    </w:p>
    <w:p w:rsidR="003B189C" w:rsidRPr="00BE459C" w:rsidRDefault="003B189C" w:rsidP="009C5A2E">
      <w:pPr>
        <w:jc w:val="both"/>
        <w:rPr>
          <w:lang w:val="en-GB"/>
        </w:rPr>
      </w:pPr>
      <w:r w:rsidRPr="00BE459C">
        <w:rPr>
          <w:lang w:val="en-GB"/>
        </w:rPr>
        <w:t xml:space="preserve">Integrating the driver was taking slightly more time than expected due to a small bug in the driver. This is due to the different development environment. The driver works perfectly with the evaluation board but not with the microcontroller of quadrocopter. After some extensive debugging, </w:t>
      </w:r>
      <w:r w:rsidR="00C602D4" w:rsidRPr="00BE459C">
        <w:rPr>
          <w:lang w:val="en-GB"/>
        </w:rPr>
        <w:t>the error is identified and removed.</w:t>
      </w:r>
    </w:p>
    <w:p w:rsidR="00C602D4" w:rsidRPr="00BE459C" w:rsidRDefault="00C602D4" w:rsidP="009C5A2E">
      <w:pPr>
        <w:jc w:val="both"/>
        <w:rPr>
          <w:lang w:val="en-GB"/>
        </w:rPr>
      </w:pPr>
      <w:r w:rsidRPr="00BE459C">
        <w:rPr>
          <w:lang w:val="en-GB"/>
        </w:rPr>
        <w:t xml:space="preserve">The driver allows the microcontroller to extract data included in RMC protocol: time, date, speed, latitude and longitude. In this </w:t>
      </w:r>
      <w:r w:rsidR="00137E1B">
        <w:rPr>
          <w:lang w:val="en-GB"/>
        </w:rPr>
        <w:t>project</w:t>
      </w:r>
      <w:r w:rsidRPr="00BE459C">
        <w:rPr>
          <w:lang w:val="en-GB"/>
        </w:rPr>
        <w:t>, the driver is extended to include additional parameter: altitude, which is not included in RMC protocol, but in GGA protocol. For more details on adding additional parameter, please refer to chapter</w:t>
      </w:r>
      <w:r w:rsidR="00505DF6">
        <w:rPr>
          <w:lang w:val="en-GB"/>
        </w:rPr>
        <w:t xml:space="preserve"> </w:t>
      </w:r>
      <w:r w:rsidR="001707E2">
        <w:fldChar w:fldCharType="begin"/>
      </w:r>
      <w:r w:rsidR="001707E2">
        <w:instrText xml:space="preserve"> REF _Ref330512486 \r \h  \* MERGEFORMAT </w:instrText>
      </w:r>
      <w:r w:rsidR="001707E2">
        <w:fldChar w:fldCharType="separate"/>
      </w:r>
      <w:r w:rsidR="00412ECF" w:rsidRPr="00412ECF">
        <w:rPr>
          <w:lang w:val="en-GB"/>
        </w:rPr>
        <w:t>6.3.2</w:t>
      </w:r>
      <w:r w:rsidR="001707E2">
        <w:fldChar w:fldCharType="end"/>
      </w:r>
      <w:r w:rsidRPr="00BE459C">
        <w:rPr>
          <w:lang w:val="en-GB"/>
        </w:rPr>
        <w:t>.</w:t>
      </w:r>
    </w:p>
    <w:p w:rsidR="004A175C" w:rsidRPr="00BE459C" w:rsidRDefault="004A175C" w:rsidP="009C5A2E">
      <w:pPr>
        <w:pStyle w:val="Heading3"/>
        <w:jc w:val="both"/>
      </w:pPr>
      <w:bookmarkStart w:id="48" w:name="_Toc330511679"/>
      <w:r w:rsidRPr="00BE459C">
        <w:t xml:space="preserve">Signal </w:t>
      </w:r>
      <w:r w:rsidR="00C602D4" w:rsidRPr="00BE459C">
        <w:t>Conditioning</w:t>
      </w:r>
      <w:bookmarkEnd w:id="48"/>
    </w:p>
    <w:p w:rsidR="00C602D4" w:rsidRPr="00BE459C" w:rsidRDefault="00E51493" w:rsidP="009C5A2E">
      <w:pPr>
        <w:jc w:val="both"/>
        <w:rPr>
          <w:lang w:val="en-GB"/>
        </w:rPr>
      </w:pPr>
      <w:r w:rsidRPr="00BE459C">
        <w:rPr>
          <w:lang w:val="en-GB"/>
        </w:rPr>
        <w:t xml:space="preserve">In order to control the quadrocopter with the signal from GPS, the reliability of the GPS signal must be guaranteed. In this subchapter, the three signals: latitude, longitude and altitude will be analysed. In this </w:t>
      </w:r>
      <w:r w:rsidR="00137E1B">
        <w:rPr>
          <w:lang w:val="en-GB"/>
        </w:rPr>
        <w:t>project</w:t>
      </w:r>
      <w:r w:rsidRPr="00BE459C">
        <w:rPr>
          <w:lang w:val="en-GB"/>
        </w:rPr>
        <w:t>, only signal under static state is analysed, i.e. the quadrocopter is left on ground for one to ten minutes.</w:t>
      </w:r>
    </w:p>
    <w:tbl>
      <w:tblPr>
        <w:tblStyle w:val="TableGrid"/>
        <w:tblW w:w="8641" w:type="dxa"/>
        <w:jc w:val="center"/>
        <w:tblLook w:val="04A0" w:firstRow="1" w:lastRow="0" w:firstColumn="1" w:lastColumn="0" w:noHBand="0" w:noVBand="1"/>
      </w:tblPr>
      <w:tblGrid>
        <w:gridCol w:w="2479"/>
        <w:gridCol w:w="1275"/>
        <w:gridCol w:w="1629"/>
        <w:gridCol w:w="1629"/>
        <w:gridCol w:w="1629"/>
      </w:tblGrid>
      <w:tr w:rsidR="00E51493" w:rsidRPr="00BE459C" w:rsidTr="00AA1AA9">
        <w:trPr>
          <w:trHeight w:val="270"/>
          <w:jc w:val="center"/>
        </w:trPr>
        <w:tc>
          <w:tcPr>
            <w:tcW w:w="2479" w:type="dxa"/>
            <w:hideMark/>
          </w:tcPr>
          <w:p w:rsidR="00E51493" w:rsidRPr="00BE459C" w:rsidRDefault="00E51493" w:rsidP="00E51493">
            <w:pPr>
              <w:spacing w:after="200" w:line="276" w:lineRule="auto"/>
              <w:rPr>
                <w:lang w:val="en-GB"/>
              </w:rPr>
            </w:pPr>
            <w:r w:rsidRPr="00BE459C">
              <w:rPr>
                <w:b/>
                <w:bCs/>
                <w:lang w:val="en-GB"/>
              </w:rPr>
              <w:t>Condition</w:t>
            </w:r>
          </w:p>
        </w:tc>
        <w:tc>
          <w:tcPr>
            <w:tcW w:w="1275" w:type="dxa"/>
          </w:tcPr>
          <w:p w:rsidR="00E51493" w:rsidRPr="00BE459C" w:rsidRDefault="00E51493" w:rsidP="00E51493">
            <w:pPr>
              <w:jc w:val="center"/>
              <w:rPr>
                <w:b/>
                <w:bCs/>
                <w:lang w:val="en-GB"/>
              </w:rPr>
            </w:pPr>
            <w:r w:rsidRPr="00BE459C">
              <w:rPr>
                <w:b/>
                <w:bCs/>
                <w:lang w:val="en-GB"/>
              </w:rPr>
              <w:t>Duration (min)</w:t>
            </w:r>
          </w:p>
        </w:tc>
        <w:tc>
          <w:tcPr>
            <w:tcW w:w="1629" w:type="dxa"/>
            <w:hideMark/>
          </w:tcPr>
          <w:p w:rsidR="00E51493" w:rsidRPr="00BE459C" w:rsidRDefault="00E51493" w:rsidP="00E51493">
            <w:pPr>
              <w:spacing w:after="200" w:line="276" w:lineRule="auto"/>
              <w:jc w:val="center"/>
              <w:rPr>
                <w:lang w:val="en-GB"/>
              </w:rPr>
            </w:pPr>
            <w:r w:rsidRPr="00BE459C">
              <w:rPr>
                <w:b/>
                <w:bCs/>
                <w:lang w:val="en-GB"/>
              </w:rPr>
              <w:t>Deviation in Latitude (m)</w:t>
            </w:r>
          </w:p>
        </w:tc>
        <w:tc>
          <w:tcPr>
            <w:tcW w:w="1629" w:type="dxa"/>
            <w:hideMark/>
          </w:tcPr>
          <w:p w:rsidR="00E51493" w:rsidRPr="00BE459C" w:rsidRDefault="00E51493" w:rsidP="00E51493">
            <w:pPr>
              <w:spacing w:after="200" w:line="276" w:lineRule="auto"/>
              <w:jc w:val="center"/>
              <w:rPr>
                <w:lang w:val="en-GB"/>
              </w:rPr>
            </w:pPr>
            <w:r w:rsidRPr="00BE459C">
              <w:rPr>
                <w:b/>
                <w:bCs/>
                <w:lang w:val="en-GB"/>
              </w:rPr>
              <w:t>Deviation in Longitude (m)</w:t>
            </w:r>
          </w:p>
        </w:tc>
        <w:tc>
          <w:tcPr>
            <w:tcW w:w="1629" w:type="dxa"/>
            <w:hideMark/>
          </w:tcPr>
          <w:p w:rsidR="00E51493" w:rsidRPr="00BE459C" w:rsidRDefault="00763EBD" w:rsidP="00E51493">
            <w:pPr>
              <w:spacing w:after="200" w:line="276" w:lineRule="auto"/>
              <w:jc w:val="center"/>
              <w:rPr>
                <w:lang w:val="en-GB"/>
              </w:rPr>
            </w:pPr>
            <w:r w:rsidRPr="00BE459C">
              <w:rPr>
                <w:b/>
                <w:bCs/>
                <w:lang w:val="en-GB"/>
              </w:rPr>
              <w:t xml:space="preserve">Resultant </w:t>
            </w:r>
            <w:r w:rsidR="00E51493" w:rsidRPr="00BE459C">
              <w:rPr>
                <w:b/>
                <w:bCs/>
                <w:lang w:val="en-GB"/>
              </w:rPr>
              <w:t>Deviation (m)</w:t>
            </w:r>
          </w:p>
        </w:tc>
      </w:tr>
      <w:tr w:rsidR="00356CBF" w:rsidRPr="00BE459C" w:rsidTr="00AA1AA9">
        <w:trPr>
          <w:trHeight w:val="248"/>
          <w:jc w:val="center"/>
        </w:trPr>
        <w:tc>
          <w:tcPr>
            <w:tcW w:w="2479" w:type="dxa"/>
            <w:hideMark/>
          </w:tcPr>
          <w:p w:rsidR="00356CBF" w:rsidRPr="00BE459C" w:rsidRDefault="00356CBF" w:rsidP="00356CBF">
            <w:pPr>
              <w:spacing w:after="200" w:line="276" w:lineRule="auto"/>
              <w:rPr>
                <w:lang w:val="en-GB"/>
              </w:rPr>
            </w:pPr>
            <w:r w:rsidRPr="00BE459C">
              <w:rPr>
                <w:b/>
                <w:bCs/>
                <w:lang w:val="en-GB"/>
              </w:rPr>
              <w:t>Long Signal 1</w:t>
            </w:r>
          </w:p>
        </w:tc>
        <w:tc>
          <w:tcPr>
            <w:tcW w:w="1275" w:type="dxa"/>
          </w:tcPr>
          <w:p w:rsidR="00356CBF" w:rsidRPr="00BE459C" w:rsidRDefault="00356CBF" w:rsidP="00655EDD">
            <w:pPr>
              <w:jc w:val="center"/>
              <w:rPr>
                <w:lang w:val="en-GB"/>
              </w:rPr>
            </w:pPr>
            <w:r w:rsidRPr="00BE459C">
              <w:rPr>
                <w:lang w:val="en-GB"/>
              </w:rPr>
              <w:t>3</w:t>
            </w:r>
          </w:p>
        </w:tc>
        <w:tc>
          <w:tcPr>
            <w:tcW w:w="1629" w:type="dxa"/>
          </w:tcPr>
          <w:p w:rsidR="00356CBF" w:rsidRPr="00BE459C" w:rsidRDefault="00356CBF" w:rsidP="00655EDD">
            <w:pPr>
              <w:spacing w:after="200" w:line="276" w:lineRule="auto"/>
              <w:jc w:val="center"/>
              <w:rPr>
                <w:lang w:val="en-GB"/>
              </w:rPr>
            </w:pPr>
            <w:r w:rsidRPr="00BE459C">
              <w:rPr>
                <w:lang w:val="en-GB"/>
              </w:rPr>
              <w:t>12.36</w:t>
            </w:r>
          </w:p>
        </w:tc>
        <w:tc>
          <w:tcPr>
            <w:tcW w:w="1629" w:type="dxa"/>
          </w:tcPr>
          <w:p w:rsidR="00356CBF" w:rsidRPr="00BE459C" w:rsidRDefault="00356CBF" w:rsidP="00655EDD">
            <w:pPr>
              <w:spacing w:after="200" w:line="276" w:lineRule="auto"/>
              <w:jc w:val="center"/>
              <w:rPr>
                <w:lang w:val="en-GB"/>
              </w:rPr>
            </w:pPr>
            <w:r w:rsidRPr="00BE459C">
              <w:rPr>
                <w:lang w:val="en-GB"/>
              </w:rPr>
              <w:t>5.51</w:t>
            </w:r>
          </w:p>
        </w:tc>
        <w:tc>
          <w:tcPr>
            <w:tcW w:w="1629" w:type="dxa"/>
          </w:tcPr>
          <w:p w:rsidR="00356CBF" w:rsidRPr="00BE459C" w:rsidRDefault="00356CBF" w:rsidP="00655EDD">
            <w:pPr>
              <w:spacing w:after="200" w:line="276" w:lineRule="auto"/>
              <w:jc w:val="center"/>
              <w:rPr>
                <w:lang w:val="en-GB"/>
              </w:rPr>
            </w:pPr>
            <w:r w:rsidRPr="00BE459C">
              <w:rPr>
                <w:lang w:val="en-GB"/>
              </w:rPr>
              <w:t>13.53</w:t>
            </w:r>
          </w:p>
        </w:tc>
      </w:tr>
      <w:tr w:rsidR="00E51493" w:rsidRPr="00BE459C" w:rsidTr="00AA1AA9">
        <w:trPr>
          <w:trHeight w:val="248"/>
          <w:jc w:val="center"/>
        </w:trPr>
        <w:tc>
          <w:tcPr>
            <w:tcW w:w="2479" w:type="dxa"/>
            <w:hideMark/>
          </w:tcPr>
          <w:p w:rsidR="00E51493" w:rsidRPr="00BE459C" w:rsidRDefault="00356CBF" w:rsidP="00E51493">
            <w:pPr>
              <w:spacing w:after="200" w:line="276" w:lineRule="auto"/>
              <w:rPr>
                <w:lang w:val="en-GB"/>
              </w:rPr>
            </w:pPr>
            <w:r w:rsidRPr="00BE459C">
              <w:rPr>
                <w:b/>
                <w:bCs/>
                <w:lang w:val="en-GB"/>
              </w:rPr>
              <w:t>Long Signal 2</w:t>
            </w:r>
            <w:r w:rsidR="00F91A74" w:rsidRPr="00BE459C">
              <w:rPr>
                <w:b/>
                <w:bCs/>
                <w:lang w:val="en-GB"/>
              </w:rPr>
              <w:t xml:space="preserve"> (C)</w:t>
            </w:r>
          </w:p>
        </w:tc>
        <w:tc>
          <w:tcPr>
            <w:tcW w:w="1275" w:type="dxa"/>
          </w:tcPr>
          <w:p w:rsidR="00E51493" w:rsidRPr="00BE459C" w:rsidRDefault="00E51493" w:rsidP="00E51493">
            <w:pPr>
              <w:jc w:val="center"/>
              <w:rPr>
                <w:lang w:val="en-GB"/>
              </w:rPr>
            </w:pPr>
            <w:r w:rsidRPr="00BE459C">
              <w:rPr>
                <w:lang w:val="en-GB"/>
              </w:rPr>
              <w:t>10</w:t>
            </w:r>
          </w:p>
        </w:tc>
        <w:tc>
          <w:tcPr>
            <w:tcW w:w="1629" w:type="dxa"/>
            <w:hideMark/>
          </w:tcPr>
          <w:p w:rsidR="00E51493" w:rsidRPr="00BE459C" w:rsidRDefault="00E51493" w:rsidP="00E51493">
            <w:pPr>
              <w:spacing w:after="200" w:line="276" w:lineRule="auto"/>
              <w:jc w:val="center"/>
              <w:rPr>
                <w:lang w:val="en-GB"/>
              </w:rPr>
            </w:pPr>
            <w:r w:rsidRPr="00BE459C">
              <w:rPr>
                <w:lang w:val="en-GB"/>
              </w:rPr>
              <w:t>17.03</w:t>
            </w:r>
          </w:p>
        </w:tc>
        <w:tc>
          <w:tcPr>
            <w:tcW w:w="1629" w:type="dxa"/>
            <w:hideMark/>
          </w:tcPr>
          <w:p w:rsidR="00E51493" w:rsidRPr="00BE459C" w:rsidRDefault="00E51493" w:rsidP="00E51493">
            <w:pPr>
              <w:spacing w:after="200" w:line="276" w:lineRule="auto"/>
              <w:jc w:val="center"/>
              <w:rPr>
                <w:lang w:val="en-GB"/>
              </w:rPr>
            </w:pPr>
            <w:r w:rsidRPr="00BE459C">
              <w:rPr>
                <w:lang w:val="en-GB"/>
              </w:rPr>
              <w:t>15.19</w:t>
            </w:r>
          </w:p>
        </w:tc>
        <w:tc>
          <w:tcPr>
            <w:tcW w:w="1629" w:type="dxa"/>
            <w:hideMark/>
          </w:tcPr>
          <w:p w:rsidR="00E51493" w:rsidRPr="00BE459C" w:rsidRDefault="00E51493" w:rsidP="00E51493">
            <w:pPr>
              <w:spacing w:after="200" w:line="276" w:lineRule="auto"/>
              <w:jc w:val="center"/>
              <w:rPr>
                <w:lang w:val="en-GB"/>
              </w:rPr>
            </w:pPr>
            <w:r w:rsidRPr="00BE459C">
              <w:rPr>
                <w:lang w:val="en-GB"/>
              </w:rPr>
              <w:t>22.82</w:t>
            </w:r>
          </w:p>
        </w:tc>
      </w:tr>
      <w:tr w:rsidR="00E51493" w:rsidRPr="00BE459C" w:rsidTr="00AA1AA9">
        <w:trPr>
          <w:trHeight w:val="248"/>
          <w:jc w:val="center"/>
        </w:trPr>
        <w:tc>
          <w:tcPr>
            <w:tcW w:w="2479" w:type="dxa"/>
            <w:hideMark/>
          </w:tcPr>
          <w:p w:rsidR="00E51493" w:rsidRPr="00BE459C" w:rsidRDefault="00356CBF" w:rsidP="00E51493">
            <w:pPr>
              <w:spacing w:after="200" w:line="276" w:lineRule="auto"/>
              <w:rPr>
                <w:lang w:val="en-GB"/>
              </w:rPr>
            </w:pPr>
            <w:r w:rsidRPr="00BE459C">
              <w:rPr>
                <w:b/>
                <w:bCs/>
                <w:lang w:val="en-GB"/>
              </w:rPr>
              <w:t>Long Signal 3</w:t>
            </w:r>
            <w:r w:rsidR="00E51493" w:rsidRPr="00BE459C">
              <w:rPr>
                <w:b/>
                <w:bCs/>
                <w:lang w:val="en-GB"/>
              </w:rPr>
              <w:t xml:space="preserve"> </w:t>
            </w:r>
            <w:r w:rsidR="00F91A74" w:rsidRPr="00BE459C">
              <w:rPr>
                <w:b/>
                <w:bCs/>
                <w:lang w:val="en-GB"/>
              </w:rPr>
              <w:t xml:space="preserve">(H) </w:t>
            </w:r>
          </w:p>
        </w:tc>
        <w:tc>
          <w:tcPr>
            <w:tcW w:w="1275" w:type="dxa"/>
          </w:tcPr>
          <w:p w:rsidR="00E51493" w:rsidRPr="00BE459C" w:rsidRDefault="00E51493" w:rsidP="00E51493">
            <w:pPr>
              <w:jc w:val="center"/>
              <w:rPr>
                <w:lang w:val="en-GB"/>
              </w:rPr>
            </w:pPr>
            <w:r w:rsidRPr="00BE459C">
              <w:rPr>
                <w:lang w:val="en-GB"/>
              </w:rPr>
              <w:t>10</w:t>
            </w:r>
          </w:p>
        </w:tc>
        <w:tc>
          <w:tcPr>
            <w:tcW w:w="1629" w:type="dxa"/>
            <w:hideMark/>
          </w:tcPr>
          <w:p w:rsidR="00E51493" w:rsidRPr="00BE459C" w:rsidRDefault="00E51493" w:rsidP="00E51493">
            <w:pPr>
              <w:spacing w:after="200" w:line="276" w:lineRule="auto"/>
              <w:jc w:val="center"/>
              <w:rPr>
                <w:lang w:val="en-GB"/>
              </w:rPr>
            </w:pPr>
            <w:r w:rsidRPr="00BE459C">
              <w:rPr>
                <w:lang w:val="en-GB"/>
              </w:rPr>
              <w:t>6.68</w:t>
            </w:r>
          </w:p>
        </w:tc>
        <w:tc>
          <w:tcPr>
            <w:tcW w:w="1629" w:type="dxa"/>
            <w:hideMark/>
          </w:tcPr>
          <w:p w:rsidR="00E51493" w:rsidRPr="00BE459C" w:rsidRDefault="00E51493" w:rsidP="00E51493">
            <w:pPr>
              <w:spacing w:after="200" w:line="276" w:lineRule="auto"/>
              <w:jc w:val="center"/>
              <w:rPr>
                <w:lang w:val="en-GB"/>
              </w:rPr>
            </w:pPr>
            <w:r w:rsidRPr="00BE459C">
              <w:rPr>
                <w:lang w:val="en-GB"/>
              </w:rPr>
              <w:t>6.03</w:t>
            </w:r>
          </w:p>
        </w:tc>
        <w:tc>
          <w:tcPr>
            <w:tcW w:w="1629" w:type="dxa"/>
            <w:hideMark/>
          </w:tcPr>
          <w:p w:rsidR="00E51493" w:rsidRPr="00BE459C" w:rsidRDefault="00E51493" w:rsidP="00E51493">
            <w:pPr>
              <w:spacing w:after="200" w:line="276" w:lineRule="auto"/>
              <w:jc w:val="center"/>
              <w:rPr>
                <w:lang w:val="en-GB"/>
              </w:rPr>
            </w:pPr>
            <w:r w:rsidRPr="00BE459C">
              <w:rPr>
                <w:lang w:val="en-GB"/>
              </w:rPr>
              <w:t>9.00</w:t>
            </w:r>
          </w:p>
        </w:tc>
      </w:tr>
    </w:tbl>
    <w:p w:rsidR="00F91A74" w:rsidRPr="00BE459C" w:rsidRDefault="00C02008" w:rsidP="00C02008">
      <w:pPr>
        <w:pStyle w:val="TableStyle"/>
        <w:rPr>
          <w:lang w:val="en-GB"/>
        </w:rPr>
      </w:pPr>
      <w:bookmarkStart w:id="49" w:name="_Toc330511786"/>
      <w:r w:rsidRPr="00BE459C">
        <w:rPr>
          <w:lang w:val="en-GB"/>
        </w:rPr>
        <w:t xml:space="preserve">Table </w:t>
      </w:r>
      <w:r w:rsidR="00767999">
        <w:rPr>
          <w:lang w:val="en-GB"/>
        </w:rPr>
        <w:fldChar w:fldCharType="begin"/>
      </w:r>
      <w:r w:rsidR="00D84991">
        <w:rPr>
          <w:lang w:val="en-GB"/>
        </w:rPr>
        <w:instrText xml:space="preserve"> STYLEREF 1 \s </w:instrText>
      </w:r>
      <w:r w:rsidR="00767999">
        <w:rPr>
          <w:lang w:val="en-GB"/>
        </w:rPr>
        <w:fldChar w:fldCharType="separate"/>
      </w:r>
      <w:r w:rsidR="00412ECF">
        <w:rPr>
          <w:noProof/>
          <w:lang w:val="en-GB"/>
        </w:rPr>
        <w:t>3</w:t>
      </w:r>
      <w:r w:rsidR="00767999">
        <w:rPr>
          <w:lang w:val="en-GB"/>
        </w:rPr>
        <w:fldChar w:fldCharType="end"/>
      </w:r>
      <w:r w:rsidR="00D84991">
        <w:rPr>
          <w:lang w:val="en-GB"/>
        </w:rPr>
        <w:noBreakHyphen/>
      </w:r>
      <w:r w:rsidR="00767999">
        <w:rPr>
          <w:lang w:val="en-GB"/>
        </w:rPr>
        <w:fldChar w:fldCharType="begin"/>
      </w:r>
      <w:r w:rsidR="00D84991">
        <w:rPr>
          <w:lang w:val="en-GB"/>
        </w:rPr>
        <w:instrText xml:space="preserve"> SEQ Table \* ARABIC \s 1 </w:instrText>
      </w:r>
      <w:r w:rsidR="00767999">
        <w:rPr>
          <w:lang w:val="en-GB"/>
        </w:rPr>
        <w:fldChar w:fldCharType="separate"/>
      </w:r>
      <w:r w:rsidR="00412ECF">
        <w:rPr>
          <w:noProof/>
          <w:lang w:val="en-GB"/>
        </w:rPr>
        <w:t>1</w:t>
      </w:r>
      <w:r w:rsidR="00767999">
        <w:rPr>
          <w:lang w:val="en-GB"/>
        </w:rPr>
        <w:fldChar w:fldCharType="end"/>
      </w:r>
      <w:r w:rsidRPr="00BE459C">
        <w:rPr>
          <w:lang w:val="en-GB"/>
        </w:rPr>
        <w:t xml:space="preserve"> Signal Analysis – Latitude, Longitude</w:t>
      </w:r>
      <w:bookmarkEnd w:id="49"/>
    </w:p>
    <w:p w:rsidR="00C02008" w:rsidRPr="00BE459C" w:rsidRDefault="00C02008" w:rsidP="00C02008">
      <w:pPr>
        <w:rPr>
          <w:lang w:val="en-GB"/>
        </w:rPr>
      </w:pPr>
    </w:p>
    <w:p w:rsidR="00C02008" w:rsidRPr="00BE459C" w:rsidRDefault="00C02008" w:rsidP="00C02008">
      <w:pPr>
        <w:rPr>
          <w:lang w:val="en-GB"/>
        </w:rPr>
      </w:pPr>
    </w:p>
    <w:p w:rsidR="00C02008" w:rsidRPr="00BE459C" w:rsidRDefault="00C02008" w:rsidP="00C02008">
      <w:pPr>
        <w:rPr>
          <w:lang w:val="en-GB"/>
        </w:rPr>
      </w:pPr>
    </w:p>
    <w:tbl>
      <w:tblPr>
        <w:tblStyle w:val="TableGrid"/>
        <w:tblW w:w="5383" w:type="dxa"/>
        <w:jc w:val="center"/>
        <w:tblLook w:val="04A0" w:firstRow="1" w:lastRow="0" w:firstColumn="1" w:lastColumn="0" w:noHBand="0" w:noVBand="1"/>
      </w:tblPr>
      <w:tblGrid>
        <w:gridCol w:w="2479"/>
        <w:gridCol w:w="1275"/>
        <w:gridCol w:w="1629"/>
      </w:tblGrid>
      <w:tr w:rsidR="00F91A74" w:rsidRPr="00BE459C" w:rsidTr="00AA1AA9">
        <w:trPr>
          <w:trHeight w:val="270"/>
          <w:jc w:val="center"/>
        </w:trPr>
        <w:tc>
          <w:tcPr>
            <w:tcW w:w="2479" w:type="dxa"/>
            <w:hideMark/>
          </w:tcPr>
          <w:p w:rsidR="00F91A74" w:rsidRPr="00BE459C" w:rsidRDefault="00F91A74" w:rsidP="00655EDD">
            <w:pPr>
              <w:spacing w:after="200" w:line="276" w:lineRule="auto"/>
              <w:rPr>
                <w:lang w:val="en-GB"/>
              </w:rPr>
            </w:pPr>
            <w:r w:rsidRPr="00BE459C">
              <w:rPr>
                <w:b/>
                <w:bCs/>
                <w:lang w:val="en-GB"/>
              </w:rPr>
              <w:t>Condition</w:t>
            </w:r>
          </w:p>
        </w:tc>
        <w:tc>
          <w:tcPr>
            <w:tcW w:w="1275" w:type="dxa"/>
          </w:tcPr>
          <w:p w:rsidR="00F91A74" w:rsidRPr="00BE459C" w:rsidRDefault="00F91A74" w:rsidP="00655EDD">
            <w:pPr>
              <w:jc w:val="center"/>
              <w:rPr>
                <w:b/>
                <w:bCs/>
                <w:lang w:val="en-GB"/>
              </w:rPr>
            </w:pPr>
            <w:r w:rsidRPr="00BE459C">
              <w:rPr>
                <w:b/>
                <w:bCs/>
                <w:lang w:val="en-GB"/>
              </w:rPr>
              <w:t>Duration (min)</w:t>
            </w:r>
          </w:p>
        </w:tc>
        <w:tc>
          <w:tcPr>
            <w:tcW w:w="1629" w:type="dxa"/>
            <w:hideMark/>
          </w:tcPr>
          <w:p w:rsidR="00F91A74" w:rsidRPr="00BE459C" w:rsidRDefault="00F91A74" w:rsidP="00F91A74">
            <w:pPr>
              <w:spacing w:after="200" w:line="276" w:lineRule="auto"/>
              <w:jc w:val="center"/>
              <w:rPr>
                <w:lang w:val="en-GB"/>
              </w:rPr>
            </w:pPr>
            <w:r w:rsidRPr="00BE459C">
              <w:rPr>
                <w:b/>
                <w:bCs/>
                <w:lang w:val="en-GB"/>
              </w:rPr>
              <w:t>Deviation in Altitude (m)</w:t>
            </w:r>
          </w:p>
        </w:tc>
      </w:tr>
      <w:tr w:rsidR="00F91A74" w:rsidRPr="00BE459C" w:rsidTr="00AA1AA9">
        <w:trPr>
          <w:trHeight w:val="248"/>
          <w:jc w:val="center"/>
        </w:trPr>
        <w:tc>
          <w:tcPr>
            <w:tcW w:w="2479" w:type="dxa"/>
            <w:hideMark/>
          </w:tcPr>
          <w:p w:rsidR="00F91A74" w:rsidRPr="00BE459C" w:rsidRDefault="00F91A74" w:rsidP="00655EDD">
            <w:pPr>
              <w:spacing w:after="200" w:line="276" w:lineRule="auto"/>
              <w:rPr>
                <w:lang w:val="en-GB"/>
              </w:rPr>
            </w:pPr>
            <w:r w:rsidRPr="00BE459C">
              <w:rPr>
                <w:b/>
                <w:bCs/>
                <w:lang w:val="en-GB"/>
              </w:rPr>
              <w:t>Height 1 (C)</w:t>
            </w:r>
          </w:p>
        </w:tc>
        <w:tc>
          <w:tcPr>
            <w:tcW w:w="1275" w:type="dxa"/>
          </w:tcPr>
          <w:p w:rsidR="00F91A74" w:rsidRPr="00BE459C" w:rsidRDefault="00F91A74" w:rsidP="00655EDD">
            <w:pPr>
              <w:jc w:val="center"/>
              <w:rPr>
                <w:lang w:val="en-GB"/>
              </w:rPr>
            </w:pPr>
            <w:r w:rsidRPr="00BE459C">
              <w:rPr>
                <w:lang w:val="en-GB"/>
              </w:rPr>
              <w:t>10</w:t>
            </w:r>
          </w:p>
        </w:tc>
        <w:tc>
          <w:tcPr>
            <w:tcW w:w="1629" w:type="dxa"/>
            <w:hideMark/>
          </w:tcPr>
          <w:p w:rsidR="00F91A74" w:rsidRPr="00BE459C" w:rsidRDefault="00763EBD" w:rsidP="00655EDD">
            <w:pPr>
              <w:spacing w:after="200" w:line="276" w:lineRule="auto"/>
              <w:jc w:val="center"/>
              <w:rPr>
                <w:lang w:val="en-GB"/>
              </w:rPr>
            </w:pPr>
            <w:r w:rsidRPr="00BE459C">
              <w:rPr>
                <w:lang w:val="en-GB"/>
              </w:rPr>
              <w:t>4</w:t>
            </w:r>
          </w:p>
        </w:tc>
      </w:tr>
      <w:tr w:rsidR="00F91A74" w:rsidRPr="00BE459C" w:rsidTr="00AA1AA9">
        <w:trPr>
          <w:trHeight w:val="248"/>
          <w:jc w:val="center"/>
        </w:trPr>
        <w:tc>
          <w:tcPr>
            <w:tcW w:w="2479" w:type="dxa"/>
            <w:hideMark/>
          </w:tcPr>
          <w:p w:rsidR="00F91A74" w:rsidRPr="00BE459C" w:rsidRDefault="00F91A74" w:rsidP="00655EDD">
            <w:pPr>
              <w:spacing w:after="200" w:line="276" w:lineRule="auto"/>
              <w:rPr>
                <w:lang w:val="en-GB"/>
              </w:rPr>
            </w:pPr>
            <w:r w:rsidRPr="00BE459C">
              <w:rPr>
                <w:b/>
                <w:bCs/>
                <w:lang w:val="en-GB"/>
              </w:rPr>
              <w:t>Height 2 (H)</w:t>
            </w:r>
          </w:p>
        </w:tc>
        <w:tc>
          <w:tcPr>
            <w:tcW w:w="1275" w:type="dxa"/>
          </w:tcPr>
          <w:p w:rsidR="00F91A74" w:rsidRPr="00BE459C" w:rsidRDefault="00F91A74" w:rsidP="00655EDD">
            <w:pPr>
              <w:jc w:val="center"/>
              <w:rPr>
                <w:lang w:val="en-GB"/>
              </w:rPr>
            </w:pPr>
            <w:r w:rsidRPr="00BE459C">
              <w:rPr>
                <w:lang w:val="en-GB"/>
              </w:rPr>
              <w:t>10</w:t>
            </w:r>
          </w:p>
        </w:tc>
        <w:tc>
          <w:tcPr>
            <w:tcW w:w="1629" w:type="dxa"/>
            <w:hideMark/>
          </w:tcPr>
          <w:p w:rsidR="00F91A74" w:rsidRPr="00BE459C" w:rsidRDefault="00763EBD" w:rsidP="00655EDD">
            <w:pPr>
              <w:spacing w:after="200" w:line="276" w:lineRule="auto"/>
              <w:jc w:val="center"/>
              <w:rPr>
                <w:lang w:val="en-GB"/>
              </w:rPr>
            </w:pPr>
            <w:r w:rsidRPr="00BE459C">
              <w:rPr>
                <w:lang w:val="en-GB"/>
              </w:rPr>
              <w:t>9</w:t>
            </w:r>
          </w:p>
        </w:tc>
      </w:tr>
    </w:tbl>
    <w:p w:rsidR="00C02008" w:rsidRPr="00BE459C" w:rsidRDefault="00C02008" w:rsidP="00C02008">
      <w:pPr>
        <w:pStyle w:val="TableStyle"/>
        <w:rPr>
          <w:lang w:val="en-GB"/>
        </w:rPr>
      </w:pPr>
      <w:bookmarkStart w:id="50" w:name="_Toc330511787"/>
      <w:r w:rsidRPr="00BE459C">
        <w:rPr>
          <w:lang w:val="en-GB"/>
        </w:rPr>
        <w:t xml:space="preserve">Table </w:t>
      </w:r>
      <w:r w:rsidR="00767999">
        <w:rPr>
          <w:lang w:val="en-GB"/>
        </w:rPr>
        <w:fldChar w:fldCharType="begin"/>
      </w:r>
      <w:r w:rsidR="00D84991">
        <w:rPr>
          <w:lang w:val="en-GB"/>
        </w:rPr>
        <w:instrText xml:space="preserve"> STYLEREF 1 \s </w:instrText>
      </w:r>
      <w:r w:rsidR="00767999">
        <w:rPr>
          <w:lang w:val="en-GB"/>
        </w:rPr>
        <w:fldChar w:fldCharType="separate"/>
      </w:r>
      <w:r w:rsidR="00412ECF">
        <w:rPr>
          <w:noProof/>
          <w:lang w:val="en-GB"/>
        </w:rPr>
        <w:t>3</w:t>
      </w:r>
      <w:r w:rsidR="00767999">
        <w:rPr>
          <w:lang w:val="en-GB"/>
        </w:rPr>
        <w:fldChar w:fldCharType="end"/>
      </w:r>
      <w:r w:rsidR="00D84991">
        <w:rPr>
          <w:lang w:val="en-GB"/>
        </w:rPr>
        <w:noBreakHyphen/>
      </w:r>
      <w:r w:rsidR="00767999">
        <w:rPr>
          <w:lang w:val="en-GB"/>
        </w:rPr>
        <w:fldChar w:fldCharType="begin"/>
      </w:r>
      <w:r w:rsidR="00D84991">
        <w:rPr>
          <w:lang w:val="en-GB"/>
        </w:rPr>
        <w:instrText xml:space="preserve"> SEQ Table \* ARABIC \s 1 </w:instrText>
      </w:r>
      <w:r w:rsidR="00767999">
        <w:rPr>
          <w:lang w:val="en-GB"/>
        </w:rPr>
        <w:fldChar w:fldCharType="separate"/>
      </w:r>
      <w:r w:rsidR="00412ECF">
        <w:rPr>
          <w:noProof/>
          <w:lang w:val="en-GB"/>
        </w:rPr>
        <w:t>2</w:t>
      </w:r>
      <w:r w:rsidR="00767999">
        <w:rPr>
          <w:lang w:val="en-GB"/>
        </w:rPr>
        <w:fldChar w:fldCharType="end"/>
      </w:r>
      <w:r w:rsidRPr="00BE459C">
        <w:rPr>
          <w:lang w:val="en-GB"/>
        </w:rPr>
        <w:t xml:space="preserve"> Signal Analysis - Altitude</w:t>
      </w:r>
      <w:bookmarkEnd w:id="50"/>
    </w:p>
    <w:p w:rsidR="005F4D2B" w:rsidRPr="00BE459C" w:rsidRDefault="00C02008" w:rsidP="00C602D4">
      <w:pPr>
        <w:rPr>
          <w:lang w:val="en-GB"/>
        </w:rPr>
      </w:pPr>
      <w:r w:rsidRPr="00BE459C">
        <w:rPr>
          <w:lang w:val="en-GB"/>
        </w:rPr>
        <w:t>(C): Cold start</w:t>
      </w:r>
      <w:r w:rsidRPr="00BE459C">
        <w:rPr>
          <w:lang w:val="en-GB"/>
        </w:rPr>
        <w:tab/>
      </w:r>
      <w:r w:rsidRPr="00BE459C">
        <w:rPr>
          <w:lang w:val="en-GB"/>
        </w:rPr>
        <w:tab/>
        <w:t>(H): Hot start</w:t>
      </w:r>
    </w:p>
    <w:p w:rsidR="00F91A74" w:rsidRPr="00BE459C" w:rsidRDefault="00763EBD" w:rsidP="009C5A2E">
      <w:pPr>
        <w:jc w:val="both"/>
        <w:rPr>
          <w:lang w:val="en-GB"/>
        </w:rPr>
      </w:pPr>
      <w:r w:rsidRPr="00BE459C">
        <w:rPr>
          <w:lang w:val="en-GB"/>
        </w:rPr>
        <w:t>The deviation is defined as the maximum detected value minus the minimum detected value.</w:t>
      </w:r>
      <w:r w:rsidR="005F4D2B" w:rsidRPr="00BE459C">
        <w:rPr>
          <w:lang w:val="en-GB"/>
        </w:rPr>
        <w:t xml:space="preserve"> Cold start means that readings are taken immediately after the sensor starts up and gets the first signal. While hot start means that readings are taken only after the sensor has been turn on for quite some time, e.g. after taking the first round of readings.</w:t>
      </w:r>
    </w:p>
    <w:p w:rsidR="005F4D2B" w:rsidRPr="00BE459C" w:rsidRDefault="00D803DF" w:rsidP="00571268">
      <w:pPr>
        <w:jc w:val="center"/>
        <w:rPr>
          <w:lang w:val="en-GB"/>
        </w:rPr>
      </w:pPr>
      <w:r w:rsidRPr="00BE459C">
        <w:rPr>
          <w:noProof/>
          <w:lang w:val="de-DE"/>
        </w:rPr>
        <w:drawing>
          <wp:inline distT="0" distB="0" distL="0" distR="0">
            <wp:extent cx="4714875" cy="2135605"/>
            <wp:effectExtent l="0" t="0" r="9525" b="1714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Pr="00BE459C">
        <w:rPr>
          <w:noProof/>
          <w:lang w:val="de-DE"/>
        </w:rPr>
        <w:drawing>
          <wp:inline distT="0" distB="0" distL="0" distR="0">
            <wp:extent cx="4714875" cy="2190750"/>
            <wp:effectExtent l="0" t="0" r="9525" b="1905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424DE" w:rsidRPr="00BE459C" w:rsidRDefault="00F424DE" w:rsidP="00F424DE">
      <w:pPr>
        <w:pStyle w:val="FigureStyle"/>
        <w:rPr>
          <w:lang w:val="en-GB"/>
        </w:rPr>
      </w:pPr>
      <w:bookmarkStart w:id="51" w:name="_Ref330379392"/>
      <w:bookmarkStart w:id="52" w:name="_Ref330379297"/>
      <w:bookmarkStart w:id="53" w:name="_Toc330511744"/>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3</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3</w:t>
      </w:r>
      <w:r w:rsidR="00767999">
        <w:rPr>
          <w:lang w:val="en-GB"/>
        </w:rPr>
        <w:fldChar w:fldCharType="end"/>
      </w:r>
      <w:bookmarkEnd w:id="51"/>
      <w:r w:rsidRPr="00BE459C">
        <w:rPr>
          <w:lang w:val="en-GB"/>
        </w:rPr>
        <w:t xml:space="preserve"> Long signal 3 (Latitude and Longitude)</w:t>
      </w:r>
      <w:bookmarkEnd w:id="52"/>
      <w:bookmarkEnd w:id="53"/>
    </w:p>
    <w:p w:rsidR="00AA1AA9" w:rsidRDefault="00AA1AA9" w:rsidP="00C602D4">
      <w:pPr>
        <w:rPr>
          <w:b/>
          <w:lang w:val="en-GB"/>
        </w:rPr>
      </w:pPr>
    </w:p>
    <w:p w:rsidR="00AA704E" w:rsidRPr="00BE459C" w:rsidRDefault="00AA704E" w:rsidP="009C5A2E">
      <w:pPr>
        <w:jc w:val="both"/>
        <w:rPr>
          <w:b/>
          <w:lang w:val="en-GB"/>
        </w:rPr>
      </w:pPr>
      <w:r w:rsidRPr="00BE459C">
        <w:rPr>
          <w:b/>
          <w:lang w:val="en-GB"/>
        </w:rPr>
        <w:lastRenderedPageBreak/>
        <w:t>Discussion</w:t>
      </w:r>
    </w:p>
    <w:p w:rsidR="005F4D2B" w:rsidRPr="00BE459C" w:rsidRDefault="00CA7F37" w:rsidP="009C5A2E">
      <w:pPr>
        <w:jc w:val="both"/>
        <w:rPr>
          <w:lang w:val="en-GB"/>
        </w:rPr>
      </w:pPr>
      <w:r w:rsidRPr="00BE459C">
        <w:rPr>
          <w:lang w:val="en-GB"/>
        </w:rPr>
        <w:t>For discussion purpose, “</w:t>
      </w:r>
      <w:r w:rsidR="00D803DF" w:rsidRPr="00BE459C">
        <w:rPr>
          <w:lang w:val="en-GB"/>
        </w:rPr>
        <w:t>long signal 3</w:t>
      </w:r>
      <w:r w:rsidRPr="00BE459C">
        <w:rPr>
          <w:lang w:val="en-GB"/>
        </w:rPr>
        <w:t>” is taken. The values shown in the graph are the same values received by microcontroller from GPS receiver. To get the real distance in Stuttgart region in meter, the latitude needed to be multiplied by 0.111307 and the longitude by 0.074479</w:t>
      </w:r>
      <w:r w:rsidR="00C81CDE" w:rsidRPr="00BE459C">
        <w:rPr>
          <w:lang w:val="en-GB"/>
        </w:rPr>
        <w:t xml:space="preserve">. For more details into getting these factors, see </w:t>
      </w:r>
      <w:sdt>
        <w:sdtPr>
          <w:rPr>
            <w:lang w:val="en-GB"/>
          </w:rPr>
          <w:id w:val="1004317286"/>
          <w:citation/>
        </w:sdtPr>
        <w:sdtContent>
          <w:r w:rsidR="00767999" w:rsidRPr="00BE459C">
            <w:rPr>
              <w:lang w:val="en-GB"/>
            </w:rPr>
            <w:fldChar w:fldCharType="begin"/>
          </w:r>
          <w:r w:rsidR="00C81CDE" w:rsidRPr="00BE459C">
            <w:rPr>
              <w:lang w:val="en-GB"/>
            </w:rPr>
            <w:instrText xml:space="preserve"> CITATION Max11 \l 1031 </w:instrText>
          </w:r>
          <w:r w:rsidR="00767999" w:rsidRPr="00BE459C">
            <w:rPr>
              <w:lang w:val="en-GB"/>
            </w:rPr>
            <w:fldChar w:fldCharType="separate"/>
          </w:r>
          <w:r w:rsidR="0094578D" w:rsidRPr="0094578D">
            <w:rPr>
              <w:noProof/>
              <w:lang w:val="en-GB"/>
            </w:rPr>
            <w:t>[6]</w:t>
          </w:r>
          <w:r w:rsidR="00767999" w:rsidRPr="00BE459C">
            <w:rPr>
              <w:lang w:val="en-GB"/>
            </w:rPr>
            <w:fldChar w:fldCharType="end"/>
          </w:r>
        </w:sdtContent>
      </w:sdt>
      <w:r w:rsidR="00C81CDE" w:rsidRPr="00BE459C">
        <w:rPr>
          <w:lang w:val="en-GB"/>
        </w:rPr>
        <w:t xml:space="preserve">. The </w:t>
      </w:r>
      <w:proofErr w:type="spellStart"/>
      <w:r w:rsidR="00C81CDE" w:rsidRPr="00BE459C">
        <w:rPr>
          <w:lang w:val="en-GB"/>
        </w:rPr>
        <w:t>LatitudeRAW</w:t>
      </w:r>
      <w:proofErr w:type="spellEnd"/>
      <w:r w:rsidR="00C81CDE" w:rsidRPr="00BE459C">
        <w:rPr>
          <w:lang w:val="en-GB"/>
        </w:rPr>
        <w:t xml:space="preserve"> and </w:t>
      </w:r>
      <w:proofErr w:type="spellStart"/>
      <w:r w:rsidR="00C81CDE" w:rsidRPr="00BE459C">
        <w:rPr>
          <w:lang w:val="en-GB"/>
        </w:rPr>
        <w:t>LongitudeRAW</w:t>
      </w:r>
      <w:proofErr w:type="spellEnd"/>
      <w:r w:rsidR="00C81CDE" w:rsidRPr="00BE459C">
        <w:rPr>
          <w:lang w:val="en-GB"/>
        </w:rPr>
        <w:t xml:space="preserve"> are the raw signal from sensor while Latitude and Longitude are filtered signal.</w:t>
      </w:r>
    </w:p>
    <w:p w:rsidR="00C81CDE" w:rsidRPr="00BE459C" w:rsidRDefault="00C81CDE" w:rsidP="009C5A2E">
      <w:pPr>
        <w:jc w:val="both"/>
        <w:rPr>
          <w:lang w:val="en-GB"/>
        </w:rPr>
      </w:pPr>
      <w:r w:rsidRPr="00BE459C">
        <w:rPr>
          <w:lang w:val="en-GB"/>
        </w:rPr>
        <w:t xml:space="preserve">As shown in the two graphs, the signals are turbulent, showing a resultant deviation of </w:t>
      </w:r>
      <w:r w:rsidR="00D803DF" w:rsidRPr="00BE459C">
        <w:rPr>
          <w:lang w:val="en-GB"/>
        </w:rPr>
        <w:t xml:space="preserve">9m, </w:t>
      </w:r>
      <w:r w:rsidR="00BA7448" w:rsidRPr="00BE459C">
        <w:rPr>
          <w:lang w:val="en-GB"/>
        </w:rPr>
        <w:t>even though</w:t>
      </w:r>
      <w:r w:rsidR="00D803DF" w:rsidRPr="00BE459C">
        <w:rPr>
          <w:lang w:val="en-GB"/>
        </w:rPr>
        <w:t xml:space="preserve"> the quadrocopter did not move</w:t>
      </w:r>
      <w:r w:rsidRPr="00BE459C">
        <w:rPr>
          <w:lang w:val="en-GB"/>
        </w:rPr>
        <w:t xml:space="preserve">. This behaviour could be explained by two </w:t>
      </w:r>
      <w:r w:rsidR="00D803DF" w:rsidRPr="00BE459C">
        <w:rPr>
          <w:lang w:val="en-GB"/>
        </w:rPr>
        <w:t xml:space="preserve">main reasons. The first reason is the satellite. The jumps in the signals </w:t>
      </w:r>
      <w:r w:rsidR="00BA7448" w:rsidRPr="00BE459C">
        <w:rPr>
          <w:lang w:val="en-GB"/>
        </w:rPr>
        <w:t>could</w:t>
      </w:r>
      <w:r w:rsidR="00D803DF" w:rsidRPr="00BE459C">
        <w:rPr>
          <w:lang w:val="en-GB"/>
        </w:rPr>
        <w:t xml:space="preserve"> be the consequence of changing in visible satellites. As mentioned in chapter </w:t>
      </w:r>
      <w:r w:rsidR="001707E2">
        <w:fldChar w:fldCharType="begin"/>
      </w:r>
      <w:r w:rsidR="001707E2">
        <w:instrText xml:space="preserve"> REF _Ref330378806 \r \h  \* MERGEFORMAT </w:instrText>
      </w:r>
      <w:r w:rsidR="001707E2">
        <w:fldChar w:fldCharType="separate"/>
      </w:r>
      <w:r w:rsidR="00412ECF" w:rsidRPr="00412ECF">
        <w:rPr>
          <w:lang w:val="en-GB"/>
        </w:rPr>
        <w:t>3.1.1</w:t>
      </w:r>
      <w:r w:rsidR="001707E2">
        <w:fldChar w:fldCharType="end"/>
      </w:r>
      <w:r w:rsidR="00D803DF" w:rsidRPr="00BE459C">
        <w:rPr>
          <w:lang w:val="en-GB"/>
        </w:rPr>
        <w:t>, at least four satellites are needed to pinpoint the location of GPS receiver.</w:t>
      </w:r>
      <w:r w:rsidR="00DC6261" w:rsidRPr="00BE459C">
        <w:rPr>
          <w:lang w:val="en-GB"/>
        </w:rPr>
        <w:t xml:space="preserve"> The resultant value changes, when</w:t>
      </w:r>
      <w:r w:rsidR="00A26239" w:rsidRPr="00BE459C">
        <w:rPr>
          <w:lang w:val="en-GB"/>
        </w:rPr>
        <w:t xml:space="preserve"> one of the sa</w:t>
      </w:r>
      <w:r w:rsidR="00DC6261" w:rsidRPr="00BE459C">
        <w:rPr>
          <w:lang w:val="en-GB"/>
        </w:rPr>
        <w:t>tellites moves out of the range</w:t>
      </w:r>
      <w:r w:rsidR="00A26239" w:rsidRPr="00BE459C">
        <w:rPr>
          <w:lang w:val="en-GB"/>
        </w:rPr>
        <w:t>. Second reason is the general tolerance of GPS system which is in range of 3m. Even the best GPS receiver cannot have a better accuracy than that without further filtering.</w:t>
      </w:r>
    </w:p>
    <w:p w:rsidR="00F424DE" w:rsidRPr="00BE459C" w:rsidRDefault="00F424DE" w:rsidP="009C5A2E">
      <w:pPr>
        <w:jc w:val="both"/>
        <w:rPr>
          <w:lang w:val="en-GB"/>
        </w:rPr>
      </w:pPr>
      <w:r w:rsidRPr="00BE459C">
        <w:rPr>
          <w:lang w:val="en-GB"/>
        </w:rPr>
        <w:t>As first attempt to improve</w:t>
      </w:r>
      <w:r w:rsidR="001057F8" w:rsidRPr="00BE459C">
        <w:rPr>
          <w:lang w:val="en-GB"/>
        </w:rPr>
        <w:t xml:space="preserve"> the signal, a 10-states-moving-average</w:t>
      </w:r>
      <w:r w:rsidRPr="00BE459C">
        <w:rPr>
          <w:lang w:val="en-GB"/>
        </w:rPr>
        <w:t xml:space="preserve"> is integrated, which is s</w:t>
      </w:r>
      <w:r w:rsidR="001057F8" w:rsidRPr="00BE459C">
        <w:rPr>
          <w:lang w:val="en-GB"/>
        </w:rPr>
        <w:t xml:space="preserve">hown </w:t>
      </w:r>
      <w:r w:rsidRPr="00BE459C">
        <w:rPr>
          <w:lang w:val="en-GB"/>
        </w:rPr>
        <w:t xml:space="preserve">as blue line in </w:t>
      </w:r>
      <w:r w:rsidR="001707E2">
        <w:fldChar w:fldCharType="begin"/>
      </w:r>
      <w:r w:rsidR="001707E2">
        <w:instrText xml:space="preserve"> REF _Ref330379392 \h  \* MERGEFORMAT </w:instrText>
      </w:r>
      <w:r w:rsidR="001707E2">
        <w:fldChar w:fldCharType="separate"/>
      </w:r>
      <w:r w:rsidR="00412ECF" w:rsidRPr="00BE459C">
        <w:rPr>
          <w:lang w:val="en-GB"/>
        </w:rPr>
        <w:t xml:space="preserve">Figure </w:t>
      </w:r>
      <w:r w:rsidR="00412ECF">
        <w:rPr>
          <w:noProof/>
          <w:lang w:val="en-GB"/>
        </w:rPr>
        <w:t>3</w:t>
      </w:r>
      <w:r w:rsidR="00412ECF">
        <w:rPr>
          <w:noProof/>
          <w:lang w:val="en-GB"/>
        </w:rPr>
        <w:noBreakHyphen/>
        <w:t>3</w:t>
      </w:r>
      <w:r w:rsidR="001707E2">
        <w:fldChar w:fldCharType="end"/>
      </w:r>
      <w:r w:rsidRPr="00BE459C">
        <w:rPr>
          <w:lang w:val="en-GB"/>
        </w:rPr>
        <w:t>.</w:t>
      </w:r>
      <w:r w:rsidR="00FA27DA" w:rsidRPr="00BE459C">
        <w:rPr>
          <w:lang w:val="en-GB"/>
        </w:rPr>
        <w:t xml:space="preserve"> Since the signal is taken every second, therefore this moving average is basically 10s-moving average. It does not help significantly to smooth out the curve. Increasing the number of states will reduce the responsiveness of sensor and will consume substantial</w:t>
      </w:r>
      <w:r w:rsidR="00FC0E27" w:rsidRPr="00BE459C">
        <w:rPr>
          <w:lang w:val="en-GB"/>
        </w:rPr>
        <w:t xml:space="preserve"> amount of</w:t>
      </w:r>
      <w:r w:rsidR="00FA27DA" w:rsidRPr="00BE459C">
        <w:rPr>
          <w:lang w:val="en-GB"/>
        </w:rPr>
        <w:t xml:space="preserve"> resources. A single longitude or latitude or altitude is 16 Bytes. So a 200-states-moving-average </w:t>
      </w:r>
      <w:r w:rsidR="00FC0E27" w:rsidRPr="00BE459C">
        <w:rPr>
          <w:lang w:val="en-GB"/>
        </w:rPr>
        <w:t xml:space="preserve">of all three parameters </w:t>
      </w:r>
      <w:r w:rsidR="00FA27DA" w:rsidRPr="00BE459C">
        <w:rPr>
          <w:lang w:val="en-GB"/>
        </w:rPr>
        <w:t xml:space="preserve">will take up </w:t>
      </w:r>
      <w:r w:rsidR="00FC0E27" w:rsidRPr="00BE459C">
        <w:rPr>
          <w:lang w:val="en-GB"/>
        </w:rPr>
        <w:t>9600 Bytes, which is quite heavy for the microcontroller with limited resources.</w:t>
      </w:r>
    </w:p>
    <w:p w:rsidR="00FC0E27" w:rsidRPr="00BE459C" w:rsidRDefault="00FC0E27" w:rsidP="009C5A2E">
      <w:pPr>
        <w:jc w:val="both"/>
        <w:rPr>
          <w:lang w:val="en-GB"/>
        </w:rPr>
      </w:pPr>
      <w:r w:rsidRPr="00BE459C">
        <w:rPr>
          <w:lang w:val="en-GB"/>
        </w:rPr>
        <w:t xml:space="preserve">Another suggestion to improve the signal is using </w:t>
      </w:r>
      <w:proofErr w:type="spellStart"/>
      <w:r w:rsidRPr="00BE459C">
        <w:rPr>
          <w:lang w:val="en-GB"/>
        </w:rPr>
        <w:t>Kalman</w:t>
      </w:r>
      <w:r w:rsidR="00A32582" w:rsidRPr="00BE459C">
        <w:rPr>
          <w:lang w:val="en-GB"/>
        </w:rPr>
        <w:t>’s</w:t>
      </w:r>
      <w:proofErr w:type="spellEnd"/>
      <w:r w:rsidRPr="00BE459C">
        <w:rPr>
          <w:lang w:val="en-GB"/>
        </w:rPr>
        <w:t xml:space="preserve"> filter. By fusing GPS signal together with acceleration signal, a better prediction of position could be achieved. But due to the complexity of the task and limitation of time, this filter is not implemented in this </w:t>
      </w:r>
      <w:r w:rsidR="00137E1B">
        <w:rPr>
          <w:lang w:val="en-GB"/>
        </w:rPr>
        <w:t>project</w:t>
      </w:r>
      <w:r w:rsidRPr="00BE459C">
        <w:rPr>
          <w:lang w:val="en-GB"/>
        </w:rPr>
        <w:t>. But this will be a good start for next group. For this purpose, a Simulink model for GPS sensor</w:t>
      </w:r>
      <w:r w:rsidR="007B270F" w:rsidRPr="00BE459C">
        <w:rPr>
          <w:lang w:val="en-GB"/>
        </w:rPr>
        <w:t xml:space="preserve"> (see Chapter </w:t>
      </w:r>
      <w:r w:rsidR="001707E2">
        <w:fldChar w:fldCharType="begin"/>
      </w:r>
      <w:r w:rsidR="001707E2">
        <w:instrText xml:space="preserve"> REF _Ref330381932 \r \h  \* MERGEFORMAT </w:instrText>
      </w:r>
      <w:r w:rsidR="001707E2">
        <w:fldChar w:fldCharType="separate"/>
      </w:r>
      <w:r w:rsidR="00412ECF" w:rsidRPr="00412ECF">
        <w:rPr>
          <w:lang w:val="en-GB"/>
        </w:rPr>
        <w:t>3.1.4</w:t>
      </w:r>
      <w:r w:rsidR="001707E2">
        <w:fldChar w:fldCharType="end"/>
      </w:r>
      <w:r w:rsidR="007B270F" w:rsidRPr="00BE459C">
        <w:rPr>
          <w:lang w:val="en-GB"/>
        </w:rPr>
        <w:t xml:space="preserve">) </w:t>
      </w:r>
      <w:r w:rsidRPr="00BE459C">
        <w:rPr>
          <w:lang w:val="en-GB"/>
        </w:rPr>
        <w:t>is created so that the next group could work on further signal conditioning.</w:t>
      </w:r>
    </w:p>
    <w:p w:rsidR="004A175C" w:rsidRPr="00BE459C" w:rsidRDefault="004A175C" w:rsidP="009C5A2E">
      <w:pPr>
        <w:pStyle w:val="Heading3"/>
        <w:jc w:val="both"/>
      </w:pPr>
      <w:bookmarkStart w:id="54" w:name="_Ref330381892"/>
      <w:bookmarkStart w:id="55" w:name="_Ref330381932"/>
      <w:bookmarkStart w:id="56" w:name="_Toc330511680"/>
      <w:r w:rsidRPr="00BE459C">
        <w:t>Simulink – Model</w:t>
      </w:r>
      <w:bookmarkEnd w:id="54"/>
      <w:bookmarkEnd w:id="55"/>
      <w:bookmarkEnd w:id="56"/>
    </w:p>
    <w:p w:rsidR="00DB0B83" w:rsidRPr="00BE459C" w:rsidRDefault="0023784E" w:rsidP="009C5A2E">
      <w:pPr>
        <w:jc w:val="both"/>
        <w:rPr>
          <w:lang w:val="en-GB"/>
        </w:rPr>
      </w:pPr>
      <w:r w:rsidRPr="00BE459C">
        <w:rPr>
          <w:lang w:val="en-GB"/>
        </w:rPr>
        <w:t xml:space="preserve">To study the noise of GPS signal, a Simulink model </w:t>
      </w:r>
      <w:r w:rsidR="00A32582" w:rsidRPr="00BE459C">
        <w:rPr>
          <w:lang w:val="en-GB"/>
        </w:rPr>
        <w:t>is created u</w:t>
      </w:r>
      <w:r w:rsidRPr="00BE459C">
        <w:rPr>
          <w:lang w:val="en-GB"/>
        </w:rPr>
        <w:t>sing the</w:t>
      </w:r>
      <w:r w:rsidR="00A32582" w:rsidRPr="00BE459C">
        <w:rPr>
          <w:lang w:val="en-GB"/>
        </w:rPr>
        <w:t xml:space="preserve"> real signal from GPS receiver. With this model, future group could take the noise into consideration in future work on </w:t>
      </w:r>
      <w:proofErr w:type="spellStart"/>
      <w:r w:rsidR="00A32582" w:rsidRPr="00BE459C">
        <w:rPr>
          <w:lang w:val="en-GB"/>
        </w:rPr>
        <w:t>Kalman’s</w:t>
      </w:r>
      <w:proofErr w:type="spellEnd"/>
      <w:r w:rsidR="00A32582" w:rsidRPr="00BE459C">
        <w:rPr>
          <w:lang w:val="en-GB"/>
        </w:rPr>
        <w:t xml:space="preserve"> filter and further improvement of controller.</w:t>
      </w:r>
    </w:p>
    <w:p w:rsidR="00DB0B83" w:rsidRPr="00BE459C" w:rsidRDefault="00DB0B83" w:rsidP="00A32582">
      <w:pPr>
        <w:jc w:val="center"/>
        <w:rPr>
          <w:lang w:val="en-GB"/>
        </w:rPr>
      </w:pPr>
      <w:r w:rsidRPr="00BE459C">
        <w:rPr>
          <w:noProof/>
          <w:lang w:val="de-DE"/>
        </w:rPr>
        <w:lastRenderedPageBreak/>
        <w:drawing>
          <wp:inline distT="0" distB="0" distL="0" distR="0">
            <wp:extent cx="2254503" cy="15144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8379" t="16239" r="34414" b="33618"/>
                    <a:stretch/>
                  </pic:blipFill>
                  <pic:spPr bwMode="auto">
                    <a:xfrm>
                      <a:off x="0" y="0"/>
                      <a:ext cx="2262480" cy="1519833"/>
                    </a:xfrm>
                    <a:prstGeom prst="rect">
                      <a:avLst/>
                    </a:prstGeom>
                    <a:noFill/>
                    <a:ln>
                      <a:noFill/>
                    </a:ln>
                    <a:extLst>
                      <a:ext uri="{53640926-AAD7-44D8-BBD7-CCE9431645EC}">
                        <a14:shadowObscured xmlns:a14="http://schemas.microsoft.com/office/drawing/2010/main"/>
                      </a:ext>
                    </a:extLst>
                  </pic:spPr>
                </pic:pic>
              </a:graphicData>
            </a:graphic>
          </wp:inline>
        </w:drawing>
      </w:r>
    </w:p>
    <w:p w:rsidR="00A32582" w:rsidRPr="00BE459C" w:rsidRDefault="00A32582" w:rsidP="00A32582">
      <w:pPr>
        <w:pStyle w:val="FigureStyle"/>
        <w:rPr>
          <w:lang w:val="en-GB"/>
        </w:rPr>
      </w:pPr>
      <w:bookmarkStart w:id="57" w:name="_Toc330511745"/>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3</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4</w:t>
      </w:r>
      <w:r w:rsidR="00767999">
        <w:rPr>
          <w:lang w:val="en-GB"/>
        </w:rPr>
        <w:fldChar w:fldCharType="end"/>
      </w:r>
      <w:r w:rsidRPr="00BE459C">
        <w:rPr>
          <w:lang w:val="en-GB"/>
        </w:rPr>
        <w:t xml:space="preserve"> GPS Noise Model</w:t>
      </w:r>
      <w:bookmarkEnd w:id="57"/>
    </w:p>
    <w:p w:rsidR="004A175C" w:rsidRPr="00BE459C" w:rsidRDefault="00DB0B83" w:rsidP="00A32582">
      <w:pPr>
        <w:jc w:val="center"/>
        <w:rPr>
          <w:lang w:val="en-GB"/>
        </w:rPr>
      </w:pPr>
      <w:r w:rsidRPr="00BE459C">
        <w:rPr>
          <w:noProof/>
          <w:lang w:val="de-DE"/>
        </w:rPr>
        <w:drawing>
          <wp:inline distT="0" distB="0" distL="0" distR="0">
            <wp:extent cx="3772355" cy="4314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73402" cy="4316023"/>
                    </a:xfrm>
                    <a:prstGeom prst="rect">
                      <a:avLst/>
                    </a:prstGeom>
                    <a:noFill/>
                    <a:ln>
                      <a:noFill/>
                    </a:ln>
                  </pic:spPr>
                </pic:pic>
              </a:graphicData>
            </a:graphic>
          </wp:inline>
        </w:drawing>
      </w:r>
    </w:p>
    <w:p w:rsidR="00A32582" w:rsidRPr="00BE459C" w:rsidRDefault="00A32582" w:rsidP="00A32582">
      <w:pPr>
        <w:pStyle w:val="FigureStyle"/>
        <w:rPr>
          <w:lang w:val="en-GB"/>
        </w:rPr>
      </w:pPr>
      <w:bookmarkStart w:id="58" w:name="_Toc330511746"/>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3</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5</w:t>
      </w:r>
      <w:r w:rsidR="00767999">
        <w:rPr>
          <w:lang w:val="en-GB"/>
        </w:rPr>
        <w:fldChar w:fldCharType="end"/>
      </w:r>
      <w:r w:rsidRPr="00BE459C">
        <w:rPr>
          <w:lang w:val="en-GB"/>
        </w:rPr>
        <w:t xml:space="preserve"> GPS Noise Model (Detailed)</w:t>
      </w:r>
      <w:bookmarkEnd w:id="58"/>
    </w:p>
    <w:p w:rsidR="00A32582" w:rsidRPr="00BE459C" w:rsidRDefault="00DF34DB" w:rsidP="009C5A2E">
      <w:pPr>
        <w:jc w:val="both"/>
        <w:rPr>
          <w:lang w:val="en-GB"/>
        </w:rPr>
      </w:pPr>
      <w:r w:rsidRPr="00BE459C">
        <w:rPr>
          <w:lang w:val="en-GB"/>
        </w:rPr>
        <w:t>The model is basically consist of a lookup table, which stores the deviations of signal to the average of the signals, a clock and a remainder block, which will repeat the signal if simulation time is longer than the signal period. By adding the deviation on the ideal parameter, a noise due to GPS sensor is created.</w:t>
      </w:r>
    </w:p>
    <w:p w:rsidR="00DF34DB" w:rsidRPr="00BE459C" w:rsidRDefault="00DF34DB" w:rsidP="009C5A2E">
      <w:pPr>
        <w:jc w:val="both"/>
        <w:rPr>
          <w:lang w:val="en-GB"/>
        </w:rPr>
      </w:pPr>
      <w:r w:rsidRPr="00BE459C">
        <w:rPr>
          <w:lang w:val="en-GB"/>
        </w:rPr>
        <w:t>The following figure shows the result of noise created using “Long Signal 1” and “Height 1”. For further instructions to include new signal into th</w:t>
      </w:r>
      <w:r w:rsidR="00505DF6">
        <w:rPr>
          <w:lang w:val="en-GB"/>
        </w:rPr>
        <w:t xml:space="preserve">e model, please refer to Chapter </w:t>
      </w:r>
      <w:r w:rsidR="001707E2">
        <w:fldChar w:fldCharType="begin"/>
      </w:r>
      <w:r w:rsidR="001707E2">
        <w:instrText xml:space="preserve"> REF _Ref330512540 \r \h  \* MERGEFORMAT </w:instrText>
      </w:r>
      <w:r w:rsidR="001707E2">
        <w:fldChar w:fldCharType="separate"/>
      </w:r>
      <w:r w:rsidR="00412ECF" w:rsidRPr="00412ECF">
        <w:rPr>
          <w:lang w:val="en-GB"/>
        </w:rPr>
        <w:t>6.3.3</w:t>
      </w:r>
      <w:r w:rsidR="001707E2">
        <w:fldChar w:fldCharType="end"/>
      </w:r>
      <w:r w:rsidRPr="00BE459C">
        <w:rPr>
          <w:lang w:val="en-GB"/>
        </w:rPr>
        <w:t>.</w:t>
      </w:r>
    </w:p>
    <w:p w:rsidR="00DF34DB" w:rsidRPr="00BE459C" w:rsidRDefault="00DF34DB" w:rsidP="00DF34DB">
      <w:pPr>
        <w:jc w:val="center"/>
        <w:rPr>
          <w:lang w:val="en-GB"/>
        </w:rPr>
      </w:pPr>
      <w:r w:rsidRPr="00BE459C">
        <w:rPr>
          <w:noProof/>
          <w:lang w:val="de-DE"/>
        </w:rPr>
        <w:lastRenderedPageBreak/>
        <w:drawing>
          <wp:inline distT="0" distB="0" distL="0" distR="0">
            <wp:extent cx="5334000" cy="4000500"/>
            <wp:effectExtent l="0" t="0" r="0" b="0"/>
            <wp:docPr id="34" name="Picture 34" descr="C:\Studium\Programming\Matlab\Copter\GPSModel\ThreePlot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Studium\Programming\Matlab\Copter\GPSModel\ThreePlots.emf"/>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F34DB" w:rsidRPr="00BE459C" w:rsidRDefault="00DF34DB" w:rsidP="00DF34DB">
      <w:pPr>
        <w:pStyle w:val="FigureStyle"/>
        <w:rPr>
          <w:lang w:val="en-GB"/>
        </w:rPr>
      </w:pPr>
      <w:bookmarkStart w:id="59" w:name="_Toc330511747"/>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3</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6</w:t>
      </w:r>
      <w:r w:rsidR="00767999">
        <w:rPr>
          <w:lang w:val="en-GB"/>
        </w:rPr>
        <w:fldChar w:fldCharType="end"/>
      </w:r>
      <w:r w:rsidRPr="00BE459C">
        <w:rPr>
          <w:lang w:val="en-GB"/>
        </w:rPr>
        <w:t xml:space="preserve"> Result</w:t>
      </w:r>
      <w:r w:rsidR="00F43672" w:rsidRPr="00BE459C">
        <w:rPr>
          <w:lang w:val="en-GB"/>
        </w:rPr>
        <w:t>s</w:t>
      </w:r>
      <w:r w:rsidRPr="00BE459C">
        <w:rPr>
          <w:lang w:val="en-GB"/>
        </w:rPr>
        <w:t xml:space="preserve"> of GPS noise Model</w:t>
      </w:r>
      <w:bookmarkEnd w:id="59"/>
    </w:p>
    <w:p w:rsidR="00E11499" w:rsidRPr="00BE459C" w:rsidRDefault="004A175C" w:rsidP="00B93976">
      <w:pPr>
        <w:pStyle w:val="Heading3"/>
      </w:pPr>
      <w:bookmarkStart w:id="60" w:name="_Toc330511681"/>
      <w:r w:rsidRPr="00BE459C">
        <w:t>Conclusion</w:t>
      </w:r>
      <w:bookmarkEnd w:id="60"/>
      <w:r w:rsidR="00E11499" w:rsidRPr="00BE459C">
        <w:t xml:space="preserve"> </w:t>
      </w:r>
    </w:p>
    <w:p w:rsidR="00E11499" w:rsidRPr="00BE459C" w:rsidRDefault="00F43672" w:rsidP="009C5A2E">
      <w:pPr>
        <w:jc w:val="both"/>
        <w:rPr>
          <w:rFonts w:asciiTheme="majorHAnsi" w:eastAsiaTheme="majorEastAsia" w:hAnsiTheme="majorHAnsi" w:cstheme="majorBidi"/>
          <w:b/>
          <w:bCs/>
          <w:sz w:val="28"/>
          <w:szCs w:val="26"/>
          <w:lang w:val="en-GB"/>
        </w:rPr>
      </w:pPr>
      <w:r w:rsidRPr="00BE459C">
        <w:rPr>
          <w:lang w:val="en-GB"/>
        </w:rPr>
        <w:t>A reliable GPS sensor is crucial for a flying drone like the quadrocopter.</w:t>
      </w:r>
      <w:r w:rsidR="00B7281C" w:rsidRPr="00BE459C">
        <w:rPr>
          <w:lang w:val="en-GB"/>
        </w:rPr>
        <w:t xml:space="preserve"> Any autonomous flying function is only feasible when the microcontroller is able to know its position accurately. Therefore, future group should continue to work on further signal conditioning for this sensor.</w:t>
      </w:r>
      <w:r w:rsidR="00E11499" w:rsidRPr="00BE459C">
        <w:rPr>
          <w:lang w:val="en-GB"/>
        </w:rPr>
        <w:br w:type="page"/>
      </w:r>
    </w:p>
    <w:p w:rsidR="004A175C" w:rsidRPr="00BE459C" w:rsidRDefault="004A175C" w:rsidP="009C5A2E">
      <w:pPr>
        <w:pStyle w:val="Heading2"/>
        <w:jc w:val="both"/>
      </w:pPr>
      <w:bookmarkStart w:id="61" w:name="_Toc330511682"/>
      <w:r w:rsidRPr="00BE459C">
        <w:lastRenderedPageBreak/>
        <w:t>Pressure Sensor</w:t>
      </w:r>
      <w:bookmarkEnd w:id="61"/>
    </w:p>
    <w:p w:rsidR="004A175C" w:rsidRPr="00BE459C" w:rsidRDefault="004A175C" w:rsidP="009C5A2E">
      <w:pPr>
        <w:pStyle w:val="Heading3"/>
        <w:jc w:val="both"/>
      </w:pPr>
      <w:bookmarkStart w:id="62" w:name="_Toc330511683"/>
      <w:r w:rsidRPr="00BE459C">
        <w:t>Description</w:t>
      </w:r>
      <w:bookmarkEnd w:id="62"/>
    </w:p>
    <w:p w:rsidR="00B7755B" w:rsidRPr="00BE459C" w:rsidRDefault="00B7755B" w:rsidP="009C5A2E">
      <w:pPr>
        <w:jc w:val="both"/>
        <w:rPr>
          <w:lang w:val="en-GB"/>
        </w:rPr>
      </w:pPr>
      <w:r w:rsidRPr="00BE459C">
        <w:rPr>
          <w:lang w:val="en-GB"/>
        </w:rPr>
        <w:t>When cruising from one point to another, the quadrocopter should be able to navigate horizontally regardless of landscape. In order to do so, the barometric height should be known.</w:t>
      </w:r>
      <w:r w:rsidR="00655EDD" w:rsidRPr="00BE459C">
        <w:rPr>
          <w:lang w:val="en-GB"/>
        </w:rPr>
        <w:t xml:space="preserve"> Using a pressure sensor, the barometric height co</w:t>
      </w:r>
      <w:r w:rsidR="00866B02" w:rsidRPr="00BE459C">
        <w:rPr>
          <w:lang w:val="en-GB"/>
        </w:rPr>
        <w:t xml:space="preserve">uld be calculated using </w:t>
      </w:r>
      <w:r w:rsidR="001707E2">
        <w:fldChar w:fldCharType="begin"/>
      </w:r>
      <w:r w:rsidR="001707E2">
        <w:instrText xml:space="preserve"> REF _Ref330397463 \h  \* MERGEFORMAT </w:instrText>
      </w:r>
      <w:r w:rsidR="001707E2">
        <w:fldChar w:fldCharType="separate"/>
      </w:r>
      <w:r w:rsidR="00412ECF" w:rsidRPr="00BE459C">
        <w:rPr>
          <w:lang w:val="en-GB"/>
        </w:rPr>
        <w:t xml:space="preserve">Equation </w:t>
      </w:r>
      <w:r w:rsidR="00412ECF">
        <w:rPr>
          <w:noProof/>
          <w:lang w:val="en-GB"/>
        </w:rPr>
        <w:t>3</w:t>
      </w:r>
      <w:r w:rsidR="00412ECF">
        <w:rPr>
          <w:noProof/>
          <w:lang w:val="en-GB"/>
        </w:rPr>
        <w:noBreakHyphen/>
        <w:t>1</w:t>
      </w:r>
      <w:r w:rsidR="001707E2">
        <w:fldChar w:fldCharType="end"/>
      </w:r>
      <w:r w:rsidR="00655EDD" w:rsidRPr="00BE459C">
        <w:rPr>
          <w:lang w:val="en-GB"/>
        </w:rPr>
        <w:t>.</w:t>
      </w:r>
    </w:p>
    <w:bookmarkStart w:id="63" w:name="_Ref330397186"/>
    <w:bookmarkStart w:id="64" w:name="_Ref330397278"/>
    <w:p w:rsidR="005D2AEF" w:rsidRPr="00BE459C" w:rsidRDefault="00412ECF" w:rsidP="009C5A2E">
      <w:pPr>
        <w:jc w:val="both"/>
        <w:rPr>
          <w:lang w:val="en-GB"/>
        </w:rPr>
      </w:pPr>
      <m:oMathPara>
        <m:oMath>
          <m:sSub>
            <m:sSubPr>
              <m:ctrlPr>
                <w:rPr>
                  <w:rFonts w:ascii="Cambria Math" w:hAnsi="Cambria Math"/>
                  <w:lang w:val="en-GB"/>
                </w:rPr>
              </m:ctrlPr>
            </m:sSubPr>
            <m:e>
              <m:r>
                <w:rPr>
                  <w:rFonts w:ascii="Cambria Math" w:hAnsi="Cambria Math"/>
                  <w:lang w:val="en-GB"/>
                </w:rPr>
                <m:t>ρ</m:t>
              </m:r>
            </m:e>
            <m:sub>
              <m:r>
                <w:rPr>
                  <w:rFonts w:ascii="Cambria Math" w:hAnsi="Cambria Math"/>
                  <w:lang w:val="en-GB"/>
                </w:rPr>
                <m:t>h</m:t>
              </m:r>
            </m:sub>
          </m:sSub>
          <m:r>
            <m:rPr>
              <m:sty m:val="p"/>
            </m:rP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ρ</m:t>
              </m:r>
            </m:e>
            <m:sub>
              <m:r>
                <m:rPr>
                  <m:sty m:val="p"/>
                </m:rPr>
                <w:rPr>
                  <w:rFonts w:ascii="Cambria Math" w:hAnsi="Cambria Math"/>
                  <w:lang w:val="en-GB"/>
                </w:rPr>
                <m:t>0</m:t>
              </m:r>
            </m:sub>
          </m:sSub>
          <m:r>
            <m:rPr>
              <m:sty m:val="p"/>
            </m:rPr>
            <w:rPr>
              <w:rFonts w:ascii="Cambria Math" w:hAnsi="Cambria Math"/>
              <w:lang w:val="en-GB"/>
            </w:rPr>
            <m:t>∙</m:t>
          </m:r>
          <m:sSup>
            <m:sSupPr>
              <m:ctrlPr>
                <w:rPr>
                  <w:rFonts w:ascii="Cambria Math" w:hAnsi="Cambria Math"/>
                  <w:lang w:val="en-GB"/>
                </w:rPr>
              </m:ctrlPr>
            </m:sSupPr>
            <m:e>
              <m:r>
                <w:rPr>
                  <w:rFonts w:ascii="Cambria Math" w:hAnsi="Cambria Math"/>
                  <w:lang w:val="en-GB"/>
                </w:rPr>
                <m:t>e</m:t>
              </m:r>
            </m:e>
            <m:sup>
              <m:r>
                <m:rPr>
                  <m:sty m:val="p"/>
                </m:rPr>
                <w:rPr>
                  <w:rFonts w:ascii="Cambria Math" w:hAnsi="Cambria Math"/>
                  <w:lang w:val="en-GB"/>
                </w:rPr>
                <m:t>-</m:t>
              </m:r>
              <m:f>
                <m:fPr>
                  <m:ctrlPr>
                    <w:rPr>
                      <w:rFonts w:ascii="Cambria Math" w:hAnsi="Cambria Math"/>
                      <w:lang w:val="en-GB"/>
                    </w:rPr>
                  </m:ctrlPr>
                </m:fPr>
                <m:num>
                  <m:r>
                    <w:rPr>
                      <w:rFonts w:ascii="Cambria Math" w:hAnsi="Cambria Math"/>
                      <w:lang w:val="en-GB"/>
                    </w:rPr>
                    <m:t>mgh</m:t>
                  </m:r>
                </m:num>
                <m:den>
                  <m:r>
                    <w:rPr>
                      <w:rFonts w:ascii="Cambria Math" w:hAnsi="Cambria Math"/>
                      <w:lang w:val="en-GB"/>
                    </w:rPr>
                    <m:t>kT</m:t>
                  </m:r>
                </m:den>
              </m:f>
            </m:sup>
          </m:sSup>
        </m:oMath>
      </m:oMathPara>
      <w:bookmarkEnd w:id="63"/>
      <w:bookmarkEnd w:id="64"/>
    </w:p>
    <w:p w:rsidR="00866B02" w:rsidRPr="00BE459C" w:rsidRDefault="00866B02" w:rsidP="009C5A2E">
      <w:pPr>
        <w:pStyle w:val="EquationSytle"/>
        <w:jc w:val="both"/>
        <w:rPr>
          <w:lang w:val="en-GB"/>
        </w:rPr>
      </w:pPr>
      <w:bookmarkStart w:id="65" w:name="_Ref330397463"/>
      <w:r w:rsidRPr="00BE459C">
        <w:rPr>
          <w:lang w:val="en-GB"/>
        </w:rPr>
        <w:t xml:space="preserve">Equation </w:t>
      </w:r>
      <w:r w:rsidR="00767999">
        <w:rPr>
          <w:lang w:val="en-GB"/>
        </w:rPr>
        <w:fldChar w:fldCharType="begin"/>
      </w:r>
      <w:r w:rsidR="00E47041">
        <w:rPr>
          <w:lang w:val="en-GB"/>
        </w:rPr>
        <w:instrText xml:space="preserve"> STYLEREF 1 \s </w:instrText>
      </w:r>
      <w:r w:rsidR="00767999">
        <w:rPr>
          <w:lang w:val="en-GB"/>
        </w:rPr>
        <w:fldChar w:fldCharType="separate"/>
      </w:r>
      <w:r w:rsidR="00412ECF">
        <w:rPr>
          <w:noProof/>
          <w:lang w:val="en-GB"/>
        </w:rPr>
        <w:t>3</w:t>
      </w:r>
      <w:r w:rsidR="00767999">
        <w:rPr>
          <w:lang w:val="en-GB"/>
        </w:rPr>
        <w:fldChar w:fldCharType="end"/>
      </w:r>
      <w:r w:rsidR="00E47041">
        <w:rPr>
          <w:lang w:val="en-GB"/>
        </w:rPr>
        <w:noBreakHyphen/>
      </w:r>
      <w:r w:rsidR="00767999">
        <w:rPr>
          <w:lang w:val="en-GB"/>
        </w:rPr>
        <w:fldChar w:fldCharType="begin"/>
      </w:r>
      <w:r w:rsidR="00E47041">
        <w:rPr>
          <w:lang w:val="en-GB"/>
        </w:rPr>
        <w:instrText xml:space="preserve"> SEQ Equation \* ARABIC \s 1 </w:instrText>
      </w:r>
      <w:r w:rsidR="00767999">
        <w:rPr>
          <w:lang w:val="en-GB"/>
        </w:rPr>
        <w:fldChar w:fldCharType="separate"/>
      </w:r>
      <w:r w:rsidR="00412ECF">
        <w:rPr>
          <w:noProof/>
          <w:lang w:val="en-GB"/>
        </w:rPr>
        <w:t>1</w:t>
      </w:r>
      <w:r w:rsidR="00767999">
        <w:rPr>
          <w:lang w:val="en-GB"/>
        </w:rPr>
        <w:fldChar w:fldCharType="end"/>
      </w:r>
      <w:bookmarkEnd w:id="65"/>
      <w:r w:rsidRPr="00BE459C">
        <w:rPr>
          <w:lang w:val="en-GB"/>
        </w:rPr>
        <w:t xml:space="preserve"> Barometric Formula</w:t>
      </w:r>
    </w:p>
    <w:p w:rsidR="004A175C" w:rsidRPr="00BE459C" w:rsidRDefault="00B7755B" w:rsidP="009C5A2E">
      <w:pPr>
        <w:jc w:val="both"/>
        <w:rPr>
          <w:lang w:val="en-GB"/>
        </w:rPr>
      </w:pPr>
      <w:r w:rsidRPr="00BE459C">
        <w:rPr>
          <w:lang w:val="en-GB"/>
        </w:rPr>
        <w:t xml:space="preserve">On the quadrocopter, a pressure sensor, MPXAZ4115A from Motorola, is integrated. It gives reading in range of 15kPa to 115kPa by giving a voltage in range of 0.2V…4.8V. Through the </w:t>
      </w:r>
      <w:r w:rsidR="005D2AEF" w:rsidRPr="00BE459C">
        <w:rPr>
          <w:lang w:val="en-GB"/>
        </w:rPr>
        <w:t xml:space="preserve">10-Bit </w:t>
      </w:r>
      <w:r w:rsidRPr="00BE459C">
        <w:rPr>
          <w:lang w:val="en-GB"/>
        </w:rPr>
        <w:t>AD-Converter</w:t>
      </w:r>
      <w:r w:rsidR="005D2AEF" w:rsidRPr="00BE459C">
        <w:rPr>
          <w:lang w:val="en-GB"/>
        </w:rPr>
        <w:t xml:space="preserve"> of the microcontroller, the reading is then converted into value in range of 0…1024.</w:t>
      </w:r>
      <w:r w:rsidR="00DC6261" w:rsidRPr="00BE459C">
        <w:rPr>
          <w:lang w:val="en-GB"/>
        </w:rPr>
        <w:t xml:space="preserve"> For more details, see </w:t>
      </w:r>
      <w:sdt>
        <w:sdtPr>
          <w:rPr>
            <w:lang w:val="en-GB"/>
          </w:rPr>
          <w:id w:val="-1855343303"/>
          <w:citation/>
        </w:sdtPr>
        <w:sdtContent>
          <w:r w:rsidR="00767999" w:rsidRPr="00BE459C">
            <w:rPr>
              <w:lang w:val="en-GB"/>
            </w:rPr>
            <w:fldChar w:fldCharType="begin"/>
          </w:r>
          <w:r w:rsidR="00DC6261" w:rsidRPr="00BE459C">
            <w:rPr>
              <w:lang w:val="en-GB"/>
            </w:rPr>
            <w:instrText xml:space="preserve"> CITATION Fre01 \l 1031 </w:instrText>
          </w:r>
          <w:r w:rsidR="00767999" w:rsidRPr="00BE459C">
            <w:rPr>
              <w:lang w:val="en-GB"/>
            </w:rPr>
            <w:fldChar w:fldCharType="separate"/>
          </w:r>
          <w:r w:rsidR="0009793C" w:rsidRPr="0009793C">
            <w:rPr>
              <w:noProof/>
              <w:lang w:val="en-GB"/>
            </w:rPr>
            <w:t>[7]</w:t>
          </w:r>
          <w:r w:rsidR="00767999" w:rsidRPr="00BE459C">
            <w:rPr>
              <w:lang w:val="en-GB"/>
            </w:rPr>
            <w:fldChar w:fldCharType="end"/>
          </w:r>
        </w:sdtContent>
      </w:sdt>
      <w:r w:rsidR="00DC6261" w:rsidRPr="00BE459C">
        <w:rPr>
          <w:lang w:val="en-GB"/>
        </w:rPr>
        <w:t>.</w:t>
      </w:r>
    </w:p>
    <w:p w:rsidR="007C7536" w:rsidRPr="00BE459C" w:rsidRDefault="004A175C" w:rsidP="009C5A2E">
      <w:pPr>
        <w:pStyle w:val="Heading3"/>
        <w:jc w:val="both"/>
      </w:pPr>
      <w:bookmarkStart w:id="66" w:name="_Toc330511684"/>
      <w:r w:rsidRPr="00BE459C">
        <w:t>Problem</w:t>
      </w:r>
      <w:r w:rsidR="007C7775" w:rsidRPr="00BE459C">
        <w:t>s</w:t>
      </w:r>
      <w:bookmarkEnd w:id="66"/>
    </w:p>
    <w:p w:rsidR="007C7536" w:rsidRPr="00BE459C" w:rsidRDefault="007C7536" w:rsidP="009C5A2E">
      <w:pPr>
        <w:jc w:val="both"/>
        <w:rPr>
          <w:lang w:val="en-GB"/>
        </w:rPr>
      </w:pPr>
      <w:r w:rsidRPr="00BE459C">
        <w:rPr>
          <w:lang w:val="en-GB"/>
        </w:rPr>
        <w:t xml:space="preserve">The sensitivity of the sensor is not suitable for the task, because the sensor cannot detect a height difference of 2m effectively. According to </w:t>
      </w:r>
      <w:r w:rsidR="001707E2">
        <w:fldChar w:fldCharType="begin"/>
      </w:r>
      <w:r w:rsidR="001707E2">
        <w:instrText xml:space="preserve"> REF _Ref330397463 \h  \* MERGEFORMAT </w:instrText>
      </w:r>
      <w:r w:rsidR="001707E2">
        <w:fldChar w:fldCharType="separate"/>
      </w:r>
      <w:r w:rsidR="00412ECF" w:rsidRPr="00BE459C">
        <w:rPr>
          <w:lang w:val="en-GB"/>
        </w:rPr>
        <w:t xml:space="preserve">Equation </w:t>
      </w:r>
      <w:r w:rsidR="00412ECF">
        <w:rPr>
          <w:noProof/>
          <w:lang w:val="en-GB"/>
        </w:rPr>
        <w:t>3</w:t>
      </w:r>
      <w:r w:rsidR="00412ECF">
        <w:rPr>
          <w:noProof/>
          <w:lang w:val="en-GB"/>
        </w:rPr>
        <w:noBreakHyphen/>
        <w:t>1</w:t>
      </w:r>
      <w:r w:rsidR="001707E2">
        <w:fldChar w:fldCharType="end"/>
      </w:r>
      <w:r w:rsidRPr="00BE459C">
        <w:rPr>
          <w:lang w:val="en-GB"/>
        </w:rPr>
        <w:t xml:space="preserve">, a difference of 1m gives a pressure difference of 0.01kPa. Therefore the change of pressure in this height difference is marginally. With </w:t>
      </w:r>
      <w:r w:rsidR="00A06BF1" w:rsidRPr="00BE459C">
        <w:rPr>
          <w:lang w:val="en-GB"/>
        </w:rPr>
        <w:t>the</w:t>
      </w:r>
      <w:r w:rsidRPr="00BE459C">
        <w:rPr>
          <w:lang w:val="en-GB"/>
        </w:rPr>
        <w:t xml:space="preserve"> 10-Bit AD-Converter on microcontroller, the minimum detectable height difference is 5m, without consideration of converter</w:t>
      </w:r>
      <w:r w:rsidR="00A06BF1" w:rsidRPr="00BE459C">
        <w:rPr>
          <w:lang w:val="en-GB"/>
        </w:rPr>
        <w:t>’s</w:t>
      </w:r>
      <w:r w:rsidRPr="00BE459C">
        <w:rPr>
          <w:lang w:val="en-GB"/>
        </w:rPr>
        <w:t xml:space="preserve"> tolerance. </w:t>
      </w:r>
    </w:p>
    <w:p w:rsidR="00A06BF1" w:rsidRPr="00BE459C" w:rsidRDefault="00A06BF1" w:rsidP="009C5A2E">
      <w:pPr>
        <w:jc w:val="both"/>
        <w:rPr>
          <w:lang w:val="en-GB"/>
        </w:rPr>
      </w:pPr>
      <w:r w:rsidRPr="00BE459C">
        <w:rPr>
          <w:lang w:val="en-GB"/>
        </w:rPr>
        <w:t>Another pressure sensor with working range in 90-110kPa is not a good solution either. The atmosphere’s pressure is changing everyday significantly, depending on the weather condition.</w:t>
      </w:r>
    </w:p>
    <w:p w:rsidR="00A06BF1" w:rsidRPr="00BE459C" w:rsidRDefault="00A06BF1" w:rsidP="009C5A2E">
      <w:pPr>
        <w:pStyle w:val="Heading3"/>
        <w:jc w:val="both"/>
      </w:pPr>
      <w:bookmarkStart w:id="67" w:name="_Toc330511685"/>
      <w:r w:rsidRPr="00BE459C">
        <w:t>Suggestions and Conclusion</w:t>
      </w:r>
      <w:bookmarkEnd w:id="67"/>
    </w:p>
    <w:p w:rsidR="00A06BF1" w:rsidRPr="00BE459C" w:rsidRDefault="00A06BF1" w:rsidP="009C5A2E">
      <w:pPr>
        <w:jc w:val="both"/>
        <w:rPr>
          <w:lang w:val="en-GB"/>
        </w:rPr>
      </w:pPr>
      <w:r w:rsidRPr="00BE459C">
        <w:rPr>
          <w:lang w:val="en-GB"/>
        </w:rPr>
        <w:t>Altitude can be extracted using GPS receiver and its driver has been modified for this purpose. But this signal, just like latitude and longitude, varies depending on numbers of visible satellites. Therefore further signal conditioning is required.</w:t>
      </w:r>
    </w:p>
    <w:p w:rsidR="00E11499" w:rsidRPr="00BE459C" w:rsidRDefault="00E11499" w:rsidP="009C5A2E">
      <w:pPr>
        <w:jc w:val="both"/>
        <w:rPr>
          <w:lang w:val="en-GB"/>
        </w:rPr>
      </w:pPr>
      <w:r w:rsidRPr="00BE459C">
        <w:rPr>
          <w:lang w:val="en-GB"/>
        </w:rPr>
        <w:br w:type="page"/>
      </w:r>
    </w:p>
    <w:p w:rsidR="004A175C" w:rsidRPr="00BE459C" w:rsidRDefault="004A175C" w:rsidP="009C5A2E">
      <w:pPr>
        <w:pStyle w:val="Heading2"/>
        <w:jc w:val="both"/>
      </w:pPr>
      <w:bookmarkStart w:id="68" w:name="_Toc330511686"/>
      <w:r w:rsidRPr="00BE459C">
        <w:lastRenderedPageBreak/>
        <w:t>Ultrasonic Sensor</w:t>
      </w:r>
      <w:bookmarkEnd w:id="68"/>
    </w:p>
    <w:p w:rsidR="00BE459C" w:rsidRPr="00BE459C" w:rsidRDefault="00BE459C" w:rsidP="009C5A2E">
      <w:pPr>
        <w:pStyle w:val="Heading3"/>
        <w:jc w:val="both"/>
      </w:pPr>
      <w:bookmarkStart w:id="69" w:name="_Toc330417646"/>
      <w:bookmarkStart w:id="70" w:name="_Toc330511687"/>
      <w:r w:rsidRPr="00BE459C">
        <w:t>Description</w:t>
      </w:r>
      <w:bookmarkEnd w:id="69"/>
      <w:bookmarkEnd w:id="70"/>
    </w:p>
    <w:p w:rsidR="00BE459C" w:rsidRDefault="00BE459C" w:rsidP="009C5A2E">
      <w:pPr>
        <w:jc w:val="both"/>
        <w:rPr>
          <w:lang w:val="en-GB"/>
        </w:rPr>
      </w:pPr>
      <w:bookmarkStart w:id="71" w:name="_Toc330417647"/>
      <w:r w:rsidRPr="00BE459C">
        <w:rPr>
          <w:lang w:val="en-GB"/>
        </w:rPr>
        <w:t>The SRF 10 ultrasonic sensor is used to measure the height. It is small enough with a length of 32mm, width of 15mm and height of 10mm to fit under the quadrocopter.</w:t>
      </w:r>
      <w:bookmarkEnd w:id="71"/>
      <w:r w:rsidRPr="00BE459C">
        <w:rPr>
          <w:lang w:val="en-GB"/>
        </w:rPr>
        <w:t xml:space="preserve"> </w:t>
      </w:r>
    </w:p>
    <w:p w:rsidR="00BE459C" w:rsidRPr="00BE459C" w:rsidRDefault="004E74EB" w:rsidP="009C5A2E">
      <w:pPr>
        <w:jc w:val="both"/>
        <w:rPr>
          <w:lang w:val="en-GB"/>
        </w:rPr>
      </w:pPr>
      <w:r>
        <w:rPr>
          <w:lang w:val="en-GB"/>
        </w:rPr>
        <w:t>Ultrasonic sensor measures a distance by using the principle of echo. The emitter emits an ultrasonic wave and the receiver will detect its echo. The time difference between emitting time and receiving time implies the distance to the first object in the direction of its wave propagation. Therefore, this sensor is prone to multiple reflections of wave due to obstacles or non-even surfaces.</w:t>
      </w:r>
      <w:r w:rsidR="009F4845">
        <w:rPr>
          <w:lang w:val="en-GB"/>
        </w:rPr>
        <w:t xml:space="preserve"> For more info, see </w:t>
      </w:r>
      <w:sdt>
        <w:sdtPr>
          <w:rPr>
            <w:lang w:val="en-GB"/>
          </w:rPr>
          <w:id w:val="237837597"/>
          <w:citation/>
        </w:sdtPr>
        <w:sdtContent>
          <w:r w:rsidR="00767999">
            <w:rPr>
              <w:lang w:val="en-GB"/>
            </w:rPr>
            <w:fldChar w:fldCharType="begin"/>
          </w:r>
          <w:r w:rsidR="009F4845">
            <w:rPr>
              <w:lang w:val="de-DE"/>
            </w:rPr>
            <w:instrText xml:space="preserve"> CITATION 1 \l 1031 </w:instrText>
          </w:r>
          <w:r w:rsidR="00767999">
            <w:rPr>
              <w:lang w:val="en-GB"/>
            </w:rPr>
            <w:fldChar w:fldCharType="separate"/>
          </w:r>
          <w:r w:rsidR="0094578D" w:rsidRPr="0094578D">
            <w:rPr>
              <w:noProof/>
              <w:lang w:val="de-DE"/>
            </w:rPr>
            <w:t>[4]</w:t>
          </w:r>
          <w:r w:rsidR="00767999">
            <w:rPr>
              <w:lang w:val="en-GB"/>
            </w:rPr>
            <w:fldChar w:fldCharType="end"/>
          </w:r>
        </w:sdtContent>
      </w:sdt>
      <w:r w:rsidR="009F4845">
        <w:rPr>
          <w:lang w:val="en-GB"/>
        </w:rPr>
        <w:t xml:space="preserve"> and</w:t>
      </w:r>
      <w:sdt>
        <w:sdtPr>
          <w:rPr>
            <w:lang w:val="en-GB"/>
          </w:rPr>
          <w:id w:val="-1787949660"/>
          <w:citation/>
        </w:sdtPr>
        <w:sdtContent>
          <w:r w:rsidR="00767999">
            <w:rPr>
              <w:lang w:val="en-GB"/>
            </w:rPr>
            <w:fldChar w:fldCharType="begin"/>
          </w:r>
          <w:r w:rsidR="009F4845">
            <w:rPr>
              <w:lang w:val="de-DE"/>
            </w:rPr>
            <w:instrText xml:space="preserve"> CITATION Mar11 \l 1031 </w:instrText>
          </w:r>
          <w:r w:rsidR="00767999">
            <w:rPr>
              <w:lang w:val="en-GB"/>
            </w:rPr>
            <w:fldChar w:fldCharType="separate"/>
          </w:r>
          <w:r w:rsidR="0094578D">
            <w:rPr>
              <w:noProof/>
              <w:lang w:val="de-DE"/>
            </w:rPr>
            <w:t xml:space="preserve"> </w:t>
          </w:r>
          <w:r w:rsidR="0094578D" w:rsidRPr="0094578D">
            <w:rPr>
              <w:noProof/>
              <w:lang w:val="de-DE"/>
            </w:rPr>
            <w:t>[8]</w:t>
          </w:r>
          <w:r w:rsidR="00767999">
            <w:rPr>
              <w:lang w:val="en-GB"/>
            </w:rPr>
            <w:fldChar w:fldCharType="end"/>
          </w:r>
        </w:sdtContent>
      </w:sdt>
      <w:r w:rsidR="009F4845">
        <w:rPr>
          <w:lang w:val="en-GB"/>
        </w:rPr>
        <w:t>.</w:t>
      </w:r>
    </w:p>
    <w:p w:rsidR="00BE459C" w:rsidRPr="00BE459C" w:rsidRDefault="00BE459C" w:rsidP="00BE459C">
      <w:pPr>
        <w:jc w:val="center"/>
        <w:rPr>
          <w:lang w:val="en-GB"/>
        </w:rPr>
      </w:pPr>
      <w:r w:rsidRPr="00BE459C">
        <w:rPr>
          <w:noProof/>
          <w:lang w:val="de-DE"/>
        </w:rPr>
        <w:drawing>
          <wp:inline distT="0" distB="0" distL="0" distR="0">
            <wp:extent cx="2118293" cy="1333500"/>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13580"/>
                    <a:stretch/>
                  </pic:blipFill>
                  <pic:spPr bwMode="auto">
                    <a:xfrm>
                      <a:off x="0" y="0"/>
                      <a:ext cx="2123972" cy="1337075"/>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BE459C" w:rsidRPr="00BE459C" w:rsidRDefault="00BE459C" w:rsidP="00BE459C">
      <w:pPr>
        <w:pStyle w:val="FigureStyle"/>
        <w:rPr>
          <w:lang w:val="en-GB"/>
        </w:rPr>
      </w:pPr>
      <w:bookmarkStart w:id="72" w:name="_Toc330511748"/>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3</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7</w:t>
      </w:r>
      <w:r w:rsidR="00767999">
        <w:rPr>
          <w:lang w:val="en-GB"/>
        </w:rPr>
        <w:fldChar w:fldCharType="end"/>
      </w:r>
      <w:r w:rsidRPr="00BE459C">
        <w:rPr>
          <w:lang w:val="en-GB"/>
        </w:rPr>
        <w:t xml:space="preserve"> Ultrasonic Sensor</w:t>
      </w:r>
      <w:bookmarkEnd w:id="72"/>
    </w:p>
    <w:p w:rsidR="00BE459C" w:rsidRPr="00BE459C" w:rsidRDefault="004E74EB" w:rsidP="009C5A2E">
      <w:pPr>
        <w:jc w:val="both"/>
        <w:rPr>
          <w:b/>
          <w:bCs/>
          <w:vertAlign w:val="superscript"/>
          <w:lang w:val="en-GB"/>
        </w:rPr>
      </w:pPr>
      <w:bookmarkStart w:id="73" w:name="_Toc330417648"/>
      <w:r>
        <w:rPr>
          <w:lang w:val="en-GB"/>
        </w:rPr>
        <w:t>The sensor has</w:t>
      </w:r>
      <w:r w:rsidR="00BE459C" w:rsidRPr="00BE459C">
        <w:rPr>
          <w:lang w:val="en-GB"/>
        </w:rPr>
        <w:t xml:space="preserve"> a maximum range of 6m and a minimum range of 0.04m</w:t>
      </w:r>
      <w:r>
        <w:rPr>
          <w:lang w:val="en-GB"/>
        </w:rPr>
        <w:t>, which is well within the requirement, and</w:t>
      </w:r>
      <w:r w:rsidR="00BE459C" w:rsidRPr="00BE459C">
        <w:rPr>
          <w:lang w:val="en-GB"/>
        </w:rPr>
        <w:t xml:space="preserve"> the resolution is 1cm. The sensor </w:t>
      </w:r>
      <w:r w:rsidR="009F4845">
        <w:rPr>
          <w:lang w:val="en-GB"/>
        </w:rPr>
        <w:t>is connected</w:t>
      </w:r>
      <w:r w:rsidR="00BE459C" w:rsidRPr="00BE459C">
        <w:rPr>
          <w:lang w:val="en-GB"/>
        </w:rPr>
        <w:t xml:space="preserve"> </w:t>
      </w:r>
      <w:r w:rsidR="009F4845" w:rsidRPr="00BE459C">
        <w:rPr>
          <w:lang w:val="en-GB"/>
        </w:rPr>
        <w:t xml:space="preserve">to the I²C bus </w:t>
      </w:r>
      <w:r w:rsidR="009F4845">
        <w:rPr>
          <w:lang w:val="en-GB"/>
        </w:rPr>
        <w:t>using four simple cables. This bus is present on the q</w:t>
      </w:r>
      <w:r w:rsidR="00BE459C" w:rsidRPr="00BE459C">
        <w:rPr>
          <w:lang w:val="en-GB"/>
        </w:rPr>
        <w:t xml:space="preserve">uadrocopter and </w:t>
      </w:r>
      <w:r w:rsidR="009F4845">
        <w:rPr>
          <w:lang w:val="en-GB"/>
        </w:rPr>
        <w:t xml:space="preserve">it is </w:t>
      </w:r>
      <w:r w:rsidR="00BE459C" w:rsidRPr="00BE459C">
        <w:rPr>
          <w:lang w:val="en-GB"/>
        </w:rPr>
        <w:t>already used by the motor controllers. There is no additional action or component needed to connect the sensor to the hardware. For more details of SRF 10 ultrasonic sensor and I</w:t>
      </w:r>
      <w:r w:rsidR="00BE459C" w:rsidRPr="00BE459C">
        <w:rPr>
          <w:vertAlign w:val="superscript"/>
          <w:lang w:val="en-GB"/>
        </w:rPr>
        <w:t>2</w:t>
      </w:r>
      <w:r w:rsidR="00BE459C" w:rsidRPr="00BE459C">
        <w:rPr>
          <w:lang w:val="en-GB"/>
        </w:rPr>
        <w:t xml:space="preserve">C bus, please refer to </w:t>
      </w:r>
      <w:sdt>
        <w:sdtPr>
          <w:rPr>
            <w:lang w:val="en-GB"/>
          </w:rPr>
          <w:id w:val="1352539916"/>
          <w:citation/>
        </w:sdtPr>
        <w:sdtContent>
          <w:r w:rsidR="00767999" w:rsidRPr="00BE459C">
            <w:rPr>
              <w:lang w:val="en-GB"/>
            </w:rPr>
            <w:fldChar w:fldCharType="begin"/>
          </w:r>
          <w:r w:rsidR="00BE459C" w:rsidRPr="00BE459C">
            <w:rPr>
              <w:lang w:val="en-GB"/>
            </w:rPr>
            <w:instrText xml:space="preserve"> CITATION Mar11 \l 1031 </w:instrText>
          </w:r>
          <w:r w:rsidR="00767999" w:rsidRPr="00BE459C">
            <w:rPr>
              <w:lang w:val="en-GB"/>
            </w:rPr>
            <w:fldChar w:fldCharType="separate"/>
          </w:r>
          <w:r w:rsidR="0094578D" w:rsidRPr="0094578D">
            <w:rPr>
              <w:noProof/>
              <w:lang w:val="en-GB"/>
            </w:rPr>
            <w:t>[8]</w:t>
          </w:r>
          <w:r w:rsidR="00767999" w:rsidRPr="00BE459C">
            <w:rPr>
              <w:lang w:val="en-GB"/>
            </w:rPr>
            <w:fldChar w:fldCharType="end"/>
          </w:r>
        </w:sdtContent>
      </w:sdt>
      <w:r w:rsidR="00BE459C" w:rsidRPr="00BE459C">
        <w:rPr>
          <w:lang w:val="en-GB"/>
        </w:rPr>
        <w:t>.</w:t>
      </w:r>
      <w:bookmarkEnd w:id="73"/>
    </w:p>
    <w:p w:rsidR="00BE459C" w:rsidRPr="00BE459C" w:rsidRDefault="00BE459C" w:rsidP="009C5A2E">
      <w:pPr>
        <w:pStyle w:val="Heading3"/>
        <w:jc w:val="both"/>
      </w:pPr>
      <w:bookmarkStart w:id="74" w:name="_Toc330417649"/>
      <w:bookmarkStart w:id="75" w:name="_Toc330511688"/>
      <w:r w:rsidRPr="00BE459C">
        <w:t>Sensor Integration</w:t>
      </w:r>
      <w:bookmarkEnd w:id="74"/>
      <w:bookmarkEnd w:id="75"/>
    </w:p>
    <w:p w:rsidR="00BE459C" w:rsidRPr="00BE459C" w:rsidRDefault="00BE459C" w:rsidP="009C5A2E">
      <w:pPr>
        <w:jc w:val="both"/>
        <w:rPr>
          <w:lang w:val="en-GB"/>
        </w:rPr>
      </w:pPr>
      <w:r w:rsidRPr="00BE459C">
        <w:rPr>
          <w:lang w:val="en-GB"/>
        </w:rPr>
        <w:t xml:space="preserve">To physically integrate the sensor, the pins on the sensor should be connected to the corresponding pins on the board by four cables. This task was done with the help of Mr </w:t>
      </w:r>
      <w:proofErr w:type="spellStart"/>
      <w:r w:rsidRPr="00BE459C">
        <w:rPr>
          <w:lang w:val="en-GB"/>
        </w:rPr>
        <w:t>Beltz</w:t>
      </w:r>
      <w:proofErr w:type="spellEnd"/>
      <w:r w:rsidRPr="00BE459C">
        <w:rPr>
          <w:lang w:val="en-GB"/>
        </w:rPr>
        <w:t>.</w:t>
      </w:r>
    </w:p>
    <w:p w:rsidR="00BE459C" w:rsidRPr="00BE459C" w:rsidRDefault="00BE459C" w:rsidP="00BE459C">
      <w:pPr>
        <w:jc w:val="center"/>
        <w:rPr>
          <w:lang w:val="en-GB"/>
        </w:rPr>
      </w:pPr>
      <w:r w:rsidRPr="00BE459C">
        <w:rPr>
          <w:noProof/>
          <w:lang w:val="de-DE"/>
        </w:rPr>
        <w:drawing>
          <wp:inline distT="0" distB="0" distL="0" distR="0">
            <wp:extent cx="2428875" cy="1821656"/>
            <wp:effectExtent l="0" t="0" r="0" b="7620"/>
            <wp:docPr id="44" name="图片 19" descr="C:\Users\Yin Hao\AppData\Local\Temp\WLMDSS.tmp\WLMFE24.tmp\2012-06-14 14.4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in Hao\AppData\Local\Temp\WLMDSS.tmp\WLMFE24.tmp\2012-06-14 14.40.37.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43940" cy="1832955"/>
                    </a:xfrm>
                    <a:prstGeom prst="rect">
                      <a:avLst/>
                    </a:prstGeom>
                    <a:noFill/>
                    <a:ln>
                      <a:noFill/>
                    </a:ln>
                  </pic:spPr>
                </pic:pic>
              </a:graphicData>
            </a:graphic>
          </wp:inline>
        </w:drawing>
      </w:r>
    </w:p>
    <w:p w:rsidR="00BE459C" w:rsidRPr="00BE459C" w:rsidRDefault="00BE459C" w:rsidP="00BE459C">
      <w:pPr>
        <w:pStyle w:val="FigureStyle"/>
        <w:rPr>
          <w:lang w:val="en-GB"/>
        </w:rPr>
      </w:pPr>
      <w:bookmarkStart w:id="76" w:name="_Toc330511749"/>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3</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8</w:t>
      </w:r>
      <w:r w:rsidR="00767999">
        <w:rPr>
          <w:lang w:val="en-GB"/>
        </w:rPr>
        <w:fldChar w:fldCharType="end"/>
      </w:r>
      <w:r w:rsidRPr="00BE459C">
        <w:rPr>
          <w:lang w:val="en-GB"/>
        </w:rPr>
        <w:t xml:space="preserve"> Mounting of Ultrasonic Sensor</w:t>
      </w:r>
      <w:bookmarkEnd w:id="76"/>
    </w:p>
    <w:p w:rsidR="00BE459C" w:rsidRPr="00BE459C" w:rsidRDefault="00BE459C" w:rsidP="009C5A2E">
      <w:pPr>
        <w:jc w:val="both"/>
        <w:rPr>
          <w:lang w:val="en-GB"/>
        </w:rPr>
      </w:pPr>
      <w:r w:rsidRPr="00BE459C">
        <w:rPr>
          <w:lang w:val="en-GB"/>
        </w:rPr>
        <w:lastRenderedPageBreak/>
        <w:t xml:space="preserve">To use the sensor, a set of codes were added in the software of quadrocopter which can configure the range and </w:t>
      </w:r>
      <w:r w:rsidR="009F4845">
        <w:rPr>
          <w:lang w:val="en-GB"/>
        </w:rPr>
        <w:t xml:space="preserve">the </w:t>
      </w:r>
      <w:r w:rsidRPr="00BE459C">
        <w:rPr>
          <w:lang w:val="en-GB"/>
        </w:rPr>
        <w:t>gain of sensor and make the sen</w:t>
      </w:r>
      <w:r w:rsidR="009F4845">
        <w:rPr>
          <w:lang w:val="en-GB"/>
        </w:rPr>
        <w:t>s</w:t>
      </w:r>
      <w:r w:rsidRPr="00BE459C">
        <w:rPr>
          <w:lang w:val="en-GB"/>
        </w:rPr>
        <w:t>or able to measure in a certain frequency.</w:t>
      </w:r>
    </w:p>
    <w:p w:rsidR="00BE459C" w:rsidRPr="00BE459C" w:rsidRDefault="00BE459C" w:rsidP="009C5A2E">
      <w:pPr>
        <w:jc w:val="both"/>
        <w:rPr>
          <w:lang w:val="en-GB"/>
        </w:rPr>
      </w:pPr>
      <w:r w:rsidRPr="00BE459C">
        <w:rPr>
          <w:lang w:val="en-GB"/>
        </w:rPr>
        <w:t>For more details about how to integrate, add codes and configure the sensor, please refer to chapter</w:t>
      </w:r>
      <w:r w:rsidR="00505DF6">
        <w:rPr>
          <w:lang w:val="en-GB"/>
        </w:rPr>
        <w:t xml:space="preserve"> </w:t>
      </w:r>
      <w:r w:rsidR="001707E2">
        <w:fldChar w:fldCharType="begin"/>
      </w:r>
      <w:r w:rsidR="001707E2">
        <w:instrText xml:space="preserve"> REF _Ref330512597 \r \h  \* MERGEFORMAT </w:instrText>
      </w:r>
      <w:r w:rsidR="001707E2">
        <w:fldChar w:fldCharType="separate"/>
      </w:r>
      <w:r w:rsidR="00412ECF" w:rsidRPr="00412ECF">
        <w:rPr>
          <w:lang w:val="en-GB"/>
        </w:rPr>
        <w:t>6.4</w:t>
      </w:r>
      <w:r w:rsidR="001707E2">
        <w:fldChar w:fldCharType="end"/>
      </w:r>
      <w:r w:rsidRPr="00BE459C">
        <w:rPr>
          <w:lang w:val="en-GB"/>
        </w:rPr>
        <w:t>.</w:t>
      </w:r>
    </w:p>
    <w:p w:rsidR="00BE459C" w:rsidRPr="00BE459C" w:rsidRDefault="00BE459C" w:rsidP="009C5A2E">
      <w:pPr>
        <w:jc w:val="both"/>
        <w:rPr>
          <w:lang w:val="en-GB"/>
        </w:rPr>
      </w:pPr>
      <w:r w:rsidRPr="009F4845">
        <w:rPr>
          <w:b/>
          <w:lang w:val="en-GB"/>
        </w:rPr>
        <w:t>Caution:</w:t>
      </w:r>
      <w:r w:rsidRPr="00BE459C">
        <w:rPr>
          <w:lang w:val="en-GB"/>
        </w:rPr>
        <w:t xml:space="preserve">  The reading rate of the sensor should not exceed 5Hz, </w:t>
      </w:r>
      <w:r w:rsidR="009F4845">
        <w:rPr>
          <w:lang w:val="en-GB"/>
        </w:rPr>
        <w:t>or</w:t>
      </w:r>
      <w:r w:rsidRPr="00BE459C">
        <w:rPr>
          <w:lang w:val="en-GB"/>
        </w:rPr>
        <w:t xml:space="preserve"> the </w:t>
      </w:r>
      <w:r w:rsidR="009F4845">
        <w:rPr>
          <w:lang w:val="en-GB"/>
        </w:rPr>
        <w:t>bus</w:t>
      </w:r>
      <w:r w:rsidRPr="00BE459C">
        <w:rPr>
          <w:lang w:val="en-GB"/>
        </w:rPr>
        <w:t xml:space="preserve"> on the board will get stuck</w:t>
      </w:r>
      <w:r w:rsidR="009F4845">
        <w:rPr>
          <w:lang w:val="en-GB"/>
        </w:rPr>
        <w:t>. Failure in receiving signal from remote control was detected during this project.</w:t>
      </w:r>
    </w:p>
    <w:p w:rsidR="00BE459C" w:rsidRPr="00BE459C" w:rsidRDefault="00BE459C" w:rsidP="009C5A2E">
      <w:pPr>
        <w:pStyle w:val="Heading3"/>
        <w:jc w:val="both"/>
      </w:pPr>
      <w:bookmarkStart w:id="77" w:name="_Toc330511689"/>
      <w:r w:rsidRPr="00BE459C">
        <w:t>Signal Conditioning</w:t>
      </w:r>
      <w:bookmarkEnd w:id="77"/>
    </w:p>
    <w:p w:rsidR="00BE459C" w:rsidRPr="00BE459C" w:rsidRDefault="00BE459C" w:rsidP="009C5A2E">
      <w:pPr>
        <w:jc w:val="both"/>
        <w:rPr>
          <w:lang w:val="en-GB"/>
        </w:rPr>
      </w:pPr>
      <w:r w:rsidRPr="00BE459C">
        <w:rPr>
          <w:lang w:val="en-GB"/>
        </w:rPr>
        <w:t xml:space="preserve">In order to control the height of the quadrocopter, a reliable height signal from the sensor should be guaranteed.  Hence, several tests were </w:t>
      </w:r>
      <w:r w:rsidR="009F4845">
        <w:rPr>
          <w:lang w:val="en-GB"/>
        </w:rPr>
        <w:t>done</w:t>
      </w:r>
      <w:r w:rsidRPr="00BE459C">
        <w:rPr>
          <w:lang w:val="en-GB"/>
        </w:rPr>
        <w:t xml:space="preserve"> to check the ma</w:t>
      </w:r>
      <w:r w:rsidR="009F4845">
        <w:rPr>
          <w:lang w:val="en-GB"/>
        </w:rPr>
        <w:t>ximum rolling and pitching angle</w:t>
      </w:r>
      <w:r w:rsidRPr="00BE459C">
        <w:rPr>
          <w:lang w:val="en-GB"/>
        </w:rPr>
        <w:t xml:space="preserve"> of the sensor. The </w:t>
      </w:r>
      <w:r w:rsidR="009F4845">
        <w:rPr>
          <w:lang w:val="en-GB"/>
        </w:rPr>
        <w:t>quadro</w:t>
      </w:r>
      <w:r w:rsidRPr="00BE459C">
        <w:rPr>
          <w:lang w:val="en-GB"/>
        </w:rPr>
        <w:t xml:space="preserve">copter was held in the air and then rotated from </w:t>
      </w:r>
      <w:r w:rsidRPr="00BE459C">
        <w:rPr>
          <w:lang w:val="en-GB"/>
        </w:rPr>
        <w:br/>
        <w:t>90</w:t>
      </w:r>
      <w:r w:rsidR="009F4845">
        <w:rPr>
          <w:lang w:val="en-GB"/>
        </w:rPr>
        <w:t>°</w:t>
      </w:r>
      <w:r w:rsidR="009F4845">
        <w:rPr>
          <w:rFonts w:ascii="SimSun" w:eastAsia="SimSun" w:hAnsi="SimSun"/>
          <w:lang w:val="en-GB"/>
        </w:rPr>
        <w:t xml:space="preserve"> </w:t>
      </w:r>
      <w:r w:rsidRPr="00BE459C">
        <w:rPr>
          <w:lang w:val="en-GB"/>
        </w:rPr>
        <w:t>to -90</w:t>
      </w:r>
      <w:r w:rsidR="009F4845">
        <w:rPr>
          <w:lang w:val="en-GB"/>
        </w:rPr>
        <w:t xml:space="preserve">° </w:t>
      </w:r>
      <w:r w:rsidR="00E00F05">
        <w:rPr>
          <w:lang w:val="en-GB"/>
        </w:rPr>
        <w:t xml:space="preserve">in rolling movement </w:t>
      </w:r>
      <w:r w:rsidRPr="00BE459C">
        <w:rPr>
          <w:lang w:val="en-GB"/>
        </w:rPr>
        <w:t xml:space="preserve">and pitching </w:t>
      </w:r>
      <w:r w:rsidR="00E00F05">
        <w:rPr>
          <w:lang w:val="en-GB"/>
        </w:rPr>
        <w:t>movement</w:t>
      </w:r>
      <w:r w:rsidRPr="00BE459C">
        <w:rPr>
          <w:lang w:val="en-GB"/>
        </w:rPr>
        <w:t xml:space="preserve"> respectively. Both movements were done </w:t>
      </w:r>
      <w:r w:rsidR="00E00F05">
        <w:rPr>
          <w:lang w:val="en-GB"/>
        </w:rPr>
        <w:t>at</w:t>
      </w:r>
      <w:r w:rsidRPr="00BE459C">
        <w:rPr>
          <w:lang w:val="en-GB"/>
        </w:rPr>
        <w:t xml:space="preserve"> two different heights.</w:t>
      </w:r>
    </w:p>
    <w:p w:rsidR="00BE459C" w:rsidRPr="00BE459C" w:rsidRDefault="00BE459C" w:rsidP="009C5A2E">
      <w:pPr>
        <w:jc w:val="both"/>
        <w:rPr>
          <w:lang w:val="en-GB"/>
        </w:rPr>
      </w:pPr>
      <w:r w:rsidRPr="00BE459C">
        <w:rPr>
          <w:lang w:val="en-GB"/>
        </w:rPr>
        <w:t xml:space="preserve">Remark: All the tests were taken </w:t>
      </w:r>
      <w:r w:rsidR="00E00F05">
        <w:rPr>
          <w:lang w:val="en-GB"/>
        </w:rPr>
        <w:t>with</w:t>
      </w:r>
      <w:r w:rsidRPr="00BE459C">
        <w:rPr>
          <w:lang w:val="en-GB"/>
        </w:rPr>
        <w:t xml:space="preserve"> gain = 0x08 and range = 0x3D.</w:t>
      </w:r>
      <w:r w:rsidR="00A636B6">
        <w:rPr>
          <w:lang w:val="en-GB"/>
        </w:rPr>
        <w:t xml:space="preserve"> Only the important parts of the result are shown here. For more results, see Attachment </w:t>
      </w:r>
      <w:r w:rsidR="001707E2">
        <w:fldChar w:fldCharType="begin"/>
      </w:r>
      <w:r w:rsidR="001707E2">
        <w:instrText xml:space="preserve"> REF _Ref330459496 \r \h  \* MERGEFORMAT </w:instrText>
      </w:r>
      <w:r w:rsidR="001707E2">
        <w:fldChar w:fldCharType="separate"/>
      </w:r>
      <w:r w:rsidR="00412ECF">
        <w:t>0</w:t>
      </w:r>
      <w:r w:rsidR="001707E2">
        <w:fldChar w:fldCharType="end"/>
      </w:r>
      <w:r w:rsidR="00A636B6">
        <w:rPr>
          <w:lang w:val="en-GB"/>
        </w:rPr>
        <w:t>.</w:t>
      </w:r>
    </w:p>
    <w:p w:rsidR="00BE459C" w:rsidRPr="00BE459C" w:rsidRDefault="00412ECF" w:rsidP="00BE459C">
      <w:pPr>
        <w:jc w:val="center"/>
        <w:rPr>
          <w:lang w:val="en-GB"/>
        </w:rPr>
      </w:pPr>
      <w:r>
        <w:rPr>
          <w:b/>
          <w:noProof/>
          <w:lang w:val="de-DE"/>
        </w:rPr>
        <w:pict>
          <v:shapetype id="_x0000_t202" coordsize="21600,21600" o:spt="202" path="m,l,21600r21600,l21600,xe">
            <v:stroke joinstyle="miter"/>
            <v:path gradientshapeok="t" o:connecttype="rect"/>
          </v:shapetype>
          <v:shape id="文本框 1035" o:spid="_x0000_s1026" type="#_x0000_t202" style="position:absolute;left:0;text-align:left;margin-left:196.2pt;margin-top:130.95pt;width:70.6pt;height:21.5pt;z-index:25167155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" filled="f" stroked="f">
            <v:textbox style="mso-fit-shape-to-text:t">
              <w:txbxContent>
                <w:p w:rsidR="00412ECF" w:rsidRDefault="00412ECF" w:rsidP="00BE459C">
                  <w:r>
                    <w:rPr>
                      <w:rFonts w:hint="eastAsia"/>
                    </w:rPr>
                    <w:t>(6.00, 0)</w:t>
                  </w:r>
                </w:p>
              </w:txbxContent>
            </v:textbox>
          </v:shape>
        </w:pict>
      </w:r>
      <w:r>
        <w:rPr>
          <w:b/>
          <w:noProof/>
          <w:lang w:val="de-DE"/>
        </w:rPr>
        <w:pict>
          <v:shape id="文本框 1036" o:spid="_x0000_s1027" type="#_x0000_t202" style="position:absolute;left:0;text-align:left;margin-left:272.8pt;margin-top:47.7pt;width:70.6pt;height:21.5pt;z-index:25167257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" filled="f" stroked="f">
            <v:textbox style="mso-fit-shape-to-text:t">
              <w:txbxContent>
                <w:p w:rsidR="00412ECF" w:rsidRDefault="00412ECF" w:rsidP="00BE459C">
                  <w:r>
                    <w:rPr>
                      <w:rFonts w:hint="eastAsia"/>
                    </w:rPr>
                    <w:t>(42.97, 137)</w:t>
                  </w:r>
                </w:p>
              </w:txbxContent>
            </v:textbox>
          </v:shape>
        </w:pict>
      </w:r>
      <w:r>
        <w:rPr>
          <w:b/>
          <w:noProof/>
          <w:lang w:val="de-DE"/>
        </w:rPr>
        <w:pict>
          <v:shape id="文本框 1034" o:spid="_x0000_s1028" type="#_x0000_t202" style="position:absolute;left:0;text-align:left;margin-left:119.7pt;margin-top:47.7pt;width:70.6pt;height:21.5pt;z-index:25167052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" filled="f" stroked="f">
            <v:textbox style="mso-fit-shape-to-text:t">
              <w:txbxContent>
                <w:p w:rsidR="00412ECF" w:rsidRDefault="00412ECF" w:rsidP="00BE459C">
                  <w:r>
                    <w:rPr>
                      <w:rFonts w:hint="eastAsia"/>
                    </w:rPr>
                    <w:t>(-38.49, 138)</w:t>
                  </w:r>
                </w:p>
              </w:txbxContent>
            </v:textbox>
          </v:shape>
        </w:pict>
      </w:r>
      <w:r w:rsidR="00BE459C" w:rsidRPr="00BE459C">
        <w:rPr>
          <w:noProof/>
          <w:lang w:val="de-DE"/>
        </w:rPr>
        <w:drawing>
          <wp:inline distT="0" distB="0" distL="0" distR="0">
            <wp:extent cx="4314825" cy="2276475"/>
            <wp:effectExtent l="0" t="0" r="9525" b="9525"/>
            <wp:docPr id="295" name="图表 29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E459C" w:rsidRPr="00BE459C" w:rsidRDefault="00E00F05" w:rsidP="00E00F05">
      <w:pPr>
        <w:pStyle w:val="FigureStyle"/>
        <w:rPr>
          <w:lang w:val="en-GB"/>
        </w:rPr>
      </w:pPr>
      <w:bookmarkStart w:id="78" w:name="_Ref330455330"/>
      <w:bookmarkStart w:id="79" w:name="_Ref330455317"/>
      <w:bookmarkStart w:id="80" w:name="_Toc330511750"/>
      <w:r>
        <w:t xml:space="preserve">Figure </w:t>
      </w:r>
      <w:r w:rsidR="00767999">
        <w:fldChar w:fldCharType="begin"/>
      </w:r>
      <w:r w:rsidR="009155CD">
        <w:instrText xml:space="preserve"> STYLEREF 1 \s </w:instrText>
      </w:r>
      <w:r w:rsidR="00767999">
        <w:fldChar w:fldCharType="separate"/>
      </w:r>
      <w:r w:rsidR="00412ECF">
        <w:rPr>
          <w:noProof/>
        </w:rPr>
        <w:t>3</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9</w:t>
      </w:r>
      <w:r w:rsidR="00767999">
        <w:fldChar w:fldCharType="end"/>
      </w:r>
      <w:bookmarkEnd w:id="78"/>
      <w:r>
        <w:t xml:space="preserve"> </w:t>
      </w:r>
      <w:r w:rsidR="00BE459C" w:rsidRPr="00BE459C">
        <w:rPr>
          <w:lang w:val="en-GB"/>
        </w:rPr>
        <w:t xml:space="preserve"> Pitching movement (higher height, 1</w:t>
      </w:r>
      <w:r w:rsidR="00BE459C" w:rsidRPr="00BE459C">
        <w:rPr>
          <w:vertAlign w:val="superscript"/>
          <w:lang w:val="en-GB"/>
        </w:rPr>
        <w:t>st</w:t>
      </w:r>
      <w:r w:rsidR="00BE459C" w:rsidRPr="00BE459C">
        <w:rPr>
          <w:lang w:val="en-GB"/>
        </w:rPr>
        <w:t xml:space="preserve"> test)</w:t>
      </w:r>
      <w:bookmarkEnd w:id="79"/>
      <w:bookmarkEnd w:id="80"/>
    </w:p>
    <w:p w:rsidR="00BE459C" w:rsidRPr="00BE459C" w:rsidRDefault="00412ECF" w:rsidP="00BE459C">
      <w:pPr>
        <w:jc w:val="center"/>
        <w:rPr>
          <w:lang w:val="en-GB"/>
        </w:rPr>
      </w:pPr>
      <w:r>
        <w:rPr>
          <w:b/>
          <w:noProof/>
          <w:lang w:val="de-DE"/>
        </w:rPr>
        <w:lastRenderedPageBreak/>
        <w:pict>
          <v:shape id="文本框 1029" o:spid="_x0000_s1029" type="#_x0000_t202" style="position:absolute;left:0;text-align:left;margin-left:286.2pt;margin-top:87.15pt;width:70.6pt;height:21.5pt;z-index:2516776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" filled="f" stroked="f">
            <v:textbox style="mso-fit-shape-to-text:t">
              <w:txbxContent>
                <w:p w:rsidR="00412ECF" w:rsidRDefault="00412ECF" w:rsidP="00BE459C">
                  <w:r>
                    <w:rPr>
                      <w:rFonts w:hint="eastAsia"/>
                    </w:rPr>
                    <w:t>(58.05, 78)</w:t>
                  </w:r>
                </w:p>
              </w:txbxContent>
            </v:textbox>
          </v:shape>
        </w:pict>
      </w:r>
      <w:r>
        <w:rPr>
          <w:b/>
          <w:noProof/>
          <w:lang w:val="de-DE"/>
        </w:rPr>
        <w:pict>
          <v:shape id="文本框 1028" o:spid="_x0000_s1030" type="#_x0000_t202" style="position:absolute;left:0;text-align:left;margin-left:115.2pt;margin-top:87.15pt;width:70.6pt;height:21.5pt;z-index:25167667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" filled="f" stroked="f">
            <v:textbox style="mso-fit-shape-to-text:t">
              <w:txbxContent>
                <w:p w:rsidR="00412ECF" w:rsidRDefault="00412ECF" w:rsidP="00BE459C">
                  <w:r>
                    <w:rPr>
                      <w:rFonts w:hint="eastAsia"/>
                    </w:rPr>
                    <w:t>(-48.65</w:t>
                  </w:r>
                  <w:proofErr w:type="gramStart"/>
                  <w:r>
                    <w:rPr>
                      <w:rFonts w:hint="eastAsia"/>
                    </w:rPr>
                    <w:t>,82</w:t>
                  </w:r>
                  <w:proofErr w:type="gramEnd"/>
                  <w:r>
                    <w:rPr>
                      <w:rFonts w:hint="eastAsia"/>
                    </w:rPr>
                    <w:t>)</w:t>
                  </w:r>
                </w:p>
              </w:txbxContent>
            </v:textbox>
          </v:shape>
        </w:pict>
      </w:r>
      <w:r w:rsidR="00BE459C" w:rsidRPr="00BE459C">
        <w:rPr>
          <w:noProof/>
          <w:lang w:val="de-DE"/>
        </w:rPr>
        <w:drawing>
          <wp:inline distT="0" distB="0" distL="0" distR="0">
            <wp:extent cx="4305300" cy="2457450"/>
            <wp:effectExtent l="0" t="0" r="19050" b="19050"/>
            <wp:docPr id="310" name="图表 3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BE459C" w:rsidRPr="00BE459C" w:rsidRDefault="00E00F05" w:rsidP="00E00F05">
      <w:pPr>
        <w:pStyle w:val="FigureStyle"/>
        <w:rPr>
          <w:lang w:val="en-GB"/>
        </w:rPr>
      </w:pPr>
      <w:r>
        <w:rPr>
          <w:lang w:val="en-GB"/>
        </w:rPr>
        <w:t xml:space="preserve"> </w:t>
      </w:r>
      <w:bookmarkStart w:id="81" w:name="_Toc330511751"/>
      <w:r>
        <w:t xml:space="preserve">Figure </w:t>
      </w:r>
      <w:r w:rsidR="00767999">
        <w:fldChar w:fldCharType="begin"/>
      </w:r>
      <w:r w:rsidR="009155CD">
        <w:instrText xml:space="preserve"> STYLEREF 1 \s </w:instrText>
      </w:r>
      <w:r w:rsidR="00767999">
        <w:fldChar w:fldCharType="separate"/>
      </w:r>
      <w:r w:rsidR="00412ECF">
        <w:rPr>
          <w:noProof/>
        </w:rPr>
        <w:t>3</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10</w:t>
      </w:r>
      <w:r w:rsidR="00767999">
        <w:fldChar w:fldCharType="end"/>
      </w:r>
      <w:r>
        <w:t xml:space="preserve"> </w:t>
      </w:r>
      <w:r w:rsidR="00BE459C" w:rsidRPr="00BE459C">
        <w:rPr>
          <w:lang w:val="en-GB"/>
        </w:rPr>
        <w:t>Pitching movement (lower height, 1</w:t>
      </w:r>
      <w:r w:rsidR="00BE459C" w:rsidRPr="00BE459C">
        <w:rPr>
          <w:vertAlign w:val="superscript"/>
          <w:lang w:val="en-GB"/>
        </w:rPr>
        <w:t>st</w:t>
      </w:r>
      <w:r w:rsidR="00BE459C" w:rsidRPr="00BE459C">
        <w:rPr>
          <w:lang w:val="en-GB"/>
        </w:rPr>
        <w:t xml:space="preserve"> test)</w:t>
      </w:r>
      <w:bookmarkEnd w:id="81"/>
    </w:p>
    <w:p w:rsidR="00BE459C" w:rsidRPr="00BE459C" w:rsidRDefault="00412ECF" w:rsidP="00BE459C">
      <w:pPr>
        <w:jc w:val="center"/>
        <w:rPr>
          <w:lang w:val="en-GB"/>
        </w:rPr>
      </w:pPr>
      <w:r>
        <w:rPr>
          <w:b/>
          <w:noProof/>
          <w:lang w:val="de-DE"/>
        </w:rPr>
        <w:pict>
          <v:shape id="文本框 1031" o:spid="_x0000_s1031" type="#_x0000_t202" style="position:absolute;left:0;text-align:left;margin-left:112.9pt;margin-top:53.8pt;width:77.35pt;height:21.5pt;z-index:25167974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" filled="f" stroked="f">
            <v:textbox style="mso-fit-shape-to-text:t">
              <w:txbxContent>
                <w:p w:rsidR="00412ECF" w:rsidRDefault="00412ECF" w:rsidP="00BE459C">
                  <w:r>
                    <w:rPr>
                      <w:rFonts w:hint="eastAsia"/>
                    </w:rPr>
                    <w:t>(-40.87</w:t>
                  </w:r>
                  <w:proofErr w:type="gramStart"/>
                  <w:r>
                    <w:rPr>
                      <w:rFonts w:hint="eastAsia"/>
                    </w:rPr>
                    <w:t>,135</w:t>
                  </w:r>
                  <w:proofErr w:type="gramEnd"/>
                  <w:r>
                    <w:rPr>
                      <w:rFonts w:hint="eastAsia"/>
                    </w:rPr>
                    <w:t>)</w:t>
                  </w:r>
                </w:p>
              </w:txbxContent>
            </v:textbox>
          </v:shape>
        </w:pict>
      </w:r>
      <w:r>
        <w:rPr>
          <w:b/>
          <w:noProof/>
          <w:lang w:val="de-DE"/>
        </w:rPr>
        <w:pict>
          <v:shape id="文本框 1027" o:spid="_x0000_s1032" type="#_x0000_t202" style="position:absolute;left:0;text-align:left;margin-left:292.2pt;margin-top:49.3pt;width:70.6pt;height:21.5pt;z-index:25168179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" filled="f" stroked="f">
            <v:textbox style="mso-fit-shape-to-text:t">
              <w:txbxContent>
                <w:p w:rsidR="00412ECF" w:rsidRDefault="00412ECF" w:rsidP="00BE459C">
                  <w:r>
                    <w:rPr>
                      <w:rFonts w:hint="eastAsia"/>
                    </w:rPr>
                    <w:t>(58.78</w:t>
                  </w:r>
                  <w:proofErr w:type="gramStart"/>
                  <w:r>
                    <w:rPr>
                      <w:rFonts w:hint="eastAsia"/>
                    </w:rPr>
                    <w:t>,147</w:t>
                  </w:r>
                  <w:proofErr w:type="gramEnd"/>
                  <w:r>
                    <w:rPr>
                      <w:rFonts w:hint="eastAsia"/>
                    </w:rPr>
                    <w:t>)</w:t>
                  </w:r>
                </w:p>
              </w:txbxContent>
            </v:textbox>
          </v:shape>
        </w:pict>
      </w:r>
      <w:r w:rsidR="00BE459C" w:rsidRPr="00BE459C">
        <w:rPr>
          <w:noProof/>
          <w:lang w:val="de-DE"/>
        </w:rPr>
        <w:drawing>
          <wp:inline distT="0" distB="0" distL="0" distR="0">
            <wp:extent cx="4343400" cy="2466975"/>
            <wp:effectExtent l="0" t="0" r="19050" b="9525"/>
            <wp:docPr id="312" name="图表 3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E459C" w:rsidRPr="00BE459C" w:rsidRDefault="00B2617C" w:rsidP="00B2617C">
      <w:pPr>
        <w:pStyle w:val="FigureStyle"/>
        <w:rPr>
          <w:lang w:val="en-GB"/>
        </w:rPr>
      </w:pPr>
      <w:bookmarkStart w:id="82" w:name="_Toc330511752"/>
      <w:r>
        <w:t xml:space="preserve">Figure </w:t>
      </w:r>
      <w:r w:rsidR="00767999">
        <w:fldChar w:fldCharType="begin"/>
      </w:r>
      <w:r w:rsidR="009155CD">
        <w:instrText xml:space="preserve"> STYLEREF 1 \s </w:instrText>
      </w:r>
      <w:r w:rsidR="00767999">
        <w:fldChar w:fldCharType="separate"/>
      </w:r>
      <w:r w:rsidR="00412ECF">
        <w:rPr>
          <w:noProof/>
        </w:rPr>
        <w:t>3</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11</w:t>
      </w:r>
      <w:r w:rsidR="00767999">
        <w:fldChar w:fldCharType="end"/>
      </w:r>
      <w:r>
        <w:rPr>
          <w:lang w:val="en-GB"/>
        </w:rPr>
        <w:t xml:space="preserve"> </w:t>
      </w:r>
      <w:r w:rsidR="00BE459C" w:rsidRPr="00BE459C">
        <w:rPr>
          <w:lang w:val="en-GB"/>
        </w:rPr>
        <w:t xml:space="preserve"> Rolling movement (higher height, 1</w:t>
      </w:r>
      <w:r w:rsidR="00BE459C" w:rsidRPr="00BE459C">
        <w:rPr>
          <w:vertAlign w:val="superscript"/>
          <w:lang w:val="en-GB"/>
        </w:rPr>
        <w:t>st</w:t>
      </w:r>
      <w:r w:rsidR="00BE459C" w:rsidRPr="00BE459C">
        <w:rPr>
          <w:lang w:val="en-GB"/>
        </w:rPr>
        <w:t xml:space="preserve"> test)</w:t>
      </w:r>
      <w:bookmarkEnd w:id="82"/>
    </w:p>
    <w:tbl>
      <w:tblPr>
        <w:tblStyle w:val="TableGrid"/>
        <w:tblW w:w="7140" w:type="dxa"/>
        <w:jc w:val="center"/>
        <w:tblLook w:val="04A0" w:firstRow="1" w:lastRow="0" w:firstColumn="1" w:lastColumn="0" w:noHBand="0" w:noVBand="1"/>
      </w:tblPr>
      <w:tblGrid>
        <w:gridCol w:w="3128"/>
        <w:gridCol w:w="2006"/>
        <w:gridCol w:w="2006"/>
      </w:tblGrid>
      <w:tr w:rsidR="00BE459C" w:rsidRPr="00BE459C" w:rsidTr="00CB4ED8">
        <w:trPr>
          <w:trHeight w:val="846"/>
          <w:jc w:val="center"/>
        </w:trPr>
        <w:tc>
          <w:tcPr>
            <w:tcW w:w="3128" w:type="dxa"/>
            <w:hideMark/>
          </w:tcPr>
          <w:p w:rsidR="00BE459C" w:rsidRPr="00BE459C" w:rsidRDefault="00BE459C" w:rsidP="004E74EB">
            <w:pPr>
              <w:rPr>
                <w:lang w:val="en-GB"/>
              </w:rPr>
            </w:pPr>
            <w:r w:rsidRPr="00BE459C">
              <w:rPr>
                <w:b/>
                <w:bCs/>
                <w:lang w:val="en-GB"/>
              </w:rPr>
              <w:t xml:space="preserve">                       Valid angle</w:t>
            </w:r>
          </w:p>
          <w:p w:rsidR="00BE459C" w:rsidRPr="00BE459C" w:rsidRDefault="00B2617C" w:rsidP="00B2617C">
            <w:pPr>
              <w:rPr>
                <w:lang w:val="en-GB"/>
              </w:rPr>
            </w:pPr>
            <w:r>
              <w:rPr>
                <w:b/>
                <w:bCs/>
                <w:lang w:val="en-GB"/>
              </w:rPr>
              <w:t>Movement</w:t>
            </w:r>
          </w:p>
        </w:tc>
        <w:tc>
          <w:tcPr>
            <w:tcW w:w="2006" w:type="dxa"/>
            <w:hideMark/>
          </w:tcPr>
          <w:p w:rsidR="00BE459C" w:rsidRPr="00BE459C" w:rsidRDefault="00BE459C" w:rsidP="004E74EB">
            <w:pPr>
              <w:rPr>
                <w:lang w:val="en-GB"/>
              </w:rPr>
            </w:pPr>
            <w:r w:rsidRPr="00BE459C">
              <w:rPr>
                <w:b/>
                <w:bCs/>
                <w:lang w:val="en-GB"/>
              </w:rPr>
              <w:t>Min. angle</w:t>
            </w:r>
          </w:p>
        </w:tc>
        <w:tc>
          <w:tcPr>
            <w:tcW w:w="2006" w:type="dxa"/>
            <w:hideMark/>
          </w:tcPr>
          <w:p w:rsidR="00BE459C" w:rsidRPr="00BE459C" w:rsidRDefault="00BE459C" w:rsidP="004E74EB">
            <w:pPr>
              <w:rPr>
                <w:lang w:val="en-GB"/>
              </w:rPr>
            </w:pPr>
            <w:r w:rsidRPr="00BE459C">
              <w:rPr>
                <w:b/>
                <w:bCs/>
                <w:lang w:val="en-GB"/>
              </w:rPr>
              <w:t>Max. angle</w:t>
            </w:r>
          </w:p>
        </w:tc>
      </w:tr>
      <w:tr w:rsidR="00BE459C" w:rsidRPr="00BE459C" w:rsidTr="00CB4ED8">
        <w:trPr>
          <w:trHeight w:val="497"/>
          <w:jc w:val="center"/>
        </w:trPr>
        <w:tc>
          <w:tcPr>
            <w:tcW w:w="3128" w:type="dxa"/>
            <w:hideMark/>
          </w:tcPr>
          <w:p w:rsidR="00BE459C" w:rsidRPr="00BE459C" w:rsidRDefault="00BE459C" w:rsidP="004E74EB">
            <w:pPr>
              <w:rPr>
                <w:lang w:val="en-GB"/>
              </w:rPr>
            </w:pPr>
            <w:r w:rsidRPr="00BE459C">
              <w:rPr>
                <w:b/>
                <w:bCs/>
                <w:lang w:val="en-GB"/>
              </w:rPr>
              <w:t>Pitching(h≈140cm)</w:t>
            </w:r>
          </w:p>
        </w:tc>
        <w:tc>
          <w:tcPr>
            <w:tcW w:w="2006" w:type="dxa"/>
            <w:hideMark/>
          </w:tcPr>
          <w:p w:rsidR="00BE459C" w:rsidRPr="00BE459C" w:rsidRDefault="00BE459C" w:rsidP="004E74EB">
            <w:pPr>
              <w:rPr>
                <w:lang w:val="en-GB"/>
              </w:rPr>
            </w:pPr>
            <w:r w:rsidRPr="00BE459C">
              <w:rPr>
                <w:lang w:val="en-GB"/>
              </w:rPr>
              <w:t>-32.52°</w:t>
            </w:r>
          </w:p>
        </w:tc>
        <w:tc>
          <w:tcPr>
            <w:tcW w:w="2006" w:type="dxa"/>
            <w:hideMark/>
          </w:tcPr>
          <w:p w:rsidR="00BE459C" w:rsidRPr="00BE459C" w:rsidRDefault="00BE459C" w:rsidP="004E74EB">
            <w:pPr>
              <w:rPr>
                <w:lang w:val="en-GB"/>
              </w:rPr>
            </w:pPr>
            <w:r w:rsidRPr="00BE459C">
              <w:rPr>
                <w:lang w:val="en-GB"/>
              </w:rPr>
              <w:t>42.97°</w:t>
            </w:r>
          </w:p>
        </w:tc>
      </w:tr>
      <w:tr w:rsidR="00BE459C" w:rsidRPr="00BE459C" w:rsidTr="00CB4ED8">
        <w:trPr>
          <w:trHeight w:val="497"/>
          <w:jc w:val="center"/>
        </w:trPr>
        <w:tc>
          <w:tcPr>
            <w:tcW w:w="3128" w:type="dxa"/>
            <w:hideMark/>
          </w:tcPr>
          <w:p w:rsidR="00BE459C" w:rsidRPr="00BE459C" w:rsidRDefault="00BE459C" w:rsidP="004E74EB">
            <w:pPr>
              <w:rPr>
                <w:lang w:val="en-GB"/>
              </w:rPr>
            </w:pPr>
            <w:r w:rsidRPr="00BE459C">
              <w:rPr>
                <w:b/>
                <w:bCs/>
                <w:lang w:val="en-GB"/>
              </w:rPr>
              <w:t>Pitching(h≈80cm)</w:t>
            </w:r>
          </w:p>
        </w:tc>
        <w:tc>
          <w:tcPr>
            <w:tcW w:w="2006" w:type="dxa"/>
            <w:hideMark/>
          </w:tcPr>
          <w:p w:rsidR="00BE459C" w:rsidRPr="00BE459C" w:rsidRDefault="00BE459C" w:rsidP="004E74EB">
            <w:pPr>
              <w:rPr>
                <w:lang w:val="en-GB"/>
              </w:rPr>
            </w:pPr>
            <w:r w:rsidRPr="00BE459C">
              <w:rPr>
                <w:lang w:val="en-GB"/>
              </w:rPr>
              <w:t>-48.65°</w:t>
            </w:r>
          </w:p>
        </w:tc>
        <w:tc>
          <w:tcPr>
            <w:tcW w:w="2006" w:type="dxa"/>
            <w:hideMark/>
          </w:tcPr>
          <w:p w:rsidR="00BE459C" w:rsidRPr="00BE459C" w:rsidRDefault="00BE459C" w:rsidP="004E74EB">
            <w:pPr>
              <w:rPr>
                <w:lang w:val="en-GB"/>
              </w:rPr>
            </w:pPr>
            <w:r w:rsidRPr="00BE459C">
              <w:rPr>
                <w:lang w:val="en-GB"/>
              </w:rPr>
              <w:t>56.49°</w:t>
            </w:r>
          </w:p>
        </w:tc>
      </w:tr>
      <w:tr w:rsidR="00BE459C" w:rsidRPr="00BE459C" w:rsidTr="00CB4ED8">
        <w:trPr>
          <w:trHeight w:val="497"/>
          <w:jc w:val="center"/>
        </w:trPr>
        <w:tc>
          <w:tcPr>
            <w:tcW w:w="3128" w:type="dxa"/>
            <w:hideMark/>
          </w:tcPr>
          <w:p w:rsidR="00BE459C" w:rsidRPr="00BE459C" w:rsidRDefault="00BE459C" w:rsidP="004E74EB">
            <w:pPr>
              <w:rPr>
                <w:lang w:val="en-GB"/>
              </w:rPr>
            </w:pPr>
            <w:r w:rsidRPr="00BE459C">
              <w:rPr>
                <w:b/>
                <w:bCs/>
                <w:lang w:val="en-GB"/>
              </w:rPr>
              <w:t>Rolling(h≈140cm)</w:t>
            </w:r>
          </w:p>
        </w:tc>
        <w:tc>
          <w:tcPr>
            <w:tcW w:w="2006" w:type="dxa"/>
            <w:hideMark/>
          </w:tcPr>
          <w:p w:rsidR="00BE459C" w:rsidRPr="00BE459C" w:rsidRDefault="00BE459C" w:rsidP="004E74EB">
            <w:pPr>
              <w:rPr>
                <w:lang w:val="en-GB"/>
              </w:rPr>
            </w:pPr>
            <w:r w:rsidRPr="00BE459C">
              <w:rPr>
                <w:lang w:val="en-GB"/>
              </w:rPr>
              <w:t>-40.87°</w:t>
            </w:r>
          </w:p>
        </w:tc>
        <w:tc>
          <w:tcPr>
            <w:tcW w:w="2006" w:type="dxa"/>
            <w:hideMark/>
          </w:tcPr>
          <w:p w:rsidR="00BE459C" w:rsidRPr="00BE459C" w:rsidRDefault="00BE459C" w:rsidP="004E74EB">
            <w:pPr>
              <w:rPr>
                <w:lang w:val="en-GB"/>
              </w:rPr>
            </w:pPr>
            <w:r w:rsidRPr="00BE459C">
              <w:rPr>
                <w:lang w:val="en-GB"/>
              </w:rPr>
              <w:t>58.78°</w:t>
            </w:r>
          </w:p>
        </w:tc>
      </w:tr>
      <w:tr w:rsidR="00BE459C" w:rsidRPr="00BE459C" w:rsidTr="00CB4ED8">
        <w:trPr>
          <w:trHeight w:val="497"/>
          <w:jc w:val="center"/>
        </w:trPr>
        <w:tc>
          <w:tcPr>
            <w:tcW w:w="3128" w:type="dxa"/>
            <w:hideMark/>
          </w:tcPr>
          <w:p w:rsidR="00BE459C" w:rsidRPr="00BE459C" w:rsidRDefault="00BE459C" w:rsidP="004E74EB">
            <w:pPr>
              <w:rPr>
                <w:lang w:val="en-GB"/>
              </w:rPr>
            </w:pPr>
            <w:r w:rsidRPr="00BE459C">
              <w:rPr>
                <w:b/>
                <w:bCs/>
                <w:lang w:val="en-GB"/>
              </w:rPr>
              <w:t>Rolling(h≈80cm)</w:t>
            </w:r>
          </w:p>
        </w:tc>
        <w:tc>
          <w:tcPr>
            <w:tcW w:w="2006" w:type="dxa"/>
            <w:hideMark/>
          </w:tcPr>
          <w:p w:rsidR="00BE459C" w:rsidRPr="00BE459C" w:rsidRDefault="00BE459C" w:rsidP="004E74EB">
            <w:pPr>
              <w:rPr>
                <w:lang w:val="en-GB"/>
              </w:rPr>
            </w:pPr>
            <w:r w:rsidRPr="00BE459C">
              <w:rPr>
                <w:lang w:val="en-GB"/>
              </w:rPr>
              <w:t>-21.22°</w:t>
            </w:r>
          </w:p>
        </w:tc>
        <w:tc>
          <w:tcPr>
            <w:tcW w:w="2006" w:type="dxa"/>
            <w:hideMark/>
          </w:tcPr>
          <w:p w:rsidR="00BE459C" w:rsidRPr="00BE459C" w:rsidRDefault="00BE459C" w:rsidP="004E74EB">
            <w:pPr>
              <w:rPr>
                <w:lang w:val="en-GB"/>
              </w:rPr>
            </w:pPr>
            <w:r w:rsidRPr="00BE459C">
              <w:rPr>
                <w:lang w:val="en-GB"/>
              </w:rPr>
              <w:t>39.99°</w:t>
            </w:r>
          </w:p>
        </w:tc>
      </w:tr>
    </w:tbl>
    <w:p w:rsidR="00BE459C" w:rsidRPr="00BE459C" w:rsidRDefault="00B2617C" w:rsidP="00B2617C">
      <w:pPr>
        <w:pStyle w:val="TableStyle"/>
        <w:rPr>
          <w:lang w:val="en-GB"/>
        </w:rPr>
      </w:pPr>
      <w:bookmarkStart w:id="83" w:name="_Ref330454898"/>
      <w:bookmarkStart w:id="84" w:name="_Ref330454893"/>
      <w:bookmarkStart w:id="85" w:name="_Toc330511788"/>
      <w:r>
        <w:t xml:space="preserve">Table </w:t>
      </w:r>
      <w:r w:rsidR="00767999">
        <w:fldChar w:fldCharType="begin"/>
      </w:r>
      <w:r w:rsidR="00D84991">
        <w:instrText xml:space="preserve"> STYLEREF 1 \s </w:instrText>
      </w:r>
      <w:r w:rsidR="00767999">
        <w:fldChar w:fldCharType="separate"/>
      </w:r>
      <w:r w:rsidR="00412ECF">
        <w:rPr>
          <w:noProof/>
        </w:rPr>
        <w:t>3</w:t>
      </w:r>
      <w:r w:rsidR="00767999">
        <w:fldChar w:fldCharType="end"/>
      </w:r>
      <w:r w:rsidR="00D84991">
        <w:noBreakHyphen/>
      </w:r>
      <w:r w:rsidR="00767999">
        <w:fldChar w:fldCharType="begin"/>
      </w:r>
      <w:r w:rsidR="00D84991">
        <w:instrText xml:space="preserve"> SEQ Table \* ARABIC \s 1 </w:instrText>
      </w:r>
      <w:r w:rsidR="00767999">
        <w:fldChar w:fldCharType="separate"/>
      </w:r>
      <w:r w:rsidR="00412ECF">
        <w:rPr>
          <w:noProof/>
        </w:rPr>
        <w:t>3</w:t>
      </w:r>
      <w:r w:rsidR="00767999">
        <w:fldChar w:fldCharType="end"/>
      </w:r>
      <w:bookmarkEnd w:id="83"/>
      <w:r w:rsidR="00BE459C" w:rsidRPr="00BE459C">
        <w:rPr>
          <w:lang w:val="en-GB"/>
        </w:rPr>
        <w:t xml:space="preserve"> Signal Analysis</w:t>
      </w:r>
      <w:bookmarkEnd w:id="84"/>
      <w:bookmarkEnd w:id="85"/>
    </w:p>
    <w:p w:rsidR="00BE459C" w:rsidRPr="00BE459C" w:rsidRDefault="00BE459C" w:rsidP="009C5A2E">
      <w:pPr>
        <w:pStyle w:val="Heading3"/>
        <w:jc w:val="both"/>
      </w:pPr>
      <w:bookmarkStart w:id="86" w:name="_Toc330511690"/>
      <w:r w:rsidRPr="00BE459C">
        <w:lastRenderedPageBreak/>
        <w:t>Discussion</w:t>
      </w:r>
      <w:r w:rsidR="00FE65A5">
        <w:t xml:space="preserve"> and Conclusion</w:t>
      </w:r>
      <w:bookmarkEnd w:id="86"/>
    </w:p>
    <w:p w:rsidR="00EF751E" w:rsidRDefault="00BE459C" w:rsidP="009C5A2E">
      <w:pPr>
        <w:jc w:val="both"/>
        <w:rPr>
          <w:lang w:val="en-GB"/>
        </w:rPr>
      </w:pPr>
      <w:r w:rsidRPr="00BE459C">
        <w:rPr>
          <w:lang w:val="en-GB"/>
        </w:rPr>
        <w:t xml:space="preserve">During each test, the height could be regarded as constant at certain value. </w:t>
      </w:r>
      <w:r w:rsidR="00EF751E">
        <w:rPr>
          <w:lang w:val="en-GB"/>
        </w:rPr>
        <w:t>For pitching, the working range is quite symmetric on both direction, but an asymmetric pattern is detected for rolling. This is</w:t>
      </w:r>
      <w:r w:rsidR="00570BBA">
        <w:rPr>
          <w:lang w:val="en-GB"/>
        </w:rPr>
        <w:t xml:space="preserve"> due to the mounting position of the sensor, which is not at the middle of quadrocopter.</w:t>
      </w:r>
    </w:p>
    <w:p w:rsidR="00BE459C" w:rsidRDefault="00FE65A5" w:rsidP="009C5A2E">
      <w:pPr>
        <w:jc w:val="both"/>
        <w:rPr>
          <w:lang w:val="en-GB"/>
        </w:rPr>
      </w:pPr>
      <w:r>
        <w:rPr>
          <w:lang w:val="en-GB"/>
        </w:rPr>
        <w:t>A</w:t>
      </w:r>
      <w:r w:rsidR="00BE459C" w:rsidRPr="00BE459C">
        <w:rPr>
          <w:lang w:val="en-GB"/>
        </w:rPr>
        <w:t xml:space="preserve"> big error can be noticed in </w:t>
      </w:r>
      <w:r w:rsidR="001707E2">
        <w:fldChar w:fldCharType="begin"/>
      </w:r>
      <w:r w:rsidR="001707E2">
        <w:instrText xml:space="preserve"> REF _Ref330455330 \h  \* MERGEFORMAT </w:instrText>
      </w:r>
      <w:r w:rsidR="001707E2">
        <w:fldChar w:fldCharType="separate"/>
      </w:r>
      <w:r w:rsidR="00412ECF">
        <w:t xml:space="preserve">Figure </w:t>
      </w:r>
      <w:r w:rsidR="00412ECF">
        <w:rPr>
          <w:noProof/>
        </w:rPr>
        <w:t>3</w:t>
      </w:r>
      <w:r w:rsidR="00412ECF">
        <w:rPr>
          <w:noProof/>
        </w:rPr>
        <w:noBreakHyphen/>
        <w:t>9</w:t>
      </w:r>
      <w:r w:rsidR="001707E2">
        <w:fldChar w:fldCharType="end"/>
      </w:r>
      <w:r>
        <w:rPr>
          <w:color w:val="FF0000"/>
          <w:lang w:val="en-GB"/>
        </w:rPr>
        <w:t xml:space="preserve"> </w:t>
      </w:r>
      <w:r w:rsidR="00BE459C" w:rsidRPr="00BE459C">
        <w:rPr>
          <w:lang w:val="en-GB"/>
        </w:rPr>
        <w:t>which show</w:t>
      </w:r>
      <w:r w:rsidR="00570BBA">
        <w:rPr>
          <w:lang w:val="en-GB"/>
        </w:rPr>
        <w:t>s</w:t>
      </w:r>
      <w:r w:rsidR="00BE459C" w:rsidRPr="00BE459C">
        <w:rPr>
          <w:lang w:val="en-GB"/>
        </w:rPr>
        <w:t xml:space="preserve"> that the height is 0cm around 0°. This is because there was a rubb</w:t>
      </w:r>
      <w:r w:rsidR="00EF751E">
        <w:rPr>
          <w:lang w:val="en-GB"/>
        </w:rPr>
        <w:t xml:space="preserve">er band on the floor. Therefore it is safe to suggest that </w:t>
      </w:r>
      <w:r w:rsidR="00BE459C" w:rsidRPr="00BE459C">
        <w:rPr>
          <w:lang w:val="en-GB"/>
        </w:rPr>
        <w:t xml:space="preserve">the ultrasonic reflection rate </w:t>
      </w:r>
      <w:r w:rsidR="00B2617C">
        <w:rPr>
          <w:lang w:val="en-GB"/>
        </w:rPr>
        <w:t xml:space="preserve">on </w:t>
      </w:r>
      <w:r w:rsidR="00B2617C" w:rsidRPr="00BE459C">
        <w:rPr>
          <w:lang w:val="en-GB"/>
        </w:rPr>
        <w:t xml:space="preserve">different materials </w:t>
      </w:r>
      <w:r w:rsidR="00B2617C">
        <w:rPr>
          <w:lang w:val="en-GB"/>
        </w:rPr>
        <w:t>is quite different, especially</w:t>
      </w:r>
      <w:r w:rsidR="00BE459C" w:rsidRPr="00BE459C">
        <w:rPr>
          <w:lang w:val="en-GB"/>
        </w:rPr>
        <w:t xml:space="preserve"> the elastic materials can absorb the sound wave</w:t>
      </w:r>
      <w:r w:rsidR="00B2617C">
        <w:rPr>
          <w:lang w:val="en-GB"/>
        </w:rPr>
        <w:t xml:space="preserve">, i.e. no </w:t>
      </w:r>
      <w:r>
        <w:rPr>
          <w:lang w:val="en-GB"/>
        </w:rPr>
        <w:t xml:space="preserve">echo </w:t>
      </w:r>
      <w:r w:rsidR="00EF751E">
        <w:rPr>
          <w:lang w:val="en-GB"/>
        </w:rPr>
        <w:t xml:space="preserve">will be </w:t>
      </w:r>
      <w:r>
        <w:rPr>
          <w:lang w:val="en-GB"/>
        </w:rPr>
        <w:t>detected which results in 0 reading</w:t>
      </w:r>
      <w:r w:rsidR="00BE459C" w:rsidRPr="00BE459C">
        <w:rPr>
          <w:lang w:val="en-GB"/>
        </w:rPr>
        <w:t xml:space="preserve">. </w:t>
      </w:r>
      <w:r w:rsidR="00570BBA">
        <w:rPr>
          <w:lang w:val="en-GB"/>
        </w:rPr>
        <w:t>This effect should be further investigated by future group.</w:t>
      </w:r>
    </w:p>
    <w:p w:rsidR="00570BBA" w:rsidRDefault="00570BBA" w:rsidP="009C5A2E">
      <w:pPr>
        <w:jc w:val="both"/>
        <w:rPr>
          <w:lang w:val="en-GB"/>
        </w:rPr>
      </w:pPr>
      <w:r>
        <w:rPr>
          <w:lang w:val="en-GB"/>
        </w:rPr>
        <w:t xml:space="preserve">From the data shown in </w:t>
      </w:r>
      <w:r w:rsidR="001707E2">
        <w:fldChar w:fldCharType="begin"/>
      </w:r>
      <w:r w:rsidR="001707E2">
        <w:instrText xml:space="preserve"> REF _Ref330454898 \h  \* MERGEFORMAT </w:instrText>
      </w:r>
      <w:r w:rsidR="001707E2">
        <w:fldChar w:fldCharType="separate"/>
      </w:r>
      <w:r w:rsidR="00412ECF">
        <w:t xml:space="preserve">Table </w:t>
      </w:r>
      <w:r w:rsidR="00412ECF">
        <w:rPr>
          <w:noProof/>
        </w:rPr>
        <w:t>3</w:t>
      </w:r>
      <w:r w:rsidR="00412ECF">
        <w:rPr>
          <w:noProof/>
        </w:rPr>
        <w:noBreakHyphen/>
        <w:t>3</w:t>
      </w:r>
      <w:r w:rsidR="001707E2">
        <w:fldChar w:fldCharType="end"/>
      </w:r>
      <w:r w:rsidRPr="00BE459C">
        <w:rPr>
          <w:lang w:val="en-GB"/>
        </w:rPr>
        <w:t>, the</w:t>
      </w:r>
      <w:r>
        <w:rPr>
          <w:lang w:val="en-GB"/>
        </w:rPr>
        <w:t xml:space="preserve"> confirmed</w:t>
      </w:r>
      <w:r w:rsidRPr="00BE459C">
        <w:rPr>
          <w:lang w:val="en-GB"/>
        </w:rPr>
        <w:t xml:space="preserve"> valid detecting range </w:t>
      </w:r>
      <w:r>
        <w:rPr>
          <w:lang w:val="en-GB"/>
        </w:rPr>
        <w:t>is</w:t>
      </w:r>
      <w:r w:rsidRPr="00BE459C">
        <w:rPr>
          <w:lang w:val="en-GB"/>
        </w:rPr>
        <w:t xml:space="preserve"> between -20° and +20°</w:t>
      </w:r>
      <w:r>
        <w:rPr>
          <w:lang w:val="en-GB"/>
        </w:rPr>
        <w:t xml:space="preserve"> for any movement</w:t>
      </w:r>
      <w:r w:rsidRPr="00BE459C">
        <w:rPr>
          <w:lang w:val="en-GB"/>
        </w:rPr>
        <w:t>. It is acceptab</w:t>
      </w:r>
      <w:r>
        <w:rPr>
          <w:lang w:val="en-GB"/>
        </w:rPr>
        <w:t>le because the sensor is used only in</w:t>
      </w:r>
      <w:r w:rsidRPr="00BE459C">
        <w:rPr>
          <w:lang w:val="en-GB"/>
        </w:rPr>
        <w:t xml:space="preserve"> soft landing mode and soft landing mode comes </w:t>
      </w:r>
      <w:r>
        <w:rPr>
          <w:lang w:val="en-GB"/>
        </w:rPr>
        <w:t xml:space="preserve">only </w:t>
      </w:r>
      <w:r w:rsidRPr="00BE459C">
        <w:rPr>
          <w:lang w:val="en-GB"/>
        </w:rPr>
        <w:t xml:space="preserve">after hovering mode, so there will not be a large variation in </w:t>
      </w:r>
      <w:r>
        <w:rPr>
          <w:lang w:val="en-GB"/>
        </w:rPr>
        <w:t>angle.</w:t>
      </w:r>
    </w:p>
    <w:p w:rsidR="00570BBA" w:rsidRPr="00BE459C" w:rsidRDefault="00570BBA" w:rsidP="009C5A2E">
      <w:pPr>
        <w:jc w:val="both"/>
        <w:rPr>
          <w:lang w:val="en-GB"/>
        </w:rPr>
      </w:pPr>
      <w:r>
        <w:rPr>
          <w:lang w:val="en-GB"/>
        </w:rPr>
        <w:t>As conclusion, this ultrasonic sensor is suitable for the purpose of soft-landing, which will only be called when the altitude of quadrocopter is within 2m</w:t>
      </w:r>
      <w:r w:rsidR="00B93976">
        <w:rPr>
          <w:lang w:val="en-GB"/>
        </w:rPr>
        <w:t xml:space="preserve"> to ground. This statement is only true provided </w:t>
      </w:r>
      <w:r>
        <w:rPr>
          <w:lang w:val="en-GB"/>
        </w:rPr>
        <w:t>the landing surface material is similar to those in experiments.</w:t>
      </w:r>
    </w:p>
    <w:p w:rsidR="00570BBA" w:rsidRDefault="00570BBA" w:rsidP="009C5A2E">
      <w:pPr>
        <w:jc w:val="both"/>
        <w:rPr>
          <w:rFonts w:asciiTheme="majorHAnsi" w:eastAsiaTheme="majorEastAsia" w:hAnsiTheme="majorHAnsi" w:cstheme="majorBidi"/>
          <w:b/>
          <w:bCs/>
          <w:sz w:val="28"/>
          <w:szCs w:val="26"/>
          <w:lang w:val="en-GB"/>
        </w:rPr>
      </w:pPr>
      <w:bookmarkStart w:id="87" w:name="_Toc330417657"/>
      <w:r>
        <w:br w:type="page"/>
      </w:r>
    </w:p>
    <w:p w:rsidR="00BE459C" w:rsidRPr="00BE459C" w:rsidRDefault="00BE459C" w:rsidP="009C5A2E">
      <w:pPr>
        <w:pStyle w:val="Heading2"/>
        <w:jc w:val="both"/>
      </w:pPr>
      <w:bookmarkStart w:id="88" w:name="_Toc330511691"/>
      <w:r w:rsidRPr="00BE459C">
        <w:lastRenderedPageBreak/>
        <w:t>Remote Control &amp; Switches</w:t>
      </w:r>
      <w:bookmarkEnd w:id="87"/>
      <w:bookmarkEnd w:id="88"/>
    </w:p>
    <w:p w:rsidR="00BE459C" w:rsidRPr="00BE459C" w:rsidRDefault="00BE459C" w:rsidP="009C5A2E">
      <w:pPr>
        <w:pStyle w:val="Heading3"/>
        <w:jc w:val="both"/>
      </w:pPr>
      <w:bookmarkStart w:id="89" w:name="_Toc330511692"/>
      <w:r w:rsidRPr="00BE459C">
        <w:t>Description</w:t>
      </w:r>
      <w:bookmarkEnd w:id="89"/>
    </w:p>
    <w:p w:rsidR="00B62F56" w:rsidRDefault="00BE459C" w:rsidP="009C5A2E">
      <w:pPr>
        <w:jc w:val="both"/>
        <w:rPr>
          <w:lang w:val="en-GB"/>
        </w:rPr>
      </w:pPr>
      <w:r w:rsidRPr="00BE459C">
        <w:rPr>
          <w:lang w:val="en-GB"/>
        </w:rPr>
        <w:t xml:space="preserve">In order to call different functions by turning on/off switches from the Remote Controller, the state of switches should be known by the quadrocopter. Here Mx-16 </w:t>
      </w:r>
      <w:proofErr w:type="spellStart"/>
      <w:r w:rsidRPr="00BE459C">
        <w:rPr>
          <w:lang w:val="en-GB"/>
        </w:rPr>
        <w:t>HoTT</w:t>
      </w:r>
      <w:proofErr w:type="spellEnd"/>
      <w:r w:rsidRPr="00BE459C">
        <w:rPr>
          <w:lang w:val="en-GB"/>
        </w:rPr>
        <w:t xml:space="preserve"> remote controller is used to control the quadrocopter. </w:t>
      </w:r>
    </w:p>
    <w:p w:rsidR="00BE459C" w:rsidRPr="00BE459C" w:rsidRDefault="00B62F56" w:rsidP="009C5A2E">
      <w:pPr>
        <w:jc w:val="both"/>
        <w:rPr>
          <w:lang w:val="en-GB"/>
        </w:rPr>
      </w:pPr>
      <w:r>
        <w:rPr>
          <w:lang w:val="en-GB"/>
        </w:rPr>
        <w:t>The remote controller</w:t>
      </w:r>
      <w:r w:rsidR="00485AFF">
        <w:rPr>
          <w:lang w:val="en-GB"/>
        </w:rPr>
        <w:t xml:space="preserve"> can transmit</w:t>
      </w:r>
      <w:r>
        <w:rPr>
          <w:lang w:val="en-GB"/>
        </w:rPr>
        <w:t xml:space="preserve"> data in 8 channels in high frequency band (35…40MHz). Each channel is responsible for an assigned switch or joystick. </w:t>
      </w:r>
      <w:r w:rsidR="00BE459C" w:rsidRPr="00BE459C">
        <w:rPr>
          <w:lang w:val="en-GB"/>
        </w:rPr>
        <w:t xml:space="preserve">For more details about the remote controller, </w:t>
      </w:r>
      <w:r>
        <w:rPr>
          <w:lang w:val="en-GB"/>
        </w:rPr>
        <w:t xml:space="preserve">please refer to the handbook </w:t>
      </w:r>
      <w:sdt>
        <w:sdtPr>
          <w:rPr>
            <w:lang w:val="en-GB"/>
          </w:rPr>
          <w:id w:val="-379942823"/>
          <w:citation/>
        </w:sdtPr>
        <w:sdtContent>
          <w:r w:rsidR="00767999">
            <w:rPr>
              <w:lang w:val="en-GB"/>
            </w:rPr>
            <w:fldChar w:fldCharType="begin"/>
          </w:r>
          <w:r w:rsidRPr="00B62F56">
            <w:instrText xml:space="preserve"> CITATION Gra \l 1031 </w:instrText>
          </w:r>
          <w:r w:rsidR="00767999">
            <w:rPr>
              <w:lang w:val="en-GB"/>
            </w:rPr>
            <w:fldChar w:fldCharType="separate"/>
          </w:r>
          <w:r w:rsidR="0094578D" w:rsidRPr="0094578D">
            <w:rPr>
              <w:noProof/>
            </w:rPr>
            <w:t>[9]</w:t>
          </w:r>
          <w:r w:rsidR="00767999">
            <w:rPr>
              <w:lang w:val="en-GB"/>
            </w:rPr>
            <w:fldChar w:fldCharType="end"/>
          </w:r>
        </w:sdtContent>
      </w:sdt>
      <w:r w:rsidR="00BE459C" w:rsidRPr="00BE459C">
        <w:rPr>
          <w:lang w:val="en-GB"/>
        </w:rPr>
        <w:t>.</w:t>
      </w:r>
    </w:p>
    <w:p w:rsidR="00A636B6" w:rsidRDefault="00A636B6" w:rsidP="009C5A2E">
      <w:pPr>
        <w:pStyle w:val="Heading3"/>
        <w:jc w:val="both"/>
      </w:pPr>
      <w:bookmarkStart w:id="90" w:name="_Toc330511693"/>
      <w:bookmarkStart w:id="91" w:name="_Toc330417658"/>
      <w:r>
        <w:t xml:space="preserve">Reading states of </w:t>
      </w:r>
      <w:r w:rsidRPr="008C7F22">
        <w:t>switches</w:t>
      </w:r>
      <w:bookmarkEnd w:id="90"/>
    </w:p>
    <w:p w:rsidR="00A636B6" w:rsidRPr="00A636B6" w:rsidRDefault="00A636B6" w:rsidP="009C5A2E">
      <w:pPr>
        <w:jc w:val="both"/>
      </w:pPr>
      <w:r w:rsidRPr="008C7F22">
        <w:t>A</w:t>
      </w:r>
      <w:r w:rsidR="008C7F22">
        <w:t>s required by</w:t>
      </w:r>
      <w:r w:rsidRPr="008C7F22">
        <w:t xml:space="preserve"> the flow chart logic (see chapter </w:t>
      </w:r>
      <w:r w:rsidR="001707E2">
        <w:fldChar w:fldCharType="begin"/>
      </w:r>
      <w:r w:rsidR="001707E2">
        <w:instrText xml:space="preserve"> REF _Ref330423940 \r \h  \* MERGEFORMAT </w:instrText>
      </w:r>
      <w:r w:rsidR="001707E2">
        <w:fldChar w:fldCharType="separate"/>
      </w:r>
      <w:r w:rsidR="00412ECF">
        <w:t>4.1</w:t>
      </w:r>
      <w:r w:rsidR="001707E2">
        <w:fldChar w:fldCharType="end"/>
      </w:r>
      <w:r w:rsidRPr="008C7F22">
        <w:t>), different switches of remote controller are used to trigger different modes.</w:t>
      </w:r>
      <w:r w:rsidR="00485AFF">
        <w:t xml:space="preserve"> For this purpose, some modifications to remote controller and function in microcontroller had been done:</w:t>
      </w:r>
    </w:p>
    <w:p w:rsidR="00BE459C" w:rsidRPr="00A636B6" w:rsidRDefault="00485AFF" w:rsidP="009C5A2E">
      <w:pPr>
        <w:jc w:val="both"/>
        <w:rPr>
          <w:b/>
        </w:rPr>
      </w:pPr>
      <w:r>
        <w:rPr>
          <w:b/>
        </w:rPr>
        <w:t>Remote Controller: Assign</w:t>
      </w:r>
      <w:r w:rsidR="00BE459C" w:rsidRPr="00A636B6">
        <w:rPr>
          <w:b/>
        </w:rPr>
        <w:t xml:space="preserve"> switches to channels</w:t>
      </w:r>
      <w:bookmarkEnd w:id="91"/>
    </w:p>
    <w:p w:rsidR="00BE459C" w:rsidRPr="00BE459C" w:rsidRDefault="00BE459C" w:rsidP="009C5A2E">
      <w:pPr>
        <w:jc w:val="both"/>
        <w:rPr>
          <w:lang w:val="en-GB"/>
        </w:rPr>
      </w:pPr>
      <w:r w:rsidRPr="00BE459C">
        <w:rPr>
          <w:lang w:val="en-GB"/>
        </w:rPr>
        <w:t xml:space="preserve">Four switches are </w:t>
      </w:r>
      <w:r w:rsidR="00485AFF">
        <w:rPr>
          <w:lang w:val="en-GB"/>
        </w:rPr>
        <w:t>assigned</w:t>
      </w:r>
      <w:r w:rsidRPr="00BE459C">
        <w:rPr>
          <w:lang w:val="en-GB"/>
        </w:rPr>
        <w:t xml:space="preserve"> to different channels in remote controller to call different modes of quadrocopter. For how to </w:t>
      </w:r>
      <w:r w:rsidR="002337D9">
        <w:rPr>
          <w:lang w:val="en-GB"/>
        </w:rPr>
        <w:t xml:space="preserve">assign </w:t>
      </w:r>
      <w:r w:rsidRPr="00BE459C">
        <w:rPr>
          <w:lang w:val="en-GB"/>
        </w:rPr>
        <w:t>switches to chann</w:t>
      </w:r>
      <w:r w:rsidR="002337D9">
        <w:rPr>
          <w:lang w:val="en-GB"/>
        </w:rPr>
        <w:t>els, please refer to chapter</w:t>
      </w:r>
      <w:r w:rsidR="0009793C">
        <w:rPr>
          <w:lang w:val="en-GB"/>
        </w:rPr>
        <w:t xml:space="preserve"> </w:t>
      </w:r>
      <w:r w:rsidR="001707E2">
        <w:fldChar w:fldCharType="begin"/>
      </w:r>
      <w:r w:rsidR="001707E2">
        <w:instrText xml:space="preserve"> REF _Ref330511958 \r \h  \* MERGEFORMAT </w:instrText>
      </w:r>
      <w:r w:rsidR="001707E2">
        <w:fldChar w:fldCharType="separate"/>
      </w:r>
      <w:r w:rsidR="00412ECF" w:rsidRPr="00412ECF">
        <w:rPr>
          <w:lang w:val="en-GB"/>
        </w:rPr>
        <w:t>6.5</w:t>
      </w:r>
      <w:r w:rsidR="001707E2">
        <w:fldChar w:fldCharType="end"/>
      </w:r>
      <w:r w:rsidRPr="00BE459C">
        <w:rPr>
          <w:lang w:val="en-GB"/>
        </w:rPr>
        <w:t>.</w:t>
      </w:r>
    </w:p>
    <w:p w:rsidR="002337D9" w:rsidRDefault="00BE459C" w:rsidP="00BE459C">
      <w:pPr>
        <w:pStyle w:val="ListParagraph"/>
        <w:ind w:left="360"/>
        <w:jc w:val="center"/>
        <w:rPr>
          <w:b/>
          <w:sz w:val="32"/>
          <w:szCs w:val="32"/>
          <w:lang w:val="en-GB"/>
        </w:rPr>
      </w:pPr>
      <w:r w:rsidRPr="00BE459C">
        <w:rPr>
          <w:noProof/>
          <w:lang w:val="de-DE"/>
        </w:rPr>
        <w:drawing>
          <wp:inline distT="0" distB="0" distL="0" distR="0">
            <wp:extent cx="5295900" cy="331470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295900" cy="3314700"/>
                    </a:xfrm>
                    <a:prstGeom prst="rect">
                      <a:avLst/>
                    </a:prstGeom>
                  </pic:spPr>
                </pic:pic>
              </a:graphicData>
            </a:graphic>
          </wp:inline>
        </w:drawing>
      </w:r>
    </w:p>
    <w:p w:rsidR="00BE459C" w:rsidRPr="00BE459C" w:rsidRDefault="002337D9" w:rsidP="002337D9">
      <w:pPr>
        <w:pStyle w:val="FigureStyle"/>
        <w:rPr>
          <w:b/>
          <w:sz w:val="32"/>
          <w:szCs w:val="32"/>
          <w:lang w:val="en-GB"/>
        </w:rPr>
      </w:pPr>
      <w:bookmarkStart w:id="92" w:name="_Toc330511753"/>
      <w:r>
        <w:t xml:space="preserve">Figure </w:t>
      </w:r>
      <w:r w:rsidR="00767999">
        <w:fldChar w:fldCharType="begin"/>
      </w:r>
      <w:r w:rsidR="009155CD">
        <w:instrText xml:space="preserve"> STYLEREF 1 \s </w:instrText>
      </w:r>
      <w:r w:rsidR="00767999">
        <w:fldChar w:fldCharType="separate"/>
      </w:r>
      <w:r w:rsidR="00412ECF">
        <w:rPr>
          <w:noProof/>
        </w:rPr>
        <w:t>3</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12</w:t>
      </w:r>
      <w:r w:rsidR="00767999">
        <w:fldChar w:fldCharType="end"/>
      </w:r>
      <w:r>
        <w:t xml:space="preserve"> Remote Controller</w:t>
      </w:r>
      <w:bookmarkEnd w:id="92"/>
      <w:r w:rsidR="00BE459C" w:rsidRPr="00BE459C">
        <w:rPr>
          <w:b/>
          <w:sz w:val="32"/>
          <w:szCs w:val="32"/>
          <w:lang w:val="en-GB"/>
        </w:rPr>
        <w:br w:type="page"/>
      </w:r>
    </w:p>
    <w:p w:rsidR="00BE459C" w:rsidRPr="00A636B6" w:rsidRDefault="00485AFF" w:rsidP="009C5A2E">
      <w:pPr>
        <w:jc w:val="both"/>
        <w:rPr>
          <w:b/>
        </w:rPr>
      </w:pPr>
      <w:bookmarkStart w:id="93" w:name="_Toc330417659"/>
      <w:r>
        <w:rPr>
          <w:b/>
        </w:rPr>
        <w:lastRenderedPageBreak/>
        <w:t xml:space="preserve">Source Code: </w:t>
      </w:r>
      <w:r w:rsidR="00BE459C" w:rsidRPr="00A636B6">
        <w:rPr>
          <w:b/>
        </w:rPr>
        <w:t>Getting Switch State in copter</w:t>
      </w:r>
      <w:bookmarkEnd w:id="93"/>
    </w:p>
    <w:p w:rsidR="00BE459C" w:rsidRPr="00BE459C" w:rsidRDefault="00485AFF" w:rsidP="009C5A2E">
      <w:pPr>
        <w:jc w:val="both"/>
        <w:rPr>
          <w:lang w:val="en-GB"/>
        </w:rPr>
      </w:pPr>
      <w:r>
        <w:rPr>
          <w:lang w:val="en-GB"/>
        </w:rPr>
        <w:t>To update the microcontroller of the latest state of switches, a new function “</w:t>
      </w:r>
      <w:proofErr w:type="spellStart"/>
      <w:r>
        <w:rPr>
          <w:lang w:val="en-GB"/>
        </w:rPr>
        <w:t>ReadSwitch</w:t>
      </w:r>
      <w:proofErr w:type="spellEnd"/>
      <w:r>
        <w:rPr>
          <w:lang w:val="en-GB"/>
        </w:rPr>
        <w:t xml:space="preserve">” is created in </w:t>
      </w:r>
      <w:proofErr w:type="spellStart"/>
      <w:r>
        <w:rPr>
          <w:lang w:val="en-GB"/>
        </w:rPr>
        <w:t>QH_remote.c</w:t>
      </w:r>
      <w:proofErr w:type="spellEnd"/>
      <w:r>
        <w:rPr>
          <w:lang w:val="en-GB"/>
        </w:rPr>
        <w:t xml:space="preserve"> and it is called in </w:t>
      </w:r>
      <w:proofErr w:type="spellStart"/>
      <w:r>
        <w:rPr>
          <w:lang w:val="en-GB"/>
        </w:rPr>
        <w:t>main.c</w:t>
      </w:r>
      <w:proofErr w:type="spellEnd"/>
      <w:r>
        <w:rPr>
          <w:lang w:val="en-GB"/>
        </w:rPr>
        <w:t xml:space="preserve"> at the beginning of loop to determine which mode the microcontroller should use.</w:t>
      </w:r>
    </w:p>
    <w:p w:rsidR="00BE459C" w:rsidRPr="002337D9" w:rsidRDefault="00BE459C" w:rsidP="009C5A2E">
      <w:pPr>
        <w:jc w:val="both"/>
        <w:rPr>
          <w:b/>
        </w:rPr>
      </w:pPr>
      <w:bookmarkStart w:id="94" w:name="_Toc330417660"/>
      <w:proofErr w:type="spellStart"/>
      <w:r w:rsidRPr="002337D9">
        <w:rPr>
          <w:b/>
        </w:rPr>
        <w:t>QH_remote.c</w:t>
      </w:r>
      <w:bookmarkEnd w:id="94"/>
      <w:proofErr w:type="spellEnd"/>
    </w:p>
    <w:p w:rsidR="00BE459C" w:rsidRPr="00BE459C" w:rsidRDefault="00412ECF" w:rsidP="009C5A2E">
      <w:pPr>
        <w:pStyle w:val="ListParagraph"/>
        <w:ind w:left="0"/>
        <w:jc w:val="both"/>
        <w:rPr>
          <w:lang w:val="en-GB"/>
        </w:rPr>
      </w:pPr>
      <w:r>
        <w:rPr>
          <w:b/>
          <w:noProof/>
          <w:sz w:val="32"/>
          <w:szCs w:val="32"/>
          <w:lang w:val="de-DE"/>
        </w:rPr>
        <w:pict>
          <v:shape id="TextBox 9" o:spid="_x0000_s1033" type="#_x0000_t202" style="position:absolute;left:0;text-align:left;margin-left:-.9pt;margin-top:46.9pt;width:453.55pt;height:225.3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" fillcolor="#b8cce4 [1300]" strokecolor="#b8cce4 [1300]">
            <v:textbox style="mso-fit-shape-to-text:t">
              <w:txbxContent>
                <w:p w:rsidR="00412ECF" w:rsidRPr="00BE459C" w:rsidRDefault="00412ECF" w:rsidP="00BE459C">
                  <w:pPr>
                    <w:pStyle w:val="NormalWeb"/>
                    <w:spacing w:before="0" w:beforeAutospacing="0" w:after="0" w:afterAutospacing="0"/>
                    <w:rPr>
                      <w:rFonts w:asciiTheme="minorHAnsi" w:hAnsiTheme="minorHAnsi" w:cstheme="minorBidi"/>
                      <w:sz w:val="22"/>
                      <w:szCs w:val="22"/>
                      <w:lang w:val="en-US"/>
                    </w:rPr>
                  </w:pPr>
                  <w:proofErr w:type="gramStart"/>
                  <w:r w:rsidRPr="00BE459C">
                    <w:rPr>
                      <w:rFonts w:asciiTheme="minorHAnsi" w:hAnsiTheme="minorHAnsi" w:cstheme="minorBidi"/>
                      <w:sz w:val="22"/>
                      <w:szCs w:val="22"/>
                      <w:lang w:val="en-US"/>
                    </w:rPr>
                    <w:t>uint8</w:t>
                  </w:r>
                  <w:proofErr w:type="gramEnd"/>
                  <w:r w:rsidRPr="00BE459C">
                    <w:rPr>
                      <w:rFonts w:asciiTheme="minorHAnsi" w:hAnsiTheme="minorHAnsi" w:cstheme="minorBidi"/>
                      <w:sz w:val="22"/>
                      <w:szCs w:val="22"/>
                      <w:lang w:val="en-US"/>
                    </w:rPr>
                    <w:t xml:space="preserve"> </w:t>
                  </w:r>
                  <w:proofErr w:type="spellStart"/>
                  <w:r w:rsidRPr="00BE459C">
                    <w:rPr>
                      <w:rFonts w:asciiTheme="minorHAnsi" w:hAnsiTheme="minorHAnsi" w:cstheme="minorBidi"/>
                      <w:sz w:val="22"/>
                      <w:szCs w:val="22"/>
                      <w:lang w:val="en-US"/>
                    </w:rPr>
                    <w:t>ReadSwitch</w:t>
                  </w:r>
                  <w:proofErr w:type="spellEnd"/>
                  <w:r w:rsidRPr="00BE459C">
                    <w:rPr>
                      <w:rFonts w:asciiTheme="minorHAnsi" w:hAnsiTheme="minorHAnsi" w:cstheme="minorBidi"/>
                      <w:sz w:val="22"/>
                      <w:szCs w:val="22"/>
                      <w:lang w:val="en-US"/>
                    </w:rPr>
                    <w:t>(</w:t>
                  </w:r>
                  <w:proofErr w:type="spellStart"/>
                  <w:r w:rsidRPr="00BE459C">
                    <w:rPr>
                      <w:rFonts w:asciiTheme="minorHAnsi" w:hAnsiTheme="minorHAnsi" w:cstheme="minorBidi"/>
                      <w:sz w:val="22"/>
                      <w:szCs w:val="22"/>
                      <w:lang w:val="en-US"/>
                    </w:rPr>
                    <w:t>int</w:t>
                  </w:r>
                  <w:proofErr w:type="spellEnd"/>
                  <w:r w:rsidRPr="00BE459C">
                    <w:rPr>
                      <w:rFonts w:asciiTheme="minorHAnsi" w:hAnsiTheme="minorHAnsi" w:cstheme="minorBidi"/>
                      <w:sz w:val="22"/>
                      <w:szCs w:val="22"/>
                      <w:lang w:val="en-US"/>
                    </w:rPr>
                    <w:t xml:space="preserve"> </w:t>
                  </w:r>
                  <w:proofErr w:type="spellStart"/>
                  <w:r w:rsidRPr="00BE459C">
                    <w:rPr>
                      <w:rFonts w:asciiTheme="minorHAnsi" w:hAnsiTheme="minorHAnsi" w:cstheme="minorBidi"/>
                      <w:sz w:val="22"/>
                      <w:szCs w:val="22"/>
                      <w:lang w:val="en-US"/>
                    </w:rPr>
                    <w:t>SwitchID</w:t>
                  </w:r>
                  <w:proofErr w:type="spellEnd"/>
                  <w:r w:rsidRPr="00BE459C">
                    <w:rPr>
                      <w:rFonts w:asciiTheme="minorHAnsi" w:hAnsiTheme="minorHAnsi" w:cstheme="minorBidi"/>
                      <w:sz w:val="22"/>
                      <w:szCs w:val="22"/>
                      <w:lang w:val="en-US"/>
                    </w:rPr>
                    <w:t>){</w:t>
                  </w:r>
                </w:p>
                <w:p w:rsidR="00412ECF" w:rsidRPr="00BE459C" w:rsidRDefault="00412ECF" w:rsidP="00BE459C">
                  <w:pPr>
                    <w:pStyle w:val="NormalWeb"/>
                    <w:spacing w:before="0" w:beforeAutospacing="0" w:after="0" w:afterAutospacing="0"/>
                    <w:rPr>
                      <w:rFonts w:asciiTheme="minorHAnsi" w:hAnsiTheme="minorHAnsi" w:cstheme="minorBidi"/>
                      <w:sz w:val="22"/>
                      <w:szCs w:val="22"/>
                      <w:lang w:val="en-US"/>
                    </w:rPr>
                  </w:pPr>
                  <w:proofErr w:type="gramStart"/>
                  <w:r w:rsidRPr="00BE459C">
                    <w:rPr>
                      <w:rFonts w:asciiTheme="minorHAnsi" w:hAnsiTheme="minorHAnsi" w:cstheme="minorBidi"/>
                      <w:sz w:val="22"/>
                      <w:szCs w:val="22"/>
                      <w:lang w:val="en-US"/>
                    </w:rPr>
                    <w:t>uint8</w:t>
                  </w:r>
                  <w:proofErr w:type="gramEnd"/>
                  <w:r w:rsidRPr="00BE459C">
                    <w:rPr>
                      <w:rFonts w:asciiTheme="minorHAnsi" w:hAnsiTheme="minorHAnsi" w:cstheme="minorBidi"/>
                      <w:sz w:val="22"/>
                      <w:szCs w:val="22"/>
                      <w:lang w:val="en-US"/>
                    </w:rPr>
                    <w:t xml:space="preserve"> signal;</w:t>
                  </w:r>
                </w:p>
                <w:p w:rsidR="00412ECF" w:rsidRPr="00BE459C" w:rsidRDefault="00412ECF" w:rsidP="00BE459C">
                  <w:pPr>
                    <w:pStyle w:val="NormalWeb"/>
                    <w:spacing w:before="0" w:beforeAutospacing="0" w:after="0" w:afterAutospacing="0"/>
                    <w:rPr>
                      <w:rFonts w:asciiTheme="minorHAnsi" w:hAnsiTheme="minorHAnsi" w:cstheme="minorBidi"/>
                      <w:sz w:val="22"/>
                      <w:szCs w:val="22"/>
                      <w:lang w:val="en-US"/>
                    </w:rPr>
                  </w:pPr>
                  <w:proofErr w:type="gramStart"/>
                  <w:r w:rsidRPr="00BE459C">
                    <w:rPr>
                      <w:rFonts w:asciiTheme="minorHAnsi" w:hAnsiTheme="minorHAnsi" w:cstheme="minorBidi"/>
                      <w:sz w:val="22"/>
                      <w:szCs w:val="22"/>
                      <w:lang w:val="en-US"/>
                    </w:rPr>
                    <w:t>signal=</w:t>
                  </w:r>
                  <w:proofErr w:type="spellStart"/>
                  <w:proofErr w:type="gramEnd"/>
                  <w:r w:rsidRPr="00BE459C">
                    <w:rPr>
                      <w:rFonts w:asciiTheme="minorHAnsi" w:hAnsiTheme="minorHAnsi" w:cstheme="minorBidi"/>
                      <w:sz w:val="22"/>
                      <w:szCs w:val="22"/>
                      <w:lang w:val="en-US"/>
                    </w:rPr>
                    <w:t>readPtr</w:t>
                  </w:r>
                  <w:proofErr w:type="spellEnd"/>
                  <w:r w:rsidRPr="00BE459C">
                    <w:rPr>
                      <w:rFonts w:asciiTheme="minorHAnsi" w:hAnsiTheme="minorHAnsi" w:cstheme="minorBidi"/>
                      <w:sz w:val="22"/>
                      <w:szCs w:val="22"/>
                      <w:lang w:val="en-US"/>
                    </w:rPr>
                    <w:t>[SwitchID+3];</w:t>
                  </w:r>
                </w:p>
                <w:p w:rsidR="00412ECF" w:rsidRPr="00BE459C" w:rsidRDefault="00412ECF" w:rsidP="00BE459C">
                  <w:pPr>
                    <w:pStyle w:val="NormalWeb"/>
                    <w:spacing w:before="0" w:beforeAutospacing="0" w:after="0" w:afterAutospacing="0"/>
                    <w:rPr>
                      <w:rFonts w:asciiTheme="minorHAnsi" w:hAnsiTheme="minorHAnsi" w:cstheme="minorBidi"/>
                      <w:sz w:val="22"/>
                      <w:szCs w:val="22"/>
                      <w:lang w:val="en-US"/>
                    </w:rPr>
                  </w:pPr>
                  <w:proofErr w:type="gramStart"/>
                  <w:r w:rsidRPr="00BE459C">
                    <w:rPr>
                      <w:rFonts w:asciiTheme="minorHAnsi" w:hAnsiTheme="minorHAnsi" w:cstheme="minorBidi"/>
                      <w:sz w:val="22"/>
                      <w:szCs w:val="22"/>
                      <w:lang w:val="en-US"/>
                    </w:rPr>
                    <w:t>switch(</w:t>
                  </w:r>
                  <w:proofErr w:type="spellStart"/>
                  <w:proofErr w:type="gramEnd"/>
                  <w:r w:rsidRPr="00BE459C">
                    <w:rPr>
                      <w:rFonts w:asciiTheme="minorHAnsi" w:hAnsiTheme="minorHAnsi" w:cstheme="minorBidi"/>
                      <w:sz w:val="22"/>
                      <w:szCs w:val="22"/>
                      <w:lang w:val="en-US"/>
                    </w:rPr>
                    <w:t>SwitchID</w:t>
                  </w:r>
                  <w:proofErr w:type="spellEnd"/>
                  <w:r w:rsidRPr="00BE459C">
                    <w:rPr>
                      <w:rFonts w:asciiTheme="minorHAnsi" w:hAnsiTheme="minorHAnsi" w:cstheme="minorBidi"/>
                      <w:sz w:val="22"/>
                      <w:szCs w:val="22"/>
                      <w:lang w:val="en-US"/>
                    </w:rPr>
                    <w:t>){</w:t>
                  </w:r>
                </w:p>
                <w:p w:rsidR="00412ECF" w:rsidRPr="00BE459C" w:rsidRDefault="00412ECF" w:rsidP="00BE459C">
                  <w:pPr>
                    <w:pStyle w:val="NormalWeb"/>
                    <w:spacing w:before="0" w:beforeAutospacing="0" w:after="0" w:afterAutospacing="0"/>
                    <w:rPr>
                      <w:rFonts w:asciiTheme="minorHAnsi" w:hAnsiTheme="minorHAnsi" w:cstheme="minorBidi"/>
                      <w:sz w:val="22"/>
                      <w:szCs w:val="22"/>
                      <w:lang w:val="en-US"/>
                    </w:rPr>
                  </w:pPr>
                  <w:proofErr w:type="gramStart"/>
                  <w:r w:rsidRPr="00BE459C">
                    <w:rPr>
                      <w:rFonts w:asciiTheme="minorHAnsi" w:hAnsiTheme="minorHAnsi" w:cstheme="minorBidi"/>
                      <w:sz w:val="22"/>
                      <w:szCs w:val="22"/>
                      <w:lang w:val="en-US"/>
                    </w:rPr>
                    <w:t>case</w:t>
                  </w:r>
                  <w:proofErr w:type="gramEnd"/>
                  <w:r w:rsidRPr="00BE459C">
                    <w:rPr>
                      <w:rFonts w:asciiTheme="minorHAnsi" w:hAnsiTheme="minorHAnsi" w:cstheme="minorBidi"/>
                      <w:sz w:val="22"/>
                      <w:szCs w:val="22"/>
                      <w:lang w:val="en-US"/>
                    </w:rPr>
                    <w:t xml:space="preserve"> 1: return (signal==255? 1:0);break;</w:t>
                  </w:r>
                </w:p>
                <w:p w:rsidR="00412ECF" w:rsidRPr="007939CA" w:rsidRDefault="00412ECF" w:rsidP="00BE459C">
                  <w:pPr>
                    <w:pStyle w:val="NormalWeb"/>
                    <w:spacing w:before="0" w:beforeAutospacing="0" w:after="0" w:afterAutospacing="0"/>
                    <w:rPr>
                      <w:rFonts w:asciiTheme="minorHAnsi" w:hAnsiTheme="minorHAnsi" w:cstheme="minorBidi"/>
                      <w:sz w:val="22"/>
                      <w:szCs w:val="22"/>
                      <w:lang w:val="en-US"/>
                    </w:rPr>
                  </w:pPr>
                  <w:proofErr w:type="gramStart"/>
                  <w:r w:rsidRPr="00BE459C">
                    <w:rPr>
                      <w:rFonts w:asciiTheme="minorHAnsi" w:hAnsiTheme="minorHAnsi" w:cstheme="minorBidi"/>
                      <w:sz w:val="22"/>
                      <w:szCs w:val="22"/>
                      <w:lang w:val="en-US"/>
                    </w:rPr>
                    <w:t>case</w:t>
                  </w:r>
                  <w:proofErr w:type="gramEnd"/>
                  <w:r w:rsidRPr="00BE459C">
                    <w:rPr>
                      <w:rFonts w:asciiTheme="minorHAnsi" w:hAnsiTheme="minorHAnsi" w:cstheme="minorBidi"/>
                      <w:sz w:val="22"/>
                      <w:szCs w:val="22"/>
                      <w:lang w:val="en-US"/>
                    </w:rPr>
                    <w:t xml:space="preserve"> 2: return (signal==255? </w:t>
                  </w:r>
                  <w:r w:rsidRPr="007939CA">
                    <w:rPr>
                      <w:rFonts w:asciiTheme="minorHAnsi" w:hAnsiTheme="minorHAnsi" w:cstheme="minorBidi"/>
                      <w:sz w:val="22"/>
                      <w:szCs w:val="22"/>
                      <w:lang w:val="en-US"/>
                    </w:rPr>
                    <w:t>1:0);break;</w:t>
                  </w:r>
                </w:p>
                <w:p w:rsidR="00412ECF" w:rsidRPr="00BE459C" w:rsidRDefault="00412ECF" w:rsidP="00BE459C">
                  <w:pPr>
                    <w:pStyle w:val="NormalWeb"/>
                    <w:spacing w:before="0" w:beforeAutospacing="0" w:after="0" w:afterAutospacing="0"/>
                    <w:rPr>
                      <w:rFonts w:asciiTheme="minorHAnsi" w:hAnsiTheme="minorHAnsi" w:cstheme="minorBidi"/>
                      <w:sz w:val="22"/>
                      <w:szCs w:val="22"/>
                      <w:lang w:val="en-US"/>
                    </w:rPr>
                  </w:pPr>
                  <w:proofErr w:type="gramStart"/>
                  <w:r w:rsidRPr="00BE459C">
                    <w:rPr>
                      <w:rFonts w:asciiTheme="minorHAnsi" w:hAnsiTheme="minorHAnsi" w:cstheme="minorBidi"/>
                      <w:sz w:val="22"/>
                      <w:szCs w:val="22"/>
                      <w:lang w:val="en-US"/>
                    </w:rPr>
                    <w:t>case</w:t>
                  </w:r>
                  <w:proofErr w:type="gramEnd"/>
                  <w:r w:rsidRPr="00BE459C">
                    <w:rPr>
                      <w:rFonts w:asciiTheme="minorHAnsi" w:hAnsiTheme="minorHAnsi" w:cstheme="minorBidi"/>
                      <w:sz w:val="22"/>
                      <w:szCs w:val="22"/>
                      <w:lang w:val="en-US"/>
                    </w:rPr>
                    <w:t xml:space="preserve"> 3: return (signal==255? 1:0);break;</w:t>
                  </w:r>
                </w:p>
                <w:p w:rsidR="00412ECF" w:rsidRPr="00717304" w:rsidRDefault="00412ECF" w:rsidP="00BE459C">
                  <w:pPr>
                    <w:pStyle w:val="NormalWeb"/>
                    <w:spacing w:before="0" w:beforeAutospacing="0" w:after="0" w:afterAutospacing="0"/>
                    <w:rPr>
                      <w:rFonts w:asciiTheme="minorHAnsi" w:hAnsiTheme="minorHAnsi" w:cstheme="minorBidi"/>
                      <w:sz w:val="22"/>
                      <w:szCs w:val="22"/>
                    </w:rPr>
                  </w:pPr>
                  <w:proofErr w:type="gramStart"/>
                  <w:r w:rsidRPr="00BE459C">
                    <w:rPr>
                      <w:rFonts w:asciiTheme="minorHAnsi" w:hAnsiTheme="minorHAnsi" w:cstheme="minorBidi"/>
                      <w:sz w:val="22"/>
                      <w:szCs w:val="22"/>
                      <w:lang w:val="en-US"/>
                    </w:rPr>
                    <w:t>case</w:t>
                  </w:r>
                  <w:proofErr w:type="gramEnd"/>
                  <w:r w:rsidRPr="00BE459C">
                    <w:rPr>
                      <w:rFonts w:asciiTheme="minorHAnsi" w:hAnsiTheme="minorHAnsi" w:cstheme="minorBidi"/>
                      <w:sz w:val="22"/>
                      <w:szCs w:val="22"/>
                      <w:lang w:val="en-US"/>
                    </w:rPr>
                    <w:t xml:space="preserve"> 4: return (signal==255? </w:t>
                  </w:r>
                  <w:r w:rsidRPr="007939CA">
                    <w:rPr>
                      <w:rFonts w:asciiTheme="minorHAnsi" w:hAnsiTheme="minorHAnsi" w:cstheme="minorBidi"/>
                      <w:sz w:val="22"/>
                      <w:szCs w:val="22"/>
                      <w:lang w:val="en-US"/>
                    </w:rPr>
                    <w:t xml:space="preserve">2:(signal==128? </w:t>
                  </w:r>
                  <w:r w:rsidRPr="00717304">
                    <w:rPr>
                      <w:rFonts w:asciiTheme="minorHAnsi" w:hAnsiTheme="minorHAnsi" w:cstheme="minorBidi"/>
                      <w:sz w:val="22"/>
                      <w:szCs w:val="22"/>
                    </w:rPr>
                    <w:t>1:0));break;</w:t>
                  </w:r>
                </w:p>
                <w:p w:rsidR="00412ECF" w:rsidRPr="00717304" w:rsidRDefault="00412ECF" w:rsidP="00BE459C">
                  <w:pPr>
                    <w:pStyle w:val="NormalWeb"/>
                    <w:spacing w:before="0" w:beforeAutospacing="0" w:after="0" w:afterAutospacing="0"/>
                    <w:rPr>
                      <w:rFonts w:asciiTheme="minorHAnsi" w:hAnsiTheme="minorHAnsi" w:cstheme="minorBidi"/>
                      <w:sz w:val="22"/>
                      <w:szCs w:val="22"/>
                    </w:rPr>
                  </w:pPr>
                  <w:r w:rsidRPr="00717304">
                    <w:rPr>
                      <w:rFonts w:asciiTheme="minorHAnsi" w:hAnsiTheme="minorHAnsi" w:cstheme="minorBidi"/>
                      <w:sz w:val="22"/>
                      <w:szCs w:val="22"/>
                    </w:rPr>
                    <w:t>}</w:t>
                  </w:r>
                </w:p>
                <w:p w:rsidR="00412ECF" w:rsidRPr="00717304" w:rsidRDefault="00412ECF" w:rsidP="00BE459C">
                  <w:pPr>
                    <w:pStyle w:val="NormalWeb"/>
                    <w:spacing w:before="0" w:beforeAutospacing="0" w:after="0" w:afterAutospacing="0"/>
                    <w:rPr>
                      <w:rFonts w:asciiTheme="minorHAnsi" w:hAnsiTheme="minorHAnsi" w:cstheme="minorBidi"/>
                      <w:sz w:val="22"/>
                      <w:szCs w:val="22"/>
                    </w:rPr>
                  </w:pPr>
                  <w:r w:rsidRPr="00717304">
                    <w:rPr>
                      <w:rFonts w:asciiTheme="minorHAnsi" w:hAnsiTheme="minorHAnsi" w:cstheme="minorBidi"/>
                      <w:sz w:val="22"/>
                      <w:szCs w:val="22"/>
                    </w:rPr>
                    <w:t>}</w:t>
                  </w:r>
                </w:p>
              </w:txbxContent>
            </v:textbox>
            <w10:wrap type="topAndBottom"/>
          </v:shape>
        </w:pict>
      </w:r>
      <w:r w:rsidR="00BE459C" w:rsidRPr="00BE459C">
        <w:rPr>
          <w:lang w:val="en-GB"/>
        </w:rPr>
        <w:t xml:space="preserve">The </w:t>
      </w:r>
      <w:r w:rsidR="00485AFF">
        <w:rPr>
          <w:lang w:val="en-GB"/>
        </w:rPr>
        <w:t>“</w:t>
      </w:r>
      <w:proofErr w:type="spellStart"/>
      <w:r w:rsidR="00485AFF">
        <w:rPr>
          <w:lang w:val="en-GB"/>
        </w:rPr>
        <w:t>ReadSwitch</w:t>
      </w:r>
      <w:proofErr w:type="spellEnd"/>
      <w:r w:rsidR="00485AFF">
        <w:rPr>
          <w:lang w:val="en-GB"/>
        </w:rPr>
        <w:t>” function is added to allow</w:t>
      </w:r>
      <w:r w:rsidR="00BE459C" w:rsidRPr="00BE459C">
        <w:rPr>
          <w:lang w:val="en-GB"/>
        </w:rPr>
        <w:t xml:space="preserve"> the </w:t>
      </w:r>
      <w:r w:rsidR="00485AFF">
        <w:rPr>
          <w:lang w:val="en-GB"/>
        </w:rPr>
        <w:t>quadro</w:t>
      </w:r>
      <w:r w:rsidR="00BE459C" w:rsidRPr="00BE459C">
        <w:rPr>
          <w:lang w:val="en-GB"/>
        </w:rPr>
        <w:t xml:space="preserve">copter to get the signal value from channel 5 to 8 in remote controller which is saved in </w:t>
      </w:r>
      <w:proofErr w:type="spellStart"/>
      <w:r w:rsidR="00BE459C" w:rsidRPr="00BE459C">
        <w:rPr>
          <w:lang w:val="en-GB"/>
        </w:rPr>
        <w:t>signalbuffer</w:t>
      </w:r>
      <w:proofErr w:type="spellEnd"/>
      <w:r w:rsidR="00BE459C" w:rsidRPr="00BE459C">
        <w:rPr>
          <w:lang w:val="en-GB"/>
        </w:rPr>
        <w:t>.</w:t>
      </w:r>
    </w:p>
    <w:p w:rsidR="0094578D" w:rsidRDefault="0094578D" w:rsidP="002337D9">
      <w:pPr>
        <w:rPr>
          <w:b/>
        </w:rPr>
      </w:pPr>
    </w:p>
    <w:p w:rsidR="00BE459C" w:rsidRPr="002337D9" w:rsidRDefault="00BE459C" w:rsidP="009C5A2E">
      <w:pPr>
        <w:jc w:val="both"/>
        <w:rPr>
          <w:b/>
        </w:rPr>
      </w:pPr>
      <w:r w:rsidRPr="002337D9">
        <w:rPr>
          <w:b/>
        </w:rPr>
        <w:t xml:space="preserve"> </w:t>
      </w:r>
      <w:bookmarkStart w:id="95" w:name="_Toc330417661"/>
      <w:proofErr w:type="spellStart"/>
      <w:r w:rsidRPr="002337D9">
        <w:rPr>
          <w:b/>
        </w:rPr>
        <w:t>copter.h</w:t>
      </w:r>
      <w:bookmarkEnd w:id="95"/>
      <w:proofErr w:type="spellEnd"/>
    </w:p>
    <w:p w:rsidR="00BE459C" w:rsidRPr="00BE459C" w:rsidRDefault="00412ECF" w:rsidP="009C5A2E">
      <w:pPr>
        <w:jc w:val="both"/>
        <w:rPr>
          <w:lang w:val="en-GB"/>
        </w:rPr>
      </w:pPr>
      <w:r>
        <w:rPr>
          <w:noProof/>
          <w:lang w:val="de-DE"/>
        </w:rPr>
        <w:pict>
          <v:shape id="_x0000_s1034" type="#_x0000_t202" style="position:absolute;left:0;text-align:left;margin-left:-1.1pt;margin-top:40.25pt;width:307.6pt;height:81.75pt;z-index:-251648000;visibility:visible;mso-width-relative:margin;mso-height-relative:margin" wrapcoords="-53 -198 -53 21402 21653 21402 21653 -198 -53 -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" fillcolor="#b8cce4 [1300]" strokecolor="#b8cce4 [1300]">
            <v:textbox>
              <w:txbxContent>
                <w:p w:rsidR="00412ECF" w:rsidRPr="00717304" w:rsidRDefault="00412ECF" w:rsidP="00BE459C">
                  <w:pPr>
                    <w:spacing w:after="0" w:line="240" w:lineRule="auto"/>
                  </w:pPr>
                  <w:r w:rsidRPr="00717304">
                    <w:t>/* Switch State*/</w:t>
                  </w:r>
                </w:p>
                <w:p w:rsidR="00412ECF" w:rsidRPr="00717304" w:rsidRDefault="00412ECF" w:rsidP="00BE459C">
                  <w:pPr>
                    <w:spacing w:after="0" w:line="240" w:lineRule="auto"/>
                  </w:pPr>
                  <w:r w:rsidRPr="00717304">
                    <w:t xml:space="preserve">    uint8 switch1;</w:t>
                  </w:r>
                </w:p>
                <w:p w:rsidR="00412ECF" w:rsidRPr="00717304" w:rsidRDefault="00412ECF" w:rsidP="00BE459C">
                  <w:pPr>
                    <w:spacing w:after="0" w:line="240" w:lineRule="auto"/>
                  </w:pPr>
                  <w:r w:rsidRPr="00717304">
                    <w:t xml:space="preserve">    uint8 switch2;</w:t>
                  </w:r>
                </w:p>
                <w:p w:rsidR="00412ECF" w:rsidRPr="00717304" w:rsidRDefault="00412ECF" w:rsidP="00BE459C">
                  <w:pPr>
                    <w:spacing w:after="0" w:line="240" w:lineRule="auto"/>
                  </w:pPr>
                  <w:r w:rsidRPr="00717304">
                    <w:t xml:space="preserve">    uint8 switch3;</w:t>
                  </w:r>
                </w:p>
                <w:p w:rsidR="00412ECF" w:rsidRPr="00717304" w:rsidRDefault="00412ECF" w:rsidP="00BE459C">
                  <w:pPr>
                    <w:spacing w:after="0" w:line="240" w:lineRule="auto"/>
                  </w:pPr>
                  <w:r w:rsidRPr="00717304">
                    <w:t xml:space="preserve">    uint8 switch4;</w:t>
                  </w:r>
                </w:p>
              </w:txbxContent>
            </v:textbox>
            <w10:wrap type="tight"/>
          </v:shape>
        </w:pict>
      </w:r>
      <w:r w:rsidR="00BE459C" w:rsidRPr="00BE459C">
        <w:rPr>
          <w:lang w:val="en-GB"/>
        </w:rPr>
        <w:t xml:space="preserve">This file contains </w:t>
      </w:r>
      <w:proofErr w:type="spellStart"/>
      <w:r w:rsidR="00BE459C" w:rsidRPr="00BE459C">
        <w:rPr>
          <w:lang w:val="en-GB"/>
        </w:rPr>
        <w:t>Struct</w:t>
      </w:r>
      <w:proofErr w:type="spellEnd"/>
      <w:r w:rsidR="00BE459C" w:rsidRPr="00BE459C">
        <w:rPr>
          <w:lang w:val="en-GB"/>
        </w:rPr>
        <w:t xml:space="preserve"> type describing the </w:t>
      </w:r>
      <w:proofErr w:type="spellStart"/>
      <w:r w:rsidR="00485AFF">
        <w:rPr>
          <w:lang w:val="en-GB"/>
        </w:rPr>
        <w:t>quadro</w:t>
      </w:r>
      <w:r w:rsidR="00BE459C" w:rsidRPr="00BE459C">
        <w:rPr>
          <w:lang w:val="en-GB"/>
        </w:rPr>
        <w:t>copter</w:t>
      </w:r>
      <w:r w:rsidR="00485AFF">
        <w:rPr>
          <w:lang w:val="en-GB"/>
        </w:rPr>
        <w:t>’</w:t>
      </w:r>
      <w:r w:rsidR="00BE459C" w:rsidRPr="00BE459C">
        <w:rPr>
          <w:lang w:val="en-GB"/>
        </w:rPr>
        <w:t>s</w:t>
      </w:r>
      <w:proofErr w:type="spellEnd"/>
      <w:r w:rsidR="00BE459C" w:rsidRPr="00BE459C">
        <w:rPr>
          <w:lang w:val="en-GB"/>
        </w:rPr>
        <w:t xml:space="preserve"> actual state.</w:t>
      </w:r>
      <w:r w:rsidR="00485AFF">
        <w:rPr>
          <w:lang w:val="en-GB"/>
        </w:rPr>
        <w:t xml:space="preserve"> </w:t>
      </w:r>
      <w:r w:rsidR="00BE459C" w:rsidRPr="00BE459C">
        <w:rPr>
          <w:lang w:val="en-GB"/>
        </w:rPr>
        <w:t>The state</w:t>
      </w:r>
      <w:r w:rsidR="00485AFF">
        <w:rPr>
          <w:lang w:val="en-GB"/>
        </w:rPr>
        <w:t xml:space="preserve">s of 4 switches are added to </w:t>
      </w:r>
      <w:proofErr w:type="spellStart"/>
      <w:r w:rsidR="00485AFF">
        <w:rPr>
          <w:lang w:val="en-GB"/>
        </w:rPr>
        <w:t>struct</w:t>
      </w:r>
      <w:proofErr w:type="spellEnd"/>
      <w:r w:rsidR="00485AFF">
        <w:rPr>
          <w:lang w:val="en-GB"/>
        </w:rPr>
        <w:t xml:space="preserve"> “</w:t>
      </w:r>
      <w:proofErr w:type="spellStart"/>
      <w:r w:rsidR="00485AFF">
        <w:rPr>
          <w:lang w:val="en-GB"/>
        </w:rPr>
        <w:t>CopterState</w:t>
      </w:r>
      <w:proofErr w:type="spellEnd"/>
      <w:r w:rsidR="00485AFF">
        <w:rPr>
          <w:lang w:val="en-GB"/>
        </w:rPr>
        <w:t>”.</w:t>
      </w:r>
    </w:p>
    <w:p w:rsidR="00BE459C" w:rsidRPr="00BE459C" w:rsidRDefault="00BE459C" w:rsidP="00BE459C">
      <w:pPr>
        <w:rPr>
          <w:sz w:val="32"/>
          <w:szCs w:val="32"/>
          <w:lang w:val="en-GB"/>
        </w:rPr>
      </w:pPr>
    </w:p>
    <w:p w:rsidR="00BE459C" w:rsidRPr="00BE459C" w:rsidRDefault="00BE459C" w:rsidP="00BE459C">
      <w:pPr>
        <w:rPr>
          <w:sz w:val="32"/>
          <w:szCs w:val="32"/>
          <w:lang w:val="en-GB"/>
        </w:rPr>
      </w:pPr>
    </w:p>
    <w:p w:rsidR="0094578D" w:rsidRDefault="0094578D" w:rsidP="002337D9">
      <w:pPr>
        <w:rPr>
          <w:sz w:val="32"/>
          <w:szCs w:val="32"/>
          <w:lang w:val="en-GB"/>
        </w:rPr>
      </w:pPr>
      <w:bookmarkStart w:id="96" w:name="_Toc330417662"/>
    </w:p>
    <w:p w:rsidR="00BE459C" w:rsidRPr="002337D9" w:rsidRDefault="00BE459C" w:rsidP="009C5A2E">
      <w:pPr>
        <w:jc w:val="both"/>
        <w:rPr>
          <w:b/>
        </w:rPr>
      </w:pPr>
      <w:proofErr w:type="spellStart"/>
      <w:r w:rsidRPr="002337D9">
        <w:rPr>
          <w:b/>
        </w:rPr>
        <w:t>main.c</w:t>
      </w:r>
      <w:bookmarkEnd w:id="96"/>
      <w:proofErr w:type="spellEnd"/>
    </w:p>
    <w:p w:rsidR="00BE459C" w:rsidRPr="00BE459C" w:rsidRDefault="00412ECF" w:rsidP="009C5A2E">
      <w:pPr>
        <w:jc w:val="both"/>
        <w:rPr>
          <w:lang w:val="en-GB"/>
        </w:rPr>
      </w:pPr>
      <w:r>
        <w:rPr>
          <w:noProof/>
          <w:sz w:val="32"/>
          <w:szCs w:val="32"/>
          <w:lang w:val="de-DE"/>
        </w:rPr>
        <w:pict>
          <v:shape id="_x0000_s1035" type="#_x0000_t202" style="position:absolute;left:0;text-align:left;margin-left:-1.1pt;margin-top:36.4pt;width:357.4pt;height:108pt;z-index:-251646976;visibility:visible;mso-width-relative:margin;mso-height-relative:margin" wrapcoords="-45 -150 -45 21450 21645 21450 21645 -150 -45 -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" fillcolor="#b8cce4 [1300]" strokecolor="#b8cce4 [1300]">
            <v:textbox>
              <w:txbxContent>
                <w:p w:rsidR="00412ECF" w:rsidRPr="00717304" w:rsidRDefault="00412ECF" w:rsidP="00BE459C">
                  <w:pPr>
                    <w:spacing w:after="0" w:line="240" w:lineRule="auto"/>
                  </w:pPr>
                  <w:r w:rsidRPr="00717304">
                    <w:t xml:space="preserve">    </w:t>
                  </w:r>
                  <w:proofErr w:type="gramStart"/>
                  <w:r w:rsidRPr="00717304">
                    <w:t>if</w:t>
                  </w:r>
                  <w:proofErr w:type="gramEnd"/>
                  <w:r w:rsidRPr="00717304">
                    <w:t xml:space="preserve"> (</w:t>
                  </w:r>
                  <w:proofErr w:type="spellStart"/>
                  <w:r w:rsidRPr="00717304">
                    <w:t>timerIsFlagSet</w:t>
                  </w:r>
                  <w:proofErr w:type="spellEnd"/>
                  <w:r w:rsidRPr="00717304">
                    <w:t>(TIMER_FLAG_20MS))</w:t>
                  </w:r>
                </w:p>
                <w:p w:rsidR="00412ECF" w:rsidRPr="00717304" w:rsidRDefault="00412ECF" w:rsidP="00BE459C">
                  <w:pPr>
                    <w:spacing w:after="0" w:line="240" w:lineRule="auto"/>
                  </w:pPr>
                  <w:r w:rsidRPr="00717304">
                    <w:t xml:space="preserve">    {</w:t>
                  </w:r>
                </w:p>
                <w:p w:rsidR="00412ECF" w:rsidRPr="00717304" w:rsidRDefault="00412ECF" w:rsidP="00BE459C">
                  <w:pPr>
                    <w:spacing w:after="0" w:line="240" w:lineRule="auto"/>
                  </w:pPr>
                  <w:r w:rsidRPr="00717304">
                    <w:t xml:space="preserve">      </w:t>
                  </w:r>
                  <w:proofErr w:type="spellStart"/>
                  <w:proofErr w:type="gramStart"/>
                  <w:r w:rsidRPr="00717304">
                    <w:t>copterGetStatePtr</w:t>
                  </w:r>
                  <w:proofErr w:type="spellEnd"/>
                  <w:r w:rsidRPr="00717304">
                    <w:t>(</w:t>
                  </w:r>
                  <w:proofErr w:type="gramEnd"/>
                  <w:r w:rsidRPr="00717304">
                    <w:t>)-&gt;switch1=</w:t>
                  </w:r>
                  <w:proofErr w:type="spellStart"/>
                  <w:r w:rsidRPr="00717304">
                    <w:t>ReadSwitch</w:t>
                  </w:r>
                  <w:proofErr w:type="spellEnd"/>
                  <w:r w:rsidRPr="00717304">
                    <w:t>(1);</w:t>
                  </w:r>
                </w:p>
                <w:p w:rsidR="00412ECF" w:rsidRPr="00717304" w:rsidRDefault="00412ECF" w:rsidP="00BE459C">
                  <w:pPr>
                    <w:spacing w:after="0" w:line="240" w:lineRule="auto"/>
                  </w:pPr>
                  <w:r w:rsidRPr="00717304">
                    <w:t xml:space="preserve">      </w:t>
                  </w:r>
                  <w:proofErr w:type="spellStart"/>
                  <w:proofErr w:type="gramStart"/>
                  <w:r w:rsidRPr="00717304">
                    <w:t>copterGetStatePtr</w:t>
                  </w:r>
                  <w:proofErr w:type="spellEnd"/>
                  <w:r w:rsidRPr="00717304">
                    <w:t>(</w:t>
                  </w:r>
                  <w:proofErr w:type="gramEnd"/>
                  <w:r w:rsidRPr="00717304">
                    <w:t>)-&gt;switch2=</w:t>
                  </w:r>
                  <w:proofErr w:type="spellStart"/>
                  <w:r w:rsidRPr="00717304">
                    <w:t>ReadSwitch</w:t>
                  </w:r>
                  <w:proofErr w:type="spellEnd"/>
                  <w:r w:rsidRPr="00717304">
                    <w:t>(2);</w:t>
                  </w:r>
                </w:p>
                <w:p w:rsidR="00412ECF" w:rsidRPr="00717304" w:rsidRDefault="00412ECF" w:rsidP="00BE459C">
                  <w:pPr>
                    <w:spacing w:after="0" w:line="240" w:lineRule="auto"/>
                  </w:pPr>
                  <w:r w:rsidRPr="00717304">
                    <w:t xml:space="preserve">      </w:t>
                  </w:r>
                  <w:proofErr w:type="spellStart"/>
                  <w:proofErr w:type="gramStart"/>
                  <w:r w:rsidRPr="00717304">
                    <w:t>copterGetStatePtr</w:t>
                  </w:r>
                  <w:proofErr w:type="spellEnd"/>
                  <w:r w:rsidRPr="00717304">
                    <w:t>(</w:t>
                  </w:r>
                  <w:proofErr w:type="gramEnd"/>
                  <w:r w:rsidRPr="00717304">
                    <w:t>)-&gt;switch3=</w:t>
                  </w:r>
                  <w:proofErr w:type="spellStart"/>
                  <w:r w:rsidRPr="00717304">
                    <w:t>ReadSwitch</w:t>
                  </w:r>
                  <w:proofErr w:type="spellEnd"/>
                  <w:r w:rsidRPr="00717304">
                    <w:t>(3);</w:t>
                  </w:r>
                </w:p>
                <w:p w:rsidR="00412ECF" w:rsidRPr="00717304" w:rsidRDefault="00412ECF" w:rsidP="00BE459C">
                  <w:pPr>
                    <w:spacing w:after="0" w:line="240" w:lineRule="auto"/>
                  </w:pPr>
                  <w:r w:rsidRPr="00717304">
                    <w:t xml:space="preserve">      </w:t>
                  </w:r>
                  <w:proofErr w:type="spellStart"/>
                  <w:proofErr w:type="gramStart"/>
                  <w:r w:rsidRPr="00717304">
                    <w:t>copterGetStatePtr</w:t>
                  </w:r>
                  <w:proofErr w:type="spellEnd"/>
                  <w:r w:rsidRPr="00717304">
                    <w:t>(</w:t>
                  </w:r>
                  <w:proofErr w:type="gramEnd"/>
                  <w:r w:rsidRPr="00717304">
                    <w:t>)-&gt;switch4=</w:t>
                  </w:r>
                  <w:proofErr w:type="spellStart"/>
                  <w:r w:rsidRPr="00717304">
                    <w:t>ReadSwitch</w:t>
                  </w:r>
                  <w:proofErr w:type="spellEnd"/>
                  <w:r w:rsidRPr="00717304">
                    <w:t>(4);</w:t>
                  </w:r>
                </w:p>
                <w:p w:rsidR="00412ECF" w:rsidRPr="00717304" w:rsidRDefault="00412ECF" w:rsidP="00BE459C">
                  <w:pPr>
                    <w:spacing w:after="0" w:line="240" w:lineRule="auto"/>
                  </w:pPr>
                  <w:r w:rsidRPr="00717304">
                    <w:t xml:space="preserve">     }</w:t>
                  </w:r>
                </w:p>
              </w:txbxContent>
            </v:textbox>
            <w10:wrap type="tight"/>
          </v:shape>
        </w:pict>
      </w:r>
      <w:r w:rsidR="00BE459C" w:rsidRPr="00BE459C">
        <w:rPr>
          <w:lang w:val="en-GB"/>
        </w:rPr>
        <w:t xml:space="preserve">The </w:t>
      </w:r>
      <w:r w:rsidR="00A35F40">
        <w:rPr>
          <w:lang w:val="en-GB"/>
        </w:rPr>
        <w:t>function is</w:t>
      </w:r>
      <w:r w:rsidR="00BE459C" w:rsidRPr="00BE459C">
        <w:rPr>
          <w:lang w:val="en-GB"/>
        </w:rPr>
        <w:t xml:space="preserve"> </w:t>
      </w:r>
      <w:r w:rsidR="00A35F40">
        <w:rPr>
          <w:lang w:val="en-GB"/>
        </w:rPr>
        <w:t xml:space="preserve">called </w:t>
      </w:r>
      <w:r w:rsidR="00A35F40" w:rsidRPr="00BE459C">
        <w:rPr>
          <w:lang w:val="en-GB"/>
        </w:rPr>
        <w:t xml:space="preserve">every 20ms </w:t>
      </w:r>
      <w:r w:rsidR="00BE459C" w:rsidRPr="00BE459C">
        <w:rPr>
          <w:lang w:val="en-GB"/>
        </w:rPr>
        <w:t>to get the state of the switch</w:t>
      </w:r>
      <w:r w:rsidR="00A35F40">
        <w:rPr>
          <w:lang w:val="en-GB"/>
        </w:rPr>
        <w:t>es</w:t>
      </w:r>
      <w:r w:rsidR="00BE459C" w:rsidRPr="00BE459C">
        <w:rPr>
          <w:lang w:val="en-GB"/>
        </w:rPr>
        <w:t xml:space="preserve"> and save the state value in </w:t>
      </w:r>
      <w:proofErr w:type="spellStart"/>
      <w:r w:rsidR="00BE459C" w:rsidRPr="00BE459C">
        <w:rPr>
          <w:lang w:val="en-GB"/>
        </w:rPr>
        <w:t>CopterState</w:t>
      </w:r>
      <w:proofErr w:type="spellEnd"/>
      <w:r w:rsidR="00BE459C" w:rsidRPr="00BE459C">
        <w:rPr>
          <w:lang w:val="en-GB"/>
        </w:rPr>
        <w:t>.</w:t>
      </w:r>
    </w:p>
    <w:p w:rsidR="00BE459C" w:rsidRPr="00BE459C" w:rsidRDefault="00BE459C" w:rsidP="00BE459C">
      <w:pPr>
        <w:rPr>
          <w:sz w:val="32"/>
          <w:szCs w:val="32"/>
          <w:lang w:val="en-GB"/>
        </w:rPr>
      </w:pPr>
    </w:p>
    <w:p w:rsidR="00BE459C" w:rsidRPr="00BE459C" w:rsidRDefault="00BE459C" w:rsidP="00BE459C">
      <w:pPr>
        <w:rPr>
          <w:sz w:val="32"/>
          <w:szCs w:val="32"/>
          <w:lang w:val="en-GB"/>
        </w:rPr>
      </w:pPr>
    </w:p>
    <w:p w:rsidR="007C7775" w:rsidRPr="00EF1F8C" w:rsidRDefault="007C7775" w:rsidP="00EF1F8C">
      <w:pPr>
        <w:rPr>
          <w:b/>
          <w:sz w:val="32"/>
          <w:szCs w:val="32"/>
          <w:lang w:val="en-GB"/>
        </w:rPr>
      </w:pPr>
      <w:r w:rsidRPr="00BE459C">
        <w:rPr>
          <w:lang w:val="en-GB"/>
        </w:rPr>
        <w:br w:type="page"/>
      </w:r>
    </w:p>
    <w:p w:rsidR="00440827" w:rsidRPr="00BE459C" w:rsidRDefault="00EB14B4" w:rsidP="009C5A2E">
      <w:pPr>
        <w:pStyle w:val="Heading1"/>
        <w:jc w:val="both"/>
        <w:rPr>
          <w:lang w:val="en-GB"/>
        </w:rPr>
      </w:pPr>
      <w:r w:rsidRPr="00BE459C">
        <w:rPr>
          <w:lang w:val="en-GB"/>
        </w:rPr>
        <w:lastRenderedPageBreak/>
        <w:t xml:space="preserve"> </w:t>
      </w:r>
      <w:bookmarkStart w:id="97" w:name="_Toc330511694"/>
      <w:r w:rsidR="007C7775" w:rsidRPr="00BE459C">
        <w:rPr>
          <w:lang w:val="en-GB"/>
        </w:rPr>
        <w:t>Software</w:t>
      </w:r>
      <w:bookmarkEnd w:id="97"/>
    </w:p>
    <w:p w:rsidR="007C7775" w:rsidRPr="00BE459C" w:rsidRDefault="007C7775" w:rsidP="009C5A2E">
      <w:pPr>
        <w:pStyle w:val="Heading2"/>
        <w:jc w:val="both"/>
      </w:pPr>
      <w:bookmarkStart w:id="98" w:name="_Ref330423940"/>
      <w:bookmarkStart w:id="99" w:name="_Ref330423958"/>
      <w:bookmarkStart w:id="100" w:name="_Toc330511695"/>
      <w:r w:rsidRPr="00BE459C">
        <w:t>Software Architecture</w:t>
      </w:r>
      <w:bookmarkEnd w:id="98"/>
      <w:bookmarkEnd w:id="99"/>
      <w:bookmarkEnd w:id="100"/>
    </w:p>
    <w:p w:rsidR="00423970" w:rsidRPr="00BE459C" w:rsidRDefault="00423970" w:rsidP="009C5A2E">
      <w:pPr>
        <w:jc w:val="both"/>
        <w:rPr>
          <w:lang w:val="en-GB"/>
        </w:rPr>
      </w:pPr>
      <w:r w:rsidRPr="00BE459C">
        <w:rPr>
          <w:lang w:val="en-GB"/>
        </w:rPr>
        <w:t>The two major functionalities that the quadrocopter is intended to perform are:</w:t>
      </w:r>
    </w:p>
    <w:p w:rsidR="00423970" w:rsidRPr="00BE459C" w:rsidRDefault="00423970" w:rsidP="009C5A2E">
      <w:pPr>
        <w:pStyle w:val="ListParagraph"/>
        <w:numPr>
          <w:ilvl w:val="0"/>
          <w:numId w:val="13"/>
        </w:numPr>
        <w:jc w:val="both"/>
        <w:rPr>
          <w:lang w:val="en-GB"/>
        </w:rPr>
      </w:pPr>
      <w:r w:rsidRPr="00BE459C">
        <w:rPr>
          <w:lang w:val="en-GB"/>
        </w:rPr>
        <w:t>Hovering and Soft-Landing</w:t>
      </w:r>
    </w:p>
    <w:p w:rsidR="00423970" w:rsidRPr="00BE459C" w:rsidRDefault="00423970" w:rsidP="009C5A2E">
      <w:pPr>
        <w:pStyle w:val="ListParagraph"/>
        <w:numPr>
          <w:ilvl w:val="0"/>
          <w:numId w:val="13"/>
        </w:numPr>
        <w:jc w:val="both"/>
        <w:rPr>
          <w:lang w:val="en-GB"/>
        </w:rPr>
      </w:pPr>
      <w:r w:rsidRPr="00BE459C">
        <w:rPr>
          <w:lang w:val="en-GB"/>
        </w:rPr>
        <w:t>Position Recording and Retaining Recorded Position</w:t>
      </w:r>
    </w:p>
    <w:p w:rsidR="00423970" w:rsidRPr="00BE459C" w:rsidRDefault="00423970" w:rsidP="009C5A2E">
      <w:pPr>
        <w:jc w:val="both"/>
        <w:rPr>
          <w:lang w:val="en-GB"/>
        </w:rPr>
      </w:pPr>
      <w:r w:rsidRPr="00BE459C">
        <w:rPr>
          <w:lang w:val="en-GB"/>
        </w:rPr>
        <w:t xml:space="preserve">Hovering refers to the stationary position of the </w:t>
      </w:r>
      <w:r w:rsidR="00542052" w:rsidRPr="00BE459C">
        <w:rPr>
          <w:lang w:val="en-GB"/>
        </w:rPr>
        <w:t>quadro</w:t>
      </w:r>
      <w:r w:rsidRPr="00BE459C">
        <w:rPr>
          <w:lang w:val="en-GB"/>
        </w:rPr>
        <w:t xml:space="preserve">copter in space at a constant height from the ground level. Here the speeds in x and y directions are controlled to zero. In Soft-Landing, the </w:t>
      </w:r>
      <w:r w:rsidR="00542052" w:rsidRPr="00BE459C">
        <w:rPr>
          <w:lang w:val="en-GB"/>
        </w:rPr>
        <w:t>quadro</w:t>
      </w:r>
      <w:r w:rsidRPr="00BE459C">
        <w:rPr>
          <w:lang w:val="en-GB"/>
        </w:rPr>
        <w:t xml:space="preserve">copter should first become stable i.e. hover and then land by gradually decreasing the height of the </w:t>
      </w:r>
      <w:r w:rsidR="00542052" w:rsidRPr="00BE459C">
        <w:rPr>
          <w:lang w:val="en-GB"/>
        </w:rPr>
        <w:t>quadrocopter</w:t>
      </w:r>
      <w:r w:rsidRPr="00BE459C">
        <w:rPr>
          <w:lang w:val="en-GB"/>
        </w:rPr>
        <w:t xml:space="preserve"> from the ground level. The second functionality, Retaining Recorded Position refers to the </w:t>
      </w:r>
      <w:r w:rsidR="00542052" w:rsidRPr="00BE459C">
        <w:rPr>
          <w:lang w:val="en-GB"/>
        </w:rPr>
        <w:t>quadrocopter</w:t>
      </w:r>
      <w:r w:rsidRPr="00BE459C">
        <w:rPr>
          <w:lang w:val="en-GB"/>
        </w:rPr>
        <w:t xml:space="preserve"> returning to a pre-recorded geographical location. </w:t>
      </w:r>
    </w:p>
    <w:p w:rsidR="00423970" w:rsidRPr="00BE459C" w:rsidRDefault="00423970" w:rsidP="009C5A2E">
      <w:pPr>
        <w:jc w:val="both"/>
        <w:rPr>
          <w:lang w:val="en-GB"/>
        </w:rPr>
      </w:pPr>
      <w:r w:rsidRPr="00BE459C">
        <w:rPr>
          <w:lang w:val="en-GB"/>
        </w:rPr>
        <w:t xml:space="preserve">In order to implement the above functionalities, the </w:t>
      </w:r>
      <w:r w:rsidR="00542052" w:rsidRPr="00BE459C">
        <w:rPr>
          <w:lang w:val="en-GB"/>
        </w:rPr>
        <w:t>quadrocopter</w:t>
      </w:r>
      <w:r w:rsidRPr="00BE459C">
        <w:rPr>
          <w:lang w:val="en-GB"/>
        </w:rPr>
        <w:t xml:space="preserve"> is designed to operate in different modes. </w:t>
      </w:r>
    </w:p>
    <w:p w:rsidR="00423970" w:rsidRPr="00BE459C" w:rsidRDefault="00423970" w:rsidP="009C5A2E">
      <w:pPr>
        <w:pStyle w:val="ListParagraph"/>
        <w:numPr>
          <w:ilvl w:val="0"/>
          <w:numId w:val="14"/>
        </w:numPr>
        <w:jc w:val="both"/>
        <w:rPr>
          <w:lang w:val="en-GB"/>
        </w:rPr>
      </w:pPr>
      <w:r w:rsidRPr="00BE459C">
        <w:rPr>
          <w:lang w:val="en-GB"/>
        </w:rPr>
        <w:t>Manual Mode</w:t>
      </w:r>
    </w:p>
    <w:p w:rsidR="00423970" w:rsidRPr="00BE459C" w:rsidRDefault="00423970" w:rsidP="009C5A2E">
      <w:pPr>
        <w:pStyle w:val="ListParagraph"/>
        <w:numPr>
          <w:ilvl w:val="0"/>
          <w:numId w:val="14"/>
        </w:numPr>
        <w:jc w:val="both"/>
        <w:rPr>
          <w:lang w:val="en-GB"/>
        </w:rPr>
      </w:pPr>
      <w:r w:rsidRPr="00BE459C">
        <w:rPr>
          <w:lang w:val="en-GB"/>
        </w:rPr>
        <w:t>Automatic Mode</w:t>
      </w:r>
    </w:p>
    <w:p w:rsidR="00423970" w:rsidRPr="00BE459C" w:rsidRDefault="00423970" w:rsidP="009C5A2E">
      <w:pPr>
        <w:pStyle w:val="ListParagraph"/>
        <w:numPr>
          <w:ilvl w:val="1"/>
          <w:numId w:val="14"/>
        </w:numPr>
        <w:jc w:val="both"/>
        <w:rPr>
          <w:lang w:val="en-GB"/>
        </w:rPr>
      </w:pPr>
      <w:r w:rsidRPr="00BE459C">
        <w:rPr>
          <w:lang w:val="en-GB"/>
        </w:rPr>
        <w:t>Hovering Mode</w:t>
      </w:r>
    </w:p>
    <w:p w:rsidR="00423970" w:rsidRPr="00BE459C" w:rsidRDefault="00423970" w:rsidP="009C5A2E">
      <w:pPr>
        <w:pStyle w:val="ListParagraph"/>
        <w:numPr>
          <w:ilvl w:val="1"/>
          <w:numId w:val="14"/>
        </w:numPr>
        <w:jc w:val="both"/>
        <w:rPr>
          <w:lang w:val="en-GB"/>
        </w:rPr>
      </w:pPr>
      <w:r w:rsidRPr="00BE459C">
        <w:rPr>
          <w:lang w:val="en-GB"/>
        </w:rPr>
        <w:t>Soft-Landing Mode</w:t>
      </w:r>
    </w:p>
    <w:p w:rsidR="00423970" w:rsidRPr="00BE459C" w:rsidRDefault="00423970" w:rsidP="009C5A2E">
      <w:pPr>
        <w:pStyle w:val="ListParagraph"/>
        <w:numPr>
          <w:ilvl w:val="1"/>
          <w:numId w:val="14"/>
        </w:numPr>
        <w:jc w:val="both"/>
        <w:rPr>
          <w:lang w:val="en-GB"/>
        </w:rPr>
      </w:pPr>
      <w:r w:rsidRPr="00BE459C">
        <w:rPr>
          <w:lang w:val="en-GB"/>
        </w:rPr>
        <w:t>Record and Retain Recorded Position Mode</w:t>
      </w:r>
    </w:p>
    <w:p w:rsidR="00423970" w:rsidRPr="00BE459C" w:rsidRDefault="00423970" w:rsidP="009C5A2E">
      <w:pPr>
        <w:jc w:val="both"/>
        <w:rPr>
          <w:lang w:val="en-GB"/>
        </w:rPr>
      </w:pPr>
      <w:r w:rsidRPr="00BE459C">
        <w:rPr>
          <w:lang w:val="en-GB"/>
        </w:rPr>
        <w:t xml:space="preserve">In Manual Mode of operation, the </w:t>
      </w:r>
      <w:r w:rsidR="00542052" w:rsidRPr="00BE459C">
        <w:rPr>
          <w:lang w:val="en-GB"/>
        </w:rPr>
        <w:t>quadrocopter</w:t>
      </w:r>
      <w:r w:rsidRPr="00BE459C">
        <w:rPr>
          <w:lang w:val="en-GB"/>
        </w:rPr>
        <w:t xml:space="preserve"> is completely controlled by the operator.  And the Automatic Mode is realized using 4 switches in the remote control. </w:t>
      </w:r>
      <w:r w:rsidR="003473B2" w:rsidRPr="00BE459C">
        <w:rPr>
          <w:lang w:val="en-GB"/>
        </w:rPr>
        <w:t xml:space="preserve">Please refer to the </w:t>
      </w:r>
      <w:r w:rsidR="001707E2">
        <w:fldChar w:fldCharType="begin"/>
      </w:r>
      <w:r w:rsidR="001707E2">
        <w:instrText xml:space="preserve"> REF _Ref330420056 \h  \* MERGEFORMAT </w:instrText>
      </w:r>
      <w:r w:rsidR="001707E2">
        <w:fldChar w:fldCharType="separate"/>
      </w:r>
      <w:r w:rsidR="00412ECF" w:rsidRPr="00BE459C">
        <w:rPr>
          <w:lang w:val="en-GB"/>
        </w:rPr>
        <w:t xml:space="preserve">Figure </w:t>
      </w:r>
      <w:r w:rsidR="00412ECF">
        <w:rPr>
          <w:lang w:val="en-GB"/>
        </w:rPr>
        <w:t>4</w:t>
      </w:r>
      <w:r w:rsidR="00412ECF">
        <w:rPr>
          <w:lang w:val="en-GB"/>
        </w:rPr>
        <w:noBreakHyphen/>
        <w:t>1</w:t>
      </w:r>
      <w:r w:rsidR="001707E2">
        <w:fldChar w:fldCharType="end"/>
      </w:r>
      <w:r w:rsidR="003473B2" w:rsidRPr="00BE459C">
        <w:rPr>
          <w:lang w:val="en-GB"/>
        </w:rPr>
        <w:t>.</w:t>
      </w:r>
    </w:p>
    <w:p w:rsidR="00423970" w:rsidRPr="00BE459C" w:rsidRDefault="00423970" w:rsidP="009C5A2E">
      <w:pPr>
        <w:pStyle w:val="ListParagraph"/>
        <w:numPr>
          <w:ilvl w:val="0"/>
          <w:numId w:val="15"/>
        </w:numPr>
        <w:jc w:val="both"/>
        <w:rPr>
          <w:lang w:val="en-GB"/>
        </w:rPr>
      </w:pPr>
      <w:r w:rsidRPr="00BE459C">
        <w:rPr>
          <w:lang w:val="en-GB"/>
        </w:rPr>
        <w:t xml:space="preserve">Switch #3 (SW3): Hovering </w:t>
      </w:r>
    </w:p>
    <w:p w:rsidR="00423970" w:rsidRPr="00BE459C" w:rsidRDefault="00423970" w:rsidP="009C5A2E">
      <w:pPr>
        <w:pStyle w:val="ListParagraph"/>
        <w:numPr>
          <w:ilvl w:val="0"/>
          <w:numId w:val="15"/>
        </w:numPr>
        <w:jc w:val="both"/>
        <w:rPr>
          <w:lang w:val="en-GB"/>
        </w:rPr>
      </w:pPr>
      <w:r w:rsidRPr="00BE459C">
        <w:rPr>
          <w:lang w:val="en-GB"/>
        </w:rPr>
        <w:t>Switch #2 (SW2): Soft-Landing</w:t>
      </w:r>
    </w:p>
    <w:p w:rsidR="00423970" w:rsidRPr="00BE459C" w:rsidRDefault="00423970" w:rsidP="009C5A2E">
      <w:pPr>
        <w:pStyle w:val="ListParagraph"/>
        <w:numPr>
          <w:ilvl w:val="0"/>
          <w:numId w:val="15"/>
        </w:numPr>
        <w:jc w:val="both"/>
        <w:rPr>
          <w:lang w:val="en-GB"/>
        </w:rPr>
      </w:pPr>
      <w:r w:rsidRPr="00BE459C">
        <w:rPr>
          <w:lang w:val="en-GB"/>
        </w:rPr>
        <w:t>Switch #1 (SW1): Recording current position</w:t>
      </w:r>
    </w:p>
    <w:p w:rsidR="00423970" w:rsidRPr="00BE459C" w:rsidRDefault="00423970" w:rsidP="009C5A2E">
      <w:pPr>
        <w:pStyle w:val="ListParagraph"/>
        <w:numPr>
          <w:ilvl w:val="0"/>
          <w:numId w:val="15"/>
        </w:numPr>
        <w:jc w:val="both"/>
        <w:rPr>
          <w:lang w:val="en-GB"/>
        </w:rPr>
      </w:pPr>
      <w:r w:rsidRPr="00BE459C">
        <w:rPr>
          <w:lang w:val="en-GB"/>
        </w:rPr>
        <w:t>Switch #4 (SW4): Retain recorded position</w:t>
      </w:r>
    </w:p>
    <w:p w:rsidR="00423970" w:rsidRPr="00BE459C" w:rsidRDefault="00423970" w:rsidP="009C5A2E">
      <w:pPr>
        <w:jc w:val="both"/>
        <w:rPr>
          <w:lang w:val="en-GB"/>
        </w:rPr>
      </w:pPr>
      <w:r w:rsidRPr="00BE459C">
        <w:rPr>
          <w:lang w:val="en-GB"/>
        </w:rPr>
        <w:t xml:space="preserve">Upon switching ON Switch #3, the </w:t>
      </w:r>
      <w:r w:rsidR="00542052" w:rsidRPr="00BE459C">
        <w:rPr>
          <w:lang w:val="en-GB"/>
        </w:rPr>
        <w:t>quadrocopter</w:t>
      </w:r>
      <w:r w:rsidRPr="00BE459C">
        <w:rPr>
          <w:lang w:val="en-GB"/>
        </w:rPr>
        <w:t xml:space="preserve"> hovers at the current position. Switch #2 corresponds to Soft-Landing Mode. If Switch #1 is ON, then the current position of the </w:t>
      </w:r>
      <w:r w:rsidR="00542052" w:rsidRPr="00BE459C">
        <w:rPr>
          <w:lang w:val="en-GB"/>
        </w:rPr>
        <w:t>quadrocopter</w:t>
      </w:r>
      <w:r w:rsidRPr="00BE459C">
        <w:rPr>
          <w:lang w:val="en-GB"/>
        </w:rPr>
        <w:t xml:space="preserve"> is recorded. With Switch #4 the </w:t>
      </w:r>
      <w:r w:rsidR="00542052" w:rsidRPr="00BE459C">
        <w:rPr>
          <w:lang w:val="en-GB"/>
        </w:rPr>
        <w:t>quadrocopter</w:t>
      </w:r>
      <w:r w:rsidRPr="00BE459C">
        <w:rPr>
          <w:lang w:val="en-GB"/>
        </w:rPr>
        <w:t xml:space="preserve"> returns back to the recorded position.</w:t>
      </w:r>
    </w:p>
    <w:p w:rsidR="00423970" w:rsidRPr="00BE459C" w:rsidRDefault="00423970" w:rsidP="009C5A2E">
      <w:pPr>
        <w:jc w:val="both"/>
        <w:rPr>
          <w:rFonts w:asciiTheme="majorHAnsi" w:eastAsiaTheme="majorEastAsia" w:hAnsiTheme="majorHAnsi" w:cstheme="majorBidi"/>
          <w:b/>
          <w:bCs/>
          <w:sz w:val="28"/>
          <w:lang w:val="en-GB"/>
        </w:rPr>
      </w:pPr>
      <w:bookmarkStart w:id="101" w:name="_Toc329996952"/>
      <w:r w:rsidRPr="00BE459C">
        <w:rPr>
          <w:lang w:val="en-GB"/>
        </w:rPr>
        <w:br w:type="page"/>
      </w:r>
    </w:p>
    <w:p w:rsidR="00423970" w:rsidRPr="00BE459C" w:rsidRDefault="00423970" w:rsidP="009C5A2E">
      <w:pPr>
        <w:pStyle w:val="Heading3"/>
        <w:jc w:val="both"/>
      </w:pPr>
      <w:bookmarkStart w:id="102" w:name="_Toc330511696"/>
      <w:r w:rsidRPr="00BE459C">
        <w:lastRenderedPageBreak/>
        <w:t>Mode Switching Logic Design:</w:t>
      </w:r>
      <w:bookmarkEnd w:id="101"/>
      <w:bookmarkEnd w:id="102"/>
      <w:r w:rsidRPr="00BE459C">
        <w:t xml:space="preserve"> </w:t>
      </w:r>
    </w:p>
    <w:p w:rsidR="00423970" w:rsidRPr="00BE459C" w:rsidRDefault="001707E2" w:rsidP="009C5A2E">
      <w:pPr>
        <w:jc w:val="both"/>
        <w:rPr>
          <w:b/>
          <w:lang w:val="en-GB"/>
        </w:rPr>
      </w:pPr>
      <w:r>
        <w:fldChar w:fldCharType="begin"/>
      </w:r>
      <w:r>
        <w:instrText xml:space="preserve"> REF _Ref330420056 \h  \* MERGEFORMAT </w:instrText>
      </w:r>
      <w:r>
        <w:fldChar w:fldCharType="separate"/>
      </w:r>
      <w:r w:rsidR="00412ECF" w:rsidRPr="00BE459C">
        <w:rPr>
          <w:lang w:val="en-GB"/>
        </w:rPr>
        <w:t xml:space="preserve">Figure </w:t>
      </w:r>
      <w:r w:rsidR="00412ECF">
        <w:rPr>
          <w:noProof/>
          <w:lang w:val="en-GB"/>
        </w:rPr>
        <w:t>4</w:t>
      </w:r>
      <w:r w:rsidR="00412ECF">
        <w:rPr>
          <w:noProof/>
          <w:lang w:val="en-GB"/>
        </w:rPr>
        <w:noBreakHyphen/>
        <w:t>1</w:t>
      </w:r>
      <w:r>
        <w:fldChar w:fldCharType="end"/>
      </w:r>
      <w:r w:rsidR="003473B2" w:rsidRPr="00BE459C">
        <w:rPr>
          <w:lang w:val="en-GB"/>
        </w:rPr>
        <w:t xml:space="preserve"> </w:t>
      </w:r>
      <w:r w:rsidR="00423970" w:rsidRPr="00BE459C">
        <w:rPr>
          <w:lang w:val="en-GB"/>
        </w:rPr>
        <w:t>shows the Flow-Chart for the mode switching logic.</w:t>
      </w:r>
    </w:p>
    <w:p w:rsidR="00423970" w:rsidRPr="00BE459C" w:rsidRDefault="0009793C" w:rsidP="00423970">
      <w:pPr>
        <w:jc w:val="center"/>
        <w:rPr>
          <w:lang w:val="en-GB"/>
        </w:rPr>
      </w:pPr>
      <w:r w:rsidRPr="00BE459C">
        <w:rPr>
          <w:lang w:val="en-GB"/>
        </w:rPr>
        <w:object w:dxaOrig="10405" w:dyaOrig="16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87.75pt;height:601.5pt" o:ole="">
            <v:imagedata r:id="rId33" o:title=""/>
          </v:shape>
          <o:OLEObject Type="Embed" ProgID="Visio.Drawing.11" ShapeID="_x0000_i1030" DrawAspect="Content" ObjectID="_1404293625" r:id="rId34"/>
        </w:object>
      </w:r>
    </w:p>
    <w:p w:rsidR="00423970" w:rsidRPr="00BE459C" w:rsidRDefault="00423970" w:rsidP="00423970">
      <w:pPr>
        <w:pStyle w:val="FigureStyle"/>
        <w:rPr>
          <w:lang w:val="en-GB"/>
        </w:rPr>
      </w:pPr>
      <w:bookmarkStart w:id="103" w:name="_Ref330420056"/>
      <w:bookmarkStart w:id="104" w:name="_Toc330511754"/>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1</w:t>
      </w:r>
      <w:r w:rsidR="00767999">
        <w:rPr>
          <w:lang w:val="en-GB"/>
        </w:rPr>
        <w:fldChar w:fldCharType="end"/>
      </w:r>
      <w:bookmarkEnd w:id="103"/>
      <w:r w:rsidRPr="00BE459C">
        <w:rPr>
          <w:lang w:val="en-GB"/>
        </w:rPr>
        <w:t xml:space="preserve"> Flow-Chart for Mode Switching Logic</w:t>
      </w:r>
      <w:bookmarkEnd w:id="104"/>
    </w:p>
    <w:p w:rsidR="00423970" w:rsidRPr="00BE459C" w:rsidRDefault="00542052" w:rsidP="009C5A2E">
      <w:pPr>
        <w:jc w:val="both"/>
        <w:rPr>
          <w:lang w:val="en-GB"/>
        </w:rPr>
      </w:pPr>
      <w:r w:rsidRPr="00BE459C">
        <w:rPr>
          <w:lang w:val="en-GB"/>
        </w:rPr>
        <w:lastRenderedPageBreak/>
        <w:t>After the quadrocopter</w:t>
      </w:r>
      <w:r w:rsidR="00423970" w:rsidRPr="00BE459C">
        <w:rPr>
          <w:lang w:val="en-GB"/>
        </w:rPr>
        <w:t xml:space="preserve"> and the Remote Control are switched ON by turning the respective power switches ON, the </w:t>
      </w:r>
      <w:r w:rsidRPr="00BE459C">
        <w:rPr>
          <w:lang w:val="en-GB"/>
        </w:rPr>
        <w:t>quadrocopter</w:t>
      </w:r>
      <w:r w:rsidR="00423970" w:rsidRPr="00BE459C">
        <w:rPr>
          <w:lang w:val="en-GB"/>
        </w:rPr>
        <w:t xml:space="preserve"> remains in the Manual Mode. The operator can fly the </w:t>
      </w:r>
      <w:r w:rsidRPr="00BE459C">
        <w:rPr>
          <w:lang w:val="en-GB"/>
        </w:rPr>
        <w:t>quadrocopter</w:t>
      </w:r>
      <w:r w:rsidR="00423970" w:rsidRPr="00BE459C">
        <w:rPr>
          <w:lang w:val="en-GB"/>
        </w:rPr>
        <w:t xml:space="preserve"> and control it. The </w:t>
      </w:r>
      <w:r w:rsidRPr="00BE459C">
        <w:rPr>
          <w:lang w:val="en-GB"/>
        </w:rPr>
        <w:t>quadrocopter</w:t>
      </w:r>
      <w:r w:rsidR="00423970" w:rsidRPr="00BE459C">
        <w:rPr>
          <w:lang w:val="en-GB"/>
        </w:rPr>
        <w:t xml:space="preserve"> operates in this mode until one of the 4 switches is turned ON. Firstly, the control logic checks if the Hovering switch is ON. If so, it goes to Hovering Mode and the </w:t>
      </w:r>
      <w:r w:rsidRPr="00BE459C">
        <w:rPr>
          <w:lang w:val="en-GB"/>
        </w:rPr>
        <w:t>quadrocopter</w:t>
      </w:r>
      <w:r w:rsidR="00423970" w:rsidRPr="00BE459C">
        <w:rPr>
          <w:lang w:val="en-GB"/>
        </w:rPr>
        <w:t xml:space="preserve"> keeps hovering until this switch is switched OFF or Soft-Landing switch is turned ON in which case the </w:t>
      </w:r>
      <w:r w:rsidRPr="00BE459C">
        <w:rPr>
          <w:lang w:val="en-GB"/>
        </w:rPr>
        <w:t>quadrocopter</w:t>
      </w:r>
      <w:r w:rsidR="00423970" w:rsidRPr="00BE459C">
        <w:rPr>
          <w:lang w:val="en-GB"/>
        </w:rPr>
        <w:t xml:space="preserve"> performs soft-landing.  When Record-Position switch is turned ON, the current geographical position of the </w:t>
      </w:r>
      <w:r w:rsidRPr="00BE459C">
        <w:rPr>
          <w:lang w:val="en-GB"/>
        </w:rPr>
        <w:t>quadrocopter</w:t>
      </w:r>
      <w:r w:rsidR="00423970" w:rsidRPr="00BE459C">
        <w:rPr>
          <w:lang w:val="en-GB"/>
        </w:rPr>
        <w:t xml:space="preserve"> is recorded and saved in memory.  A Record Position flag is used to make sure that the position of the </w:t>
      </w:r>
      <w:r w:rsidRPr="00BE459C">
        <w:rPr>
          <w:lang w:val="en-GB"/>
        </w:rPr>
        <w:t>quadrocopter</w:t>
      </w:r>
      <w:r w:rsidR="00423970" w:rsidRPr="00BE459C">
        <w:rPr>
          <w:lang w:val="en-GB"/>
        </w:rPr>
        <w:t xml:space="preserve"> is recorded only once after the switch is turned ON. Any time after the position is recorded, when the Retain-Position switch is turned ON, the </w:t>
      </w:r>
      <w:r w:rsidRPr="00BE459C">
        <w:rPr>
          <w:lang w:val="en-GB"/>
        </w:rPr>
        <w:t>quadrocopter</w:t>
      </w:r>
      <w:r w:rsidR="00423970" w:rsidRPr="00BE459C">
        <w:rPr>
          <w:lang w:val="en-GB"/>
        </w:rPr>
        <w:t xml:space="preserve"> goes back to the recorded geographic location and keeps hovering. Now the </w:t>
      </w:r>
      <w:r w:rsidRPr="00BE459C">
        <w:rPr>
          <w:lang w:val="en-GB"/>
        </w:rPr>
        <w:t>quadrocopter</w:t>
      </w:r>
      <w:r w:rsidR="00423970" w:rsidRPr="00BE459C">
        <w:rPr>
          <w:lang w:val="en-GB"/>
        </w:rPr>
        <w:t xml:space="preserve"> goes back to Manual Mode if Retain-Position switch is turned OFF or does Soft-Landing if Soft-Landing switch is turned ON. Dummy C-Code is written in </w:t>
      </w:r>
      <w:proofErr w:type="spellStart"/>
      <w:r w:rsidR="00423970" w:rsidRPr="00BE459C">
        <w:rPr>
          <w:i/>
          <w:lang w:val="en-GB"/>
        </w:rPr>
        <w:t>main.c</w:t>
      </w:r>
      <w:proofErr w:type="spellEnd"/>
      <w:r w:rsidR="00423970" w:rsidRPr="00BE459C">
        <w:rPr>
          <w:lang w:val="en-GB"/>
        </w:rPr>
        <w:t xml:space="preserve"> file for this switching logic. The code for core functionalities needs to be yet developed. </w:t>
      </w:r>
    </w:p>
    <w:p w:rsidR="00423970" w:rsidRPr="00BE459C" w:rsidRDefault="00423970" w:rsidP="009C5A2E">
      <w:pPr>
        <w:pStyle w:val="Heading3"/>
        <w:jc w:val="both"/>
      </w:pPr>
      <w:bookmarkStart w:id="105" w:name="_Toc330511697"/>
      <w:r w:rsidRPr="00BE459C">
        <w:t>Limitations and Drawbacks of the design:</w:t>
      </w:r>
      <w:bookmarkEnd w:id="105"/>
      <w:r w:rsidRPr="00BE459C">
        <w:t xml:space="preserve"> </w:t>
      </w:r>
    </w:p>
    <w:p w:rsidR="00423970" w:rsidRPr="00BE459C" w:rsidRDefault="00423970" w:rsidP="009C5A2E">
      <w:pPr>
        <w:pStyle w:val="ListParagraph"/>
        <w:numPr>
          <w:ilvl w:val="0"/>
          <w:numId w:val="16"/>
        </w:numPr>
        <w:jc w:val="both"/>
        <w:rPr>
          <w:lang w:val="en-GB"/>
        </w:rPr>
      </w:pPr>
      <w:r w:rsidRPr="00BE459C">
        <w:rPr>
          <w:lang w:val="en-GB"/>
        </w:rPr>
        <w:t>Safety concerns: Safety measures should be considered when switching from one mode to another. The transitions between different modes should be safe and smooth.</w:t>
      </w:r>
    </w:p>
    <w:p w:rsidR="00423970" w:rsidRPr="00BE459C" w:rsidRDefault="00423970" w:rsidP="009C5A2E">
      <w:pPr>
        <w:pStyle w:val="ListParagraph"/>
        <w:numPr>
          <w:ilvl w:val="0"/>
          <w:numId w:val="16"/>
        </w:numPr>
        <w:jc w:val="both"/>
        <w:rPr>
          <w:lang w:val="en-GB"/>
        </w:rPr>
      </w:pPr>
      <w:r w:rsidRPr="00BE459C">
        <w:rPr>
          <w:lang w:val="en-GB"/>
        </w:rPr>
        <w:t>Timing concerns: The system must be designed keeping the measure rates of the sensors and switch value change rates in mind. For example the measure rates of GPS and Ultrasonic sensors are approximately 200ms. So reading the sensor values more frequently than 200ms does not make sense.</w:t>
      </w:r>
    </w:p>
    <w:p w:rsidR="00423970" w:rsidRPr="00BE459C" w:rsidRDefault="00423970" w:rsidP="009C5A2E">
      <w:pPr>
        <w:pStyle w:val="ListParagraph"/>
        <w:numPr>
          <w:ilvl w:val="0"/>
          <w:numId w:val="16"/>
        </w:numPr>
        <w:jc w:val="both"/>
        <w:rPr>
          <w:lang w:val="en-GB"/>
        </w:rPr>
      </w:pPr>
      <w:r w:rsidRPr="00BE459C">
        <w:rPr>
          <w:lang w:val="en-GB"/>
        </w:rPr>
        <w:t xml:space="preserve">Soft-Landing task is currently designed as uninterruptable. </w:t>
      </w:r>
    </w:p>
    <w:p w:rsidR="00423970" w:rsidRPr="00BE459C" w:rsidRDefault="00423970" w:rsidP="009C5A2E">
      <w:pPr>
        <w:pStyle w:val="ListParagraph"/>
        <w:numPr>
          <w:ilvl w:val="0"/>
          <w:numId w:val="16"/>
        </w:numPr>
        <w:jc w:val="both"/>
        <w:rPr>
          <w:lang w:val="en-GB"/>
        </w:rPr>
      </w:pPr>
      <w:r w:rsidRPr="00BE459C">
        <w:rPr>
          <w:lang w:val="en-GB"/>
        </w:rPr>
        <w:t>Scenario where multiple switches are turned ON simultaneously should be considered.</w:t>
      </w:r>
    </w:p>
    <w:p w:rsidR="00423970" w:rsidRPr="00BE459C" w:rsidRDefault="00423970" w:rsidP="009C5A2E">
      <w:pPr>
        <w:pStyle w:val="ListParagraph"/>
        <w:numPr>
          <w:ilvl w:val="0"/>
          <w:numId w:val="16"/>
        </w:numPr>
        <w:jc w:val="both"/>
        <w:rPr>
          <w:lang w:val="en-GB"/>
        </w:rPr>
      </w:pPr>
      <w:r w:rsidRPr="00BE459C">
        <w:rPr>
          <w:lang w:val="en-GB"/>
        </w:rPr>
        <w:t>Functionality to be robustly implemented.</w:t>
      </w:r>
    </w:p>
    <w:p w:rsidR="00423970" w:rsidRPr="00BE459C" w:rsidRDefault="00423970" w:rsidP="009C5A2E">
      <w:pPr>
        <w:jc w:val="both"/>
        <w:rPr>
          <w:b/>
          <w:bCs/>
          <w:lang w:val="en-GB"/>
        </w:rPr>
      </w:pPr>
    </w:p>
    <w:p w:rsidR="00423970" w:rsidRPr="00BE459C" w:rsidRDefault="00423970" w:rsidP="009C5A2E">
      <w:pPr>
        <w:jc w:val="both"/>
        <w:rPr>
          <w:b/>
          <w:bCs/>
          <w:lang w:val="en-GB"/>
        </w:rPr>
      </w:pPr>
    </w:p>
    <w:p w:rsidR="00423970" w:rsidRPr="00BE459C" w:rsidRDefault="00423970" w:rsidP="00423970">
      <w:pPr>
        <w:rPr>
          <w:b/>
          <w:bCs/>
          <w:lang w:val="en-GB"/>
        </w:rPr>
      </w:pPr>
    </w:p>
    <w:p w:rsidR="00423970" w:rsidRPr="00BE459C" w:rsidRDefault="00423970" w:rsidP="00423970">
      <w:pPr>
        <w:rPr>
          <w:b/>
          <w:bCs/>
          <w:lang w:val="en-GB"/>
        </w:rPr>
      </w:pPr>
    </w:p>
    <w:p w:rsidR="00423970" w:rsidRPr="00BE459C" w:rsidRDefault="00423970" w:rsidP="00423970">
      <w:pPr>
        <w:rPr>
          <w:b/>
          <w:bCs/>
          <w:lang w:val="en-GB"/>
        </w:rPr>
      </w:pPr>
    </w:p>
    <w:p w:rsidR="007C7775" w:rsidRPr="00BE459C" w:rsidRDefault="007C7775" w:rsidP="00166D4E">
      <w:pPr>
        <w:rPr>
          <w:lang w:val="en-GB"/>
        </w:rPr>
      </w:pPr>
    </w:p>
    <w:p w:rsidR="00BF4FCF" w:rsidRPr="00BE459C" w:rsidRDefault="00BF4FCF">
      <w:pPr>
        <w:rPr>
          <w:rFonts w:asciiTheme="majorHAnsi" w:eastAsiaTheme="majorEastAsia" w:hAnsiTheme="majorHAnsi" w:cstheme="majorBidi"/>
          <w:b/>
          <w:bCs/>
          <w:sz w:val="28"/>
          <w:szCs w:val="26"/>
          <w:lang w:val="en-GB"/>
        </w:rPr>
      </w:pPr>
      <w:r w:rsidRPr="00BE459C">
        <w:rPr>
          <w:lang w:val="en-GB"/>
        </w:rPr>
        <w:br w:type="page"/>
      </w:r>
    </w:p>
    <w:p w:rsidR="001F0F08" w:rsidRPr="00BE459C" w:rsidRDefault="002922A6" w:rsidP="009C5A2E">
      <w:pPr>
        <w:pStyle w:val="Heading2"/>
        <w:jc w:val="both"/>
      </w:pPr>
      <w:bookmarkStart w:id="106" w:name="_Toc330511698"/>
      <w:r w:rsidRPr="00BE459C">
        <w:lastRenderedPageBreak/>
        <w:t xml:space="preserve">Implementations in </w:t>
      </w:r>
      <w:proofErr w:type="spellStart"/>
      <w:r w:rsidRPr="00BE459C">
        <w:t>Matlab</w:t>
      </w:r>
      <w:proofErr w:type="spellEnd"/>
      <w:r w:rsidRPr="00BE459C">
        <w:t>/Simulink</w:t>
      </w:r>
      <w:bookmarkEnd w:id="106"/>
    </w:p>
    <w:p w:rsidR="008A22ED" w:rsidRPr="00BE459C" w:rsidRDefault="008A22ED" w:rsidP="009C5A2E">
      <w:pPr>
        <w:pStyle w:val="Heading3"/>
        <w:jc w:val="both"/>
      </w:pPr>
      <w:bookmarkStart w:id="107" w:name="_Toc330511699"/>
      <w:r w:rsidRPr="00BE459C">
        <w:t>Introduction</w:t>
      </w:r>
      <w:bookmarkEnd w:id="107"/>
    </w:p>
    <w:p w:rsidR="002922A6" w:rsidRPr="00BE459C" w:rsidRDefault="002922A6" w:rsidP="009C5A2E">
      <w:pPr>
        <w:jc w:val="both"/>
        <w:rPr>
          <w:lang w:val="en-GB"/>
        </w:rPr>
      </w:pPr>
      <w:r w:rsidRPr="00BE459C">
        <w:rPr>
          <w:lang w:val="en-GB"/>
        </w:rPr>
        <w:t>Before the functions are implemented on quadrocopter, it is wiser to test them in simulation.</w:t>
      </w:r>
      <w:r w:rsidR="00112AA4" w:rsidRPr="00BE459C">
        <w:rPr>
          <w:lang w:val="en-GB"/>
        </w:rPr>
        <w:t xml:space="preserve"> A complete quadrocopter model </w:t>
      </w:r>
      <w:r w:rsidR="00BF4FCF" w:rsidRPr="00BE459C">
        <w:rPr>
          <w:lang w:val="en-GB"/>
        </w:rPr>
        <w:t xml:space="preserve">with state space controller </w:t>
      </w:r>
      <w:r w:rsidR="00112AA4" w:rsidRPr="00BE459C">
        <w:rPr>
          <w:lang w:val="en-GB"/>
        </w:rPr>
        <w:t>has be</w:t>
      </w:r>
      <w:r w:rsidR="00BF4FCF" w:rsidRPr="00BE459C">
        <w:rPr>
          <w:lang w:val="en-GB"/>
        </w:rPr>
        <w:t>en developed by previous group (</w:t>
      </w:r>
      <w:r w:rsidR="00112AA4" w:rsidRPr="00BE459C">
        <w:rPr>
          <w:lang w:val="en-GB"/>
        </w:rPr>
        <w:t xml:space="preserve">see </w:t>
      </w:r>
      <w:sdt>
        <w:sdtPr>
          <w:rPr>
            <w:lang w:val="en-GB"/>
          </w:rPr>
          <w:id w:val="813297617"/>
          <w:citation/>
        </w:sdtPr>
        <w:sdtContent>
          <w:r w:rsidR="00767999" w:rsidRPr="00BE459C">
            <w:rPr>
              <w:lang w:val="en-GB"/>
            </w:rPr>
            <w:fldChar w:fldCharType="begin"/>
          </w:r>
          <w:r w:rsidR="00112AA4" w:rsidRPr="00BE459C">
            <w:rPr>
              <w:lang w:val="en-GB"/>
            </w:rPr>
            <w:instrText xml:space="preserve"> CITATION Ale11 \l 1031 </w:instrText>
          </w:r>
          <w:r w:rsidR="00767999" w:rsidRPr="00BE459C">
            <w:rPr>
              <w:lang w:val="en-GB"/>
            </w:rPr>
            <w:fldChar w:fldCharType="separate"/>
          </w:r>
          <w:r w:rsidR="0094578D" w:rsidRPr="0094578D">
            <w:rPr>
              <w:noProof/>
              <w:lang w:val="en-GB"/>
            </w:rPr>
            <w:t>[1]</w:t>
          </w:r>
          <w:r w:rsidR="00767999" w:rsidRPr="00BE459C">
            <w:rPr>
              <w:lang w:val="en-GB"/>
            </w:rPr>
            <w:fldChar w:fldCharType="end"/>
          </w:r>
        </w:sdtContent>
      </w:sdt>
      <w:r w:rsidR="00BF4FCF" w:rsidRPr="00BE459C">
        <w:rPr>
          <w:lang w:val="en-GB"/>
        </w:rPr>
        <w:t>,</w:t>
      </w:r>
      <w:sdt>
        <w:sdtPr>
          <w:rPr>
            <w:lang w:val="en-GB"/>
          </w:rPr>
          <w:id w:val="506713960"/>
          <w:citation/>
        </w:sdtPr>
        <w:sdtContent>
          <w:r w:rsidR="00767999" w:rsidRPr="00BE459C">
            <w:rPr>
              <w:lang w:val="en-GB"/>
            </w:rPr>
            <w:fldChar w:fldCharType="begin"/>
          </w:r>
          <w:r w:rsidR="00BF4FCF" w:rsidRPr="00BE459C">
            <w:rPr>
              <w:lang w:val="en-GB"/>
            </w:rPr>
            <w:instrText xml:space="preserve"> CITATION Mat12 \l 1031 </w:instrText>
          </w:r>
          <w:r w:rsidR="00767999" w:rsidRPr="00BE459C">
            <w:rPr>
              <w:lang w:val="en-GB"/>
            </w:rPr>
            <w:fldChar w:fldCharType="separate"/>
          </w:r>
          <w:r w:rsidR="0094578D">
            <w:rPr>
              <w:noProof/>
              <w:lang w:val="en-GB"/>
            </w:rPr>
            <w:t xml:space="preserve"> </w:t>
          </w:r>
          <w:r w:rsidR="0094578D" w:rsidRPr="0094578D">
            <w:rPr>
              <w:noProof/>
              <w:lang w:val="en-GB"/>
            </w:rPr>
            <w:t>[2]</w:t>
          </w:r>
          <w:r w:rsidR="00767999" w:rsidRPr="00BE459C">
            <w:rPr>
              <w:lang w:val="en-GB"/>
            </w:rPr>
            <w:fldChar w:fldCharType="end"/>
          </w:r>
        </w:sdtContent>
      </w:sdt>
      <w:r w:rsidR="00BF4FCF" w:rsidRPr="00BE459C">
        <w:rPr>
          <w:lang w:val="en-GB"/>
        </w:rPr>
        <w:t>)</w:t>
      </w:r>
      <w:r w:rsidR="00112AA4" w:rsidRPr="00BE459C">
        <w:rPr>
          <w:lang w:val="en-GB"/>
        </w:rPr>
        <w:t xml:space="preserve"> which </w:t>
      </w:r>
      <w:r w:rsidR="00880ADE" w:rsidRPr="00BE459C">
        <w:rPr>
          <w:lang w:val="en-GB"/>
        </w:rPr>
        <w:t>served as</w:t>
      </w:r>
      <w:r w:rsidR="00112AA4" w:rsidRPr="00BE459C">
        <w:rPr>
          <w:lang w:val="en-GB"/>
        </w:rPr>
        <w:t xml:space="preserve"> the basis for</w:t>
      </w:r>
      <w:r w:rsidR="00BF4FCF" w:rsidRPr="00BE459C">
        <w:rPr>
          <w:lang w:val="en-GB"/>
        </w:rPr>
        <w:t xml:space="preserve"> the simulation of the new functions. </w:t>
      </w:r>
      <w:r w:rsidR="001707E2">
        <w:fldChar w:fldCharType="begin"/>
      </w:r>
      <w:r w:rsidR="001707E2">
        <w:instrText xml:space="preserve"> REF _Ref330412137 \h  \* MERGEFORMAT </w:instrText>
      </w:r>
      <w:r w:rsidR="001707E2">
        <w:fldChar w:fldCharType="separate"/>
      </w:r>
      <w:r w:rsidR="00412ECF" w:rsidRPr="00BE459C">
        <w:rPr>
          <w:lang w:val="en-GB"/>
        </w:rPr>
        <w:t xml:space="preserve">Figure </w:t>
      </w:r>
      <w:r w:rsidR="00412ECF">
        <w:rPr>
          <w:noProof/>
          <w:lang w:val="en-GB"/>
        </w:rPr>
        <w:t>4</w:t>
      </w:r>
      <w:r w:rsidR="00412ECF">
        <w:rPr>
          <w:noProof/>
          <w:lang w:val="en-GB"/>
        </w:rPr>
        <w:noBreakHyphen/>
        <w:t>2</w:t>
      </w:r>
      <w:r w:rsidR="001707E2">
        <w:fldChar w:fldCharType="end"/>
      </w:r>
      <w:r w:rsidR="00BF4FCF" w:rsidRPr="00BE459C">
        <w:rPr>
          <w:lang w:val="en-GB"/>
        </w:rPr>
        <w:t xml:space="preserve"> shows the complete Simulink model.</w:t>
      </w:r>
    </w:p>
    <w:p w:rsidR="00BF4FCF" w:rsidRPr="00BE459C" w:rsidRDefault="00BF4FCF" w:rsidP="009C5A2E">
      <w:pPr>
        <w:pStyle w:val="ListParagraph"/>
        <w:numPr>
          <w:ilvl w:val="0"/>
          <w:numId w:val="1"/>
        </w:numPr>
        <w:jc w:val="both"/>
        <w:rPr>
          <w:lang w:val="en-GB"/>
        </w:rPr>
      </w:pPr>
      <w:r w:rsidRPr="00BE459C">
        <w:rPr>
          <w:lang w:val="en-GB"/>
        </w:rPr>
        <w:t>Red blocks: To input the destination’s coordination for auto cruising mode.</w:t>
      </w:r>
    </w:p>
    <w:p w:rsidR="00BF4FCF" w:rsidRPr="00BE459C" w:rsidRDefault="00BF4FCF" w:rsidP="009C5A2E">
      <w:pPr>
        <w:pStyle w:val="ListParagraph"/>
        <w:numPr>
          <w:ilvl w:val="0"/>
          <w:numId w:val="1"/>
        </w:numPr>
        <w:jc w:val="both"/>
        <w:rPr>
          <w:lang w:val="en-GB"/>
        </w:rPr>
      </w:pPr>
      <w:r w:rsidRPr="00BE459C">
        <w:rPr>
          <w:lang w:val="en-GB"/>
        </w:rPr>
        <w:t>Green block: The controller block that includes the hovering, height, and auto cruising control.</w:t>
      </w:r>
    </w:p>
    <w:p w:rsidR="00BF4FCF" w:rsidRPr="00BE459C" w:rsidRDefault="00BF4FCF" w:rsidP="009C5A2E">
      <w:pPr>
        <w:pStyle w:val="ListParagraph"/>
        <w:numPr>
          <w:ilvl w:val="0"/>
          <w:numId w:val="1"/>
        </w:numPr>
        <w:jc w:val="both"/>
        <w:rPr>
          <w:lang w:val="en-GB"/>
        </w:rPr>
      </w:pPr>
      <w:r w:rsidRPr="00BE459C">
        <w:rPr>
          <w:lang w:val="en-GB"/>
        </w:rPr>
        <w:t>Yellow block: The set point for soft landing.</w:t>
      </w:r>
    </w:p>
    <w:p w:rsidR="00BF4FCF" w:rsidRPr="00BE459C" w:rsidRDefault="00BF4FCF" w:rsidP="009C5A2E">
      <w:pPr>
        <w:pStyle w:val="ListParagraph"/>
        <w:numPr>
          <w:ilvl w:val="0"/>
          <w:numId w:val="1"/>
        </w:numPr>
        <w:jc w:val="both"/>
        <w:rPr>
          <w:lang w:val="en-GB"/>
        </w:rPr>
      </w:pPr>
      <w:r w:rsidRPr="00BE459C">
        <w:rPr>
          <w:lang w:val="en-GB"/>
        </w:rPr>
        <w:t>Blue block: Manual controller (Remote controller).</w:t>
      </w:r>
    </w:p>
    <w:p w:rsidR="00BF4FCF" w:rsidRPr="00BE459C" w:rsidRDefault="00BF4FCF" w:rsidP="009C5A2E">
      <w:pPr>
        <w:pStyle w:val="ListParagraph"/>
        <w:numPr>
          <w:ilvl w:val="0"/>
          <w:numId w:val="1"/>
        </w:numPr>
        <w:jc w:val="both"/>
        <w:rPr>
          <w:lang w:val="en-GB"/>
        </w:rPr>
      </w:pPr>
      <w:r w:rsidRPr="00BE459C">
        <w:rPr>
          <w:lang w:val="en-GB"/>
        </w:rPr>
        <w:t>White blocks: State space controller, quadrocopter block and sensors block.</w:t>
      </w:r>
    </w:p>
    <w:p w:rsidR="00BF4FCF" w:rsidRPr="00BE459C" w:rsidRDefault="00BF4FCF" w:rsidP="009C5A2E">
      <w:pPr>
        <w:pStyle w:val="ListParagraph"/>
        <w:numPr>
          <w:ilvl w:val="0"/>
          <w:numId w:val="1"/>
        </w:numPr>
        <w:jc w:val="both"/>
        <w:rPr>
          <w:lang w:val="en-GB"/>
        </w:rPr>
      </w:pPr>
      <w:r w:rsidRPr="00BE459C">
        <w:rPr>
          <w:lang w:val="en-GB"/>
        </w:rPr>
        <w:t>Switch 1: Switching between hovering and auto cruising/manual control.</w:t>
      </w:r>
    </w:p>
    <w:p w:rsidR="00BF4FCF" w:rsidRPr="00BE459C" w:rsidRDefault="00BF4FCF" w:rsidP="009C5A2E">
      <w:pPr>
        <w:pStyle w:val="ListParagraph"/>
        <w:numPr>
          <w:ilvl w:val="0"/>
          <w:numId w:val="1"/>
        </w:numPr>
        <w:jc w:val="both"/>
        <w:rPr>
          <w:lang w:val="en-GB"/>
        </w:rPr>
      </w:pPr>
      <w:r w:rsidRPr="00BE459C">
        <w:rPr>
          <w:lang w:val="en-GB"/>
        </w:rPr>
        <w:t>Switch 2: Switching between hovering and landing.</w:t>
      </w:r>
    </w:p>
    <w:p w:rsidR="00BF4FCF" w:rsidRPr="00BE459C" w:rsidRDefault="00BF4FCF" w:rsidP="009C5A2E">
      <w:pPr>
        <w:pStyle w:val="ListParagraph"/>
        <w:numPr>
          <w:ilvl w:val="0"/>
          <w:numId w:val="1"/>
        </w:numPr>
        <w:jc w:val="both"/>
        <w:rPr>
          <w:lang w:val="en-GB"/>
        </w:rPr>
      </w:pPr>
      <w:r w:rsidRPr="00BE459C">
        <w:rPr>
          <w:lang w:val="en-GB"/>
        </w:rPr>
        <w:t>Switch 4: Switching between manual control and auto cruising.</w:t>
      </w:r>
    </w:p>
    <w:p w:rsidR="00BF4FCF" w:rsidRPr="00BE459C" w:rsidRDefault="00BF4FCF" w:rsidP="008A22ED">
      <w:pPr>
        <w:rPr>
          <w:lang w:val="en-GB"/>
        </w:rPr>
      </w:pPr>
    </w:p>
    <w:p w:rsidR="008A22ED" w:rsidRPr="00BE459C" w:rsidRDefault="00CF0660" w:rsidP="008A22ED">
      <w:pPr>
        <w:rPr>
          <w:lang w:val="en-GB"/>
        </w:rPr>
      </w:pPr>
      <w:r w:rsidRPr="00BE459C">
        <w:rPr>
          <w:noProof/>
          <w:lang w:val="de-DE"/>
        </w:rPr>
        <w:drawing>
          <wp:inline distT="0" distB="0" distL="0" distR="0">
            <wp:extent cx="5760720" cy="3827145"/>
            <wp:effectExtent l="0" t="0" r="0" b="1905"/>
            <wp:docPr id="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cstate="print"/>
                    <a:srcRect/>
                    <a:stretch>
                      <a:fillRect/>
                    </a:stretch>
                  </pic:blipFill>
                  <pic:spPr bwMode="auto">
                    <a:xfrm>
                      <a:off x="0" y="0"/>
                      <a:ext cx="5760720" cy="3827145"/>
                    </a:xfrm>
                    <a:prstGeom prst="rect">
                      <a:avLst/>
                    </a:prstGeom>
                    <a:noFill/>
                    <a:ln w="9525">
                      <a:noFill/>
                      <a:miter lim="800000"/>
                      <a:headEnd/>
                      <a:tailEnd/>
                    </a:ln>
                  </pic:spPr>
                </pic:pic>
              </a:graphicData>
            </a:graphic>
          </wp:inline>
        </w:drawing>
      </w:r>
    </w:p>
    <w:p w:rsidR="005E799F" w:rsidRPr="00BE459C" w:rsidRDefault="00C77271" w:rsidP="00C77271">
      <w:pPr>
        <w:pStyle w:val="FigureStyle"/>
        <w:rPr>
          <w:lang w:val="en-GB"/>
        </w:rPr>
      </w:pPr>
      <w:bookmarkStart w:id="108" w:name="_Ref330412137"/>
      <w:bookmarkStart w:id="109" w:name="_Ref330412131"/>
      <w:bookmarkStart w:id="110" w:name="_Toc330511755"/>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2</w:t>
      </w:r>
      <w:r w:rsidR="00767999">
        <w:rPr>
          <w:lang w:val="en-GB"/>
        </w:rPr>
        <w:fldChar w:fldCharType="end"/>
      </w:r>
      <w:bookmarkEnd w:id="108"/>
      <w:r w:rsidRPr="00BE459C">
        <w:rPr>
          <w:lang w:val="en-GB"/>
        </w:rPr>
        <w:t xml:space="preserve"> </w:t>
      </w:r>
      <w:r w:rsidR="005E799F" w:rsidRPr="00BE459C">
        <w:rPr>
          <w:lang w:val="en-GB"/>
        </w:rPr>
        <w:t xml:space="preserve">State space control for copter flight control with hovering, </w:t>
      </w:r>
      <w:r w:rsidR="002922A6" w:rsidRPr="00BE459C">
        <w:rPr>
          <w:lang w:val="en-GB"/>
        </w:rPr>
        <w:t>height</w:t>
      </w:r>
      <w:r w:rsidR="005E799F" w:rsidRPr="00BE459C">
        <w:rPr>
          <w:lang w:val="en-GB"/>
        </w:rPr>
        <w:t xml:space="preserve"> and auto cruising function</w:t>
      </w:r>
      <w:bookmarkEnd w:id="109"/>
      <w:bookmarkEnd w:id="110"/>
    </w:p>
    <w:p w:rsidR="005E799F" w:rsidRPr="00BE459C" w:rsidRDefault="00D0765B" w:rsidP="002922A6">
      <w:pPr>
        <w:rPr>
          <w:lang w:val="en-GB"/>
        </w:rPr>
      </w:pPr>
      <w:r w:rsidRPr="00BE459C">
        <w:rPr>
          <w:noProof/>
          <w:lang w:val="de-DE"/>
        </w:rPr>
        <w:lastRenderedPageBreak/>
        <w:drawing>
          <wp:inline distT="0" distB="0" distL="0" distR="0">
            <wp:extent cx="6156382" cy="27146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4797" t="12045" r="11170" b="25210"/>
                    <a:stretch/>
                  </pic:blipFill>
                  <pic:spPr bwMode="auto">
                    <a:xfrm>
                      <a:off x="0" y="0"/>
                      <a:ext cx="6159702" cy="2716089"/>
                    </a:xfrm>
                    <a:prstGeom prst="rect">
                      <a:avLst/>
                    </a:prstGeom>
                    <a:noFill/>
                    <a:ln>
                      <a:noFill/>
                    </a:ln>
                    <a:extLst>
                      <a:ext uri="{53640926-AAD7-44D8-BBD7-CCE9431645EC}">
                        <a14:shadowObscured xmlns:a14="http://schemas.microsoft.com/office/drawing/2010/main"/>
                      </a:ext>
                    </a:extLst>
                  </pic:spPr>
                </pic:pic>
              </a:graphicData>
            </a:graphic>
          </wp:inline>
        </w:drawing>
      </w:r>
    </w:p>
    <w:p w:rsidR="00D0765B" w:rsidRPr="00BE459C" w:rsidRDefault="00D0765B" w:rsidP="00D0765B">
      <w:pPr>
        <w:pStyle w:val="FigureStyle"/>
        <w:rPr>
          <w:lang w:val="en-GB"/>
        </w:rPr>
      </w:pPr>
      <w:bookmarkStart w:id="111" w:name="_Toc330511756"/>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3</w:t>
      </w:r>
      <w:r w:rsidR="00767999">
        <w:rPr>
          <w:lang w:val="en-GB"/>
        </w:rPr>
        <w:fldChar w:fldCharType="end"/>
      </w:r>
      <w:r w:rsidRPr="00BE459C">
        <w:rPr>
          <w:lang w:val="en-GB"/>
        </w:rPr>
        <w:t xml:space="preserve"> Controller Block</w:t>
      </w:r>
      <w:bookmarkEnd w:id="111"/>
    </w:p>
    <w:p w:rsidR="001C07CB" w:rsidRPr="00BE459C" w:rsidRDefault="001C07CB" w:rsidP="009C5A2E">
      <w:pPr>
        <w:pStyle w:val="Heading3"/>
        <w:jc w:val="both"/>
      </w:pPr>
      <w:bookmarkStart w:id="112" w:name="_Ref330475165"/>
      <w:bookmarkStart w:id="113" w:name="_Ref330485620"/>
      <w:bookmarkStart w:id="114" w:name="_Toc330511700"/>
      <w:r w:rsidRPr="00BE459C">
        <w:t>Hovering</w:t>
      </w:r>
      <w:bookmarkEnd w:id="112"/>
      <w:bookmarkEnd w:id="113"/>
      <w:bookmarkEnd w:id="114"/>
    </w:p>
    <w:p w:rsidR="00880ADE" w:rsidRPr="00BE459C" w:rsidRDefault="00880ADE" w:rsidP="009C5A2E">
      <w:pPr>
        <w:jc w:val="both"/>
        <w:rPr>
          <w:lang w:val="en-GB"/>
        </w:rPr>
      </w:pPr>
      <w:r w:rsidRPr="00BE459C">
        <w:rPr>
          <w:lang w:val="en-GB"/>
        </w:rPr>
        <w:t>Before starting with any flying function, it is important that the quadrocopter is able to stay afloat in the air stably. Therefore, the first function discussed here is the hovering mode.</w:t>
      </w:r>
    </w:p>
    <w:p w:rsidR="002922A6" w:rsidRPr="00BE459C" w:rsidRDefault="002922A6" w:rsidP="009C5A2E">
      <w:pPr>
        <w:jc w:val="both"/>
        <w:rPr>
          <w:lang w:val="en-GB"/>
        </w:rPr>
      </w:pPr>
      <w:r w:rsidRPr="00BE459C">
        <w:rPr>
          <w:lang w:val="en-GB"/>
        </w:rPr>
        <w:t xml:space="preserve">Hovering is the state that the copter should be just hanging on the air, i.e. no speed and no acceleration in x, y, z directions and no pitching and no rolling. </w:t>
      </w:r>
      <w:r w:rsidR="004A4B3F" w:rsidRPr="00BE459C">
        <w:rPr>
          <w:lang w:val="en-GB"/>
        </w:rPr>
        <w:t xml:space="preserve">Yawing is not relevant in this case. </w:t>
      </w:r>
      <w:r w:rsidRPr="00BE459C">
        <w:rPr>
          <w:lang w:val="en-GB"/>
        </w:rPr>
        <w:t xml:space="preserve">This state is crucial for a stable soft-landing, as the ultrasonic </w:t>
      </w:r>
      <w:r w:rsidR="004A4B3F" w:rsidRPr="00BE459C">
        <w:rPr>
          <w:lang w:val="en-GB"/>
        </w:rPr>
        <w:t>sensor is most effective when the quadrocopter is aligned with</w:t>
      </w:r>
      <w:r w:rsidRPr="00BE459C">
        <w:rPr>
          <w:lang w:val="en-GB"/>
        </w:rPr>
        <w:t xml:space="preserve"> z-direction.</w:t>
      </w:r>
    </w:p>
    <w:p w:rsidR="001C07CB" w:rsidRPr="00BE459C" w:rsidRDefault="00142A66" w:rsidP="009C5A2E">
      <w:pPr>
        <w:jc w:val="both"/>
        <w:rPr>
          <w:lang w:val="en-GB"/>
        </w:rPr>
      </w:pPr>
      <w:r w:rsidRPr="00BE459C">
        <w:rPr>
          <w:lang w:val="en-GB"/>
        </w:rPr>
        <w:t>Hovering could not be achieved by using only the state space controller. I</w:t>
      </w:r>
      <w:r w:rsidR="001C07CB" w:rsidRPr="00BE459C">
        <w:rPr>
          <w:lang w:val="en-GB"/>
        </w:rPr>
        <w:t xml:space="preserve">f the </w:t>
      </w:r>
      <w:r w:rsidRPr="00BE459C">
        <w:rPr>
          <w:lang w:val="en-GB"/>
        </w:rPr>
        <w:t>quadro</w:t>
      </w:r>
      <w:r w:rsidR="001C07CB" w:rsidRPr="00BE459C">
        <w:rPr>
          <w:lang w:val="en-GB"/>
        </w:rPr>
        <w:t xml:space="preserve">copter has movement before </w:t>
      </w:r>
      <w:r w:rsidRPr="00BE459C">
        <w:rPr>
          <w:lang w:val="en-GB"/>
        </w:rPr>
        <w:t xml:space="preserve">switching to </w:t>
      </w:r>
      <w:r w:rsidR="001C07CB" w:rsidRPr="00BE459C">
        <w:rPr>
          <w:lang w:val="en-GB"/>
        </w:rPr>
        <w:t>hovering</w:t>
      </w:r>
      <w:r w:rsidRPr="00BE459C">
        <w:rPr>
          <w:lang w:val="en-GB"/>
        </w:rPr>
        <w:t xml:space="preserve"> mode and </w:t>
      </w:r>
      <w:r w:rsidR="00423970" w:rsidRPr="00BE459C">
        <w:rPr>
          <w:lang w:val="en-GB"/>
        </w:rPr>
        <w:t xml:space="preserve">even though </w:t>
      </w:r>
      <w:r w:rsidR="001C07CB" w:rsidRPr="00BE459C">
        <w:rPr>
          <w:lang w:val="en-GB"/>
        </w:rPr>
        <w:t xml:space="preserve">the </w:t>
      </w:r>
      <w:r w:rsidRPr="00BE459C">
        <w:rPr>
          <w:lang w:val="en-GB"/>
        </w:rPr>
        <w:t>rolling, pitching and yawing angles are controlled to be zero</w:t>
      </w:r>
      <w:r w:rsidR="001C07CB" w:rsidRPr="00BE459C">
        <w:rPr>
          <w:lang w:val="en-GB"/>
        </w:rPr>
        <w:t xml:space="preserve">, the copter will still </w:t>
      </w:r>
      <w:r w:rsidRPr="00BE459C">
        <w:rPr>
          <w:lang w:val="en-GB"/>
        </w:rPr>
        <w:t xml:space="preserve">be </w:t>
      </w:r>
      <w:r w:rsidR="001C07CB" w:rsidRPr="00BE459C">
        <w:rPr>
          <w:lang w:val="en-GB"/>
        </w:rPr>
        <w:t xml:space="preserve">drifting </w:t>
      </w:r>
      <w:r w:rsidRPr="00BE459C">
        <w:rPr>
          <w:lang w:val="en-GB"/>
        </w:rPr>
        <w:t xml:space="preserve">due to </w:t>
      </w:r>
      <w:r w:rsidR="004F6C40" w:rsidRPr="00BE459C">
        <w:rPr>
          <w:lang w:val="en-GB"/>
        </w:rPr>
        <w:t>the inertia</w:t>
      </w:r>
      <w:r w:rsidR="001C07CB" w:rsidRPr="00BE459C">
        <w:rPr>
          <w:lang w:val="en-GB"/>
        </w:rPr>
        <w:t xml:space="preserve">. </w:t>
      </w:r>
      <w:r w:rsidR="000D6ABB" w:rsidRPr="00BE459C">
        <w:rPr>
          <w:lang w:val="en-GB"/>
        </w:rPr>
        <w:t>This is because of that a</w:t>
      </w:r>
      <w:r w:rsidRPr="00BE459C">
        <w:rPr>
          <w:lang w:val="en-GB"/>
        </w:rPr>
        <w:t>ir friction is not considered in the simulation model.</w:t>
      </w:r>
    </w:p>
    <w:tbl>
      <w:tblPr>
        <w:tblStyle w:val="TableGrid"/>
        <w:tblW w:w="0" w:type="auto"/>
        <w:jc w:val="center"/>
        <w:tblLook w:val="04A0" w:firstRow="1" w:lastRow="0" w:firstColumn="1" w:lastColumn="0" w:noHBand="0" w:noVBand="1"/>
      </w:tblPr>
      <w:tblGrid>
        <w:gridCol w:w="3096"/>
        <w:gridCol w:w="3096"/>
        <w:gridCol w:w="3096"/>
      </w:tblGrid>
      <w:tr w:rsidR="001C07CB" w:rsidRPr="00BE459C" w:rsidTr="00CB4ED8">
        <w:trPr>
          <w:jc w:val="center"/>
        </w:trPr>
        <w:tc>
          <w:tcPr>
            <w:tcW w:w="3096" w:type="dxa"/>
          </w:tcPr>
          <w:p w:rsidR="001C07CB" w:rsidRPr="00BE459C" w:rsidRDefault="001C07CB" w:rsidP="00267228">
            <w:pPr>
              <w:rPr>
                <w:lang w:val="en-GB"/>
              </w:rPr>
            </w:pPr>
            <w:r w:rsidRPr="00BE459C">
              <w:rPr>
                <w:lang w:val="en-GB"/>
              </w:rPr>
              <w:t xml:space="preserve">If,  </w:t>
            </w:r>
            <w:proofErr w:type="spellStart"/>
            <w:r w:rsidRPr="00BE459C">
              <w:rPr>
                <w:lang w:val="en-GB"/>
              </w:rPr>
              <w:t>Vx</w:t>
            </w:r>
            <w:proofErr w:type="spellEnd"/>
            <w:r w:rsidRPr="00BE459C">
              <w:rPr>
                <w:lang w:val="en-GB"/>
              </w:rPr>
              <w:t xml:space="preserve"> = </w:t>
            </w:r>
            <w:r w:rsidRPr="00BE459C">
              <w:rPr>
                <w:b/>
                <w:color w:val="FF0000"/>
                <w:lang w:val="en-GB"/>
              </w:rPr>
              <w:t>V0</w:t>
            </w:r>
            <w:r w:rsidRPr="00BE459C">
              <w:rPr>
                <w:lang w:val="en-GB"/>
              </w:rPr>
              <w:t xml:space="preserve">, </w:t>
            </w:r>
            <w:proofErr w:type="spellStart"/>
            <w:r w:rsidRPr="00BE459C">
              <w:rPr>
                <w:lang w:val="en-GB"/>
              </w:rPr>
              <w:t>Vy</w:t>
            </w:r>
            <w:proofErr w:type="spellEnd"/>
            <w:r w:rsidRPr="00BE459C">
              <w:rPr>
                <w:lang w:val="en-GB"/>
              </w:rPr>
              <w:t>=</w:t>
            </w:r>
            <w:proofErr w:type="spellStart"/>
            <w:r w:rsidRPr="00BE459C">
              <w:rPr>
                <w:lang w:val="en-GB"/>
              </w:rPr>
              <w:t>Vz</w:t>
            </w:r>
            <w:proofErr w:type="spellEnd"/>
            <w:r w:rsidRPr="00BE459C">
              <w:rPr>
                <w:lang w:val="en-GB"/>
              </w:rPr>
              <w:t>=0</w:t>
            </w:r>
          </w:p>
        </w:tc>
        <w:tc>
          <w:tcPr>
            <w:tcW w:w="3096" w:type="dxa"/>
          </w:tcPr>
          <w:p w:rsidR="001C07CB" w:rsidRPr="00BE459C" w:rsidRDefault="001C07CB" w:rsidP="00267228">
            <w:pPr>
              <w:rPr>
                <w:lang w:val="en-GB"/>
              </w:rPr>
            </w:pPr>
            <w:r w:rsidRPr="00BE459C">
              <w:rPr>
                <w:lang w:val="en-GB"/>
              </w:rPr>
              <w:t>Set, θ=ψ=φ=0</w:t>
            </w:r>
            <w:r w:rsidRPr="00BE459C">
              <w:rPr>
                <w:rFonts w:asciiTheme="minorEastAsia" w:hAnsiTheme="minorEastAsia"/>
                <w:lang w:val="en-GB"/>
              </w:rPr>
              <w:t>º</w:t>
            </w:r>
          </w:p>
        </w:tc>
        <w:tc>
          <w:tcPr>
            <w:tcW w:w="3096" w:type="dxa"/>
          </w:tcPr>
          <w:p w:rsidR="001C07CB" w:rsidRPr="00BE459C" w:rsidRDefault="001C07CB" w:rsidP="00267228">
            <w:pPr>
              <w:rPr>
                <w:lang w:val="en-GB"/>
              </w:rPr>
            </w:pPr>
            <w:proofErr w:type="spellStart"/>
            <w:r w:rsidRPr="00BE459C">
              <w:rPr>
                <w:lang w:val="en-GB"/>
              </w:rPr>
              <w:t>Vx</w:t>
            </w:r>
            <w:proofErr w:type="spellEnd"/>
            <w:r w:rsidRPr="00BE459C">
              <w:rPr>
                <w:lang w:val="en-GB"/>
              </w:rPr>
              <w:t xml:space="preserve"> =</w:t>
            </w:r>
            <w:r w:rsidRPr="00BE459C">
              <w:rPr>
                <w:b/>
                <w:lang w:val="en-GB"/>
              </w:rPr>
              <w:t xml:space="preserve"> </w:t>
            </w:r>
            <w:r w:rsidRPr="00BE459C">
              <w:rPr>
                <w:b/>
                <w:color w:val="FF0000"/>
                <w:lang w:val="en-GB"/>
              </w:rPr>
              <w:t>V0</w:t>
            </w:r>
            <w:r w:rsidRPr="00BE459C">
              <w:rPr>
                <w:lang w:val="en-GB"/>
              </w:rPr>
              <w:t xml:space="preserve">, </w:t>
            </w:r>
            <w:proofErr w:type="spellStart"/>
            <w:r w:rsidRPr="00BE459C">
              <w:rPr>
                <w:lang w:val="en-GB"/>
              </w:rPr>
              <w:t>Vy</w:t>
            </w:r>
            <w:proofErr w:type="spellEnd"/>
            <w:r w:rsidRPr="00BE459C">
              <w:rPr>
                <w:lang w:val="en-GB"/>
              </w:rPr>
              <w:t>=</w:t>
            </w:r>
            <w:proofErr w:type="spellStart"/>
            <w:r w:rsidRPr="00BE459C">
              <w:rPr>
                <w:lang w:val="en-GB"/>
              </w:rPr>
              <w:t>Vz</w:t>
            </w:r>
            <w:proofErr w:type="spellEnd"/>
            <w:r w:rsidRPr="00BE459C">
              <w:rPr>
                <w:lang w:val="en-GB"/>
              </w:rPr>
              <w:t>=0</w:t>
            </w:r>
          </w:p>
        </w:tc>
      </w:tr>
      <w:tr w:rsidR="001C07CB" w:rsidRPr="00BE459C" w:rsidTr="00CB4ED8">
        <w:trPr>
          <w:jc w:val="center"/>
        </w:trPr>
        <w:tc>
          <w:tcPr>
            <w:tcW w:w="3096" w:type="dxa"/>
          </w:tcPr>
          <w:p w:rsidR="001C07CB" w:rsidRPr="00BE459C" w:rsidRDefault="001C07CB" w:rsidP="00267228">
            <w:pPr>
              <w:rPr>
                <w:lang w:val="en-GB"/>
              </w:rPr>
            </w:pPr>
            <w:r w:rsidRPr="00BE459C">
              <w:rPr>
                <w:noProof/>
                <w:lang w:val="de-DE"/>
              </w:rPr>
              <w:drawing>
                <wp:inline distT="0" distB="0" distL="0" distR="0">
                  <wp:extent cx="734060" cy="533400"/>
                  <wp:effectExtent l="19050" t="0" r="8890" b="0"/>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srcRect l="8886" r="5508"/>
                          <a:stretch>
                            <a:fillRect/>
                          </a:stretch>
                        </pic:blipFill>
                        <pic:spPr bwMode="auto">
                          <a:xfrm>
                            <a:off x="0" y="0"/>
                            <a:ext cx="734060" cy="533400"/>
                          </a:xfrm>
                          <a:prstGeom prst="rect">
                            <a:avLst/>
                          </a:prstGeom>
                          <a:noFill/>
                          <a:ln w="9525">
                            <a:noFill/>
                            <a:miter lim="800000"/>
                            <a:headEnd/>
                            <a:tailEnd/>
                          </a:ln>
                        </pic:spPr>
                      </pic:pic>
                    </a:graphicData>
                  </a:graphic>
                </wp:inline>
              </w:drawing>
            </w:r>
          </w:p>
          <w:p w:rsidR="001C07CB" w:rsidRPr="00BE459C" w:rsidRDefault="001C07CB" w:rsidP="00267228">
            <w:pPr>
              <w:rPr>
                <w:lang w:val="en-GB"/>
              </w:rPr>
            </w:pPr>
            <w:r w:rsidRPr="00BE459C">
              <w:rPr>
                <w:lang w:val="en-GB"/>
              </w:rPr>
              <w:t>Flying in X direction</w:t>
            </w:r>
          </w:p>
        </w:tc>
        <w:tc>
          <w:tcPr>
            <w:tcW w:w="3096" w:type="dxa"/>
          </w:tcPr>
          <w:p w:rsidR="001C07CB" w:rsidRPr="00BE459C" w:rsidRDefault="001C07CB" w:rsidP="00267228">
            <w:pPr>
              <w:rPr>
                <w:lang w:val="en-GB"/>
              </w:rPr>
            </w:pPr>
            <w:r w:rsidRPr="00BE459C">
              <w:rPr>
                <w:noProof/>
                <w:lang w:val="de-DE"/>
              </w:rPr>
              <w:drawing>
                <wp:inline distT="0" distB="0" distL="0" distR="0">
                  <wp:extent cx="1022207" cy="534838"/>
                  <wp:effectExtent l="19050" t="0" r="6493"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srcRect/>
                          <a:stretch>
                            <a:fillRect/>
                          </a:stretch>
                        </pic:blipFill>
                        <pic:spPr bwMode="auto">
                          <a:xfrm>
                            <a:off x="0" y="0"/>
                            <a:ext cx="1026502" cy="537085"/>
                          </a:xfrm>
                          <a:prstGeom prst="rect">
                            <a:avLst/>
                          </a:prstGeom>
                          <a:noFill/>
                          <a:ln w="9525">
                            <a:noFill/>
                            <a:miter lim="800000"/>
                            <a:headEnd/>
                            <a:tailEnd/>
                          </a:ln>
                        </pic:spPr>
                      </pic:pic>
                    </a:graphicData>
                  </a:graphic>
                </wp:inline>
              </w:drawing>
            </w:r>
          </w:p>
          <w:p w:rsidR="001C07CB" w:rsidRPr="00BE459C" w:rsidRDefault="001C07CB" w:rsidP="00267228">
            <w:pPr>
              <w:rPr>
                <w:lang w:val="en-GB"/>
              </w:rPr>
            </w:pPr>
          </w:p>
        </w:tc>
        <w:tc>
          <w:tcPr>
            <w:tcW w:w="3096" w:type="dxa"/>
          </w:tcPr>
          <w:p w:rsidR="001C07CB" w:rsidRPr="00BE459C" w:rsidRDefault="001C07CB" w:rsidP="00267228">
            <w:pPr>
              <w:rPr>
                <w:lang w:val="en-GB"/>
              </w:rPr>
            </w:pPr>
            <w:r w:rsidRPr="00BE459C">
              <w:rPr>
                <w:noProof/>
                <w:lang w:val="de-DE"/>
              </w:rPr>
              <w:drawing>
                <wp:inline distT="0" distB="0" distL="0" distR="0">
                  <wp:extent cx="988971" cy="534838"/>
                  <wp:effectExtent l="19050" t="0" r="1629" b="0"/>
                  <wp:docPr id="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srcRect/>
                          <a:stretch>
                            <a:fillRect/>
                          </a:stretch>
                        </pic:blipFill>
                        <pic:spPr bwMode="auto">
                          <a:xfrm>
                            <a:off x="0" y="0"/>
                            <a:ext cx="989135" cy="534927"/>
                          </a:xfrm>
                          <a:prstGeom prst="rect">
                            <a:avLst/>
                          </a:prstGeom>
                          <a:noFill/>
                          <a:ln w="9525">
                            <a:noFill/>
                            <a:miter lim="800000"/>
                            <a:headEnd/>
                            <a:tailEnd/>
                          </a:ln>
                        </pic:spPr>
                      </pic:pic>
                    </a:graphicData>
                  </a:graphic>
                </wp:inline>
              </w:drawing>
            </w:r>
          </w:p>
          <w:p w:rsidR="001C07CB" w:rsidRPr="00BE459C" w:rsidRDefault="001C07CB" w:rsidP="00267228">
            <w:pPr>
              <w:rPr>
                <w:lang w:val="en-GB"/>
              </w:rPr>
            </w:pPr>
            <w:r w:rsidRPr="00BE459C">
              <w:rPr>
                <w:lang w:val="en-GB"/>
              </w:rPr>
              <w:t>Drifting X direction</w:t>
            </w:r>
          </w:p>
        </w:tc>
      </w:tr>
    </w:tbl>
    <w:p w:rsidR="001C07CB" w:rsidRPr="00BE459C" w:rsidRDefault="00142A66" w:rsidP="00142A66">
      <w:pPr>
        <w:pStyle w:val="FigureStyle"/>
        <w:rPr>
          <w:lang w:val="en-GB"/>
        </w:rPr>
      </w:pPr>
      <w:bookmarkStart w:id="115" w:name="_Toc330511757"/>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4</w:t>
      </w:r>
      <w:r w:rsidR="00767999">
        <w:rPr>
          <w:lang w:val="en-GB"/>
        </w:rPr>
        <w:fldChar w:fldCharType="end"/>
      </w:r>
      <w:r w:rsidRPr="00BE459C">
        <w:rPr>
          <w:lang w:val="en-GB"/>
        </w:rPr>
        <w:t xml:space="preserve"> Drifting due to inertia</w:t>
      </w:r>
      <w:bookmarkEnd w:id="115"/>
    </w:p>
    <w:p w:rsidR="001C07CB" w:rsidRPr="00BE459C" w:rsidRDefault="001C07CB" w:rsidP="009C5A2E">
      <w:pPr>
        <w:jc w:val="both"/>
        <w:rPr>
          <w:lang w:val="en-GB"/>
        </w:rPr>
      </w:pPr>
      <w:r w:rsidRPr="00BE459C">
        <w:rPr>
          <w:lang w:val="en-GB"/>
        </w:rPr>
        <w:t xml:space="preserve">Therefore, </w:t>
      </w:r>
      <w:r w:rsidR="00142A66" w:rsidRPr="00BE459C">
        <w:rPr>
          <w:lang w:val="en-GB"/>
        </w:rPr>
        <w:t xml:space="preserve">in order to achieve hovering, </w:t>
      </w:r>
      <w:r w:rsidRPr="00BE459C">
        <w:rPr>
          <w:lang w:val="en-GB"/>
        </w:rPr>
        <w:t xml:space="preserve">we need to </w:t>
      </w:r>
      <w:r w:rsidR="000D6ABB" w:rsidRPr="00BE459C">
        <w:rPr>
          <w:lang w:val="en-GB"/>
        </w:rPr>
        <w:t>brake</w:t>
      </w:r>
      <w:r w:rsidRPr="00BE459C">
        <w:rPr>
          <w:lang w:val="en-GB"/>
        </w:rPr>
        <w:t xml:space="preserve"> the </w:t>
      </w:r>
      <w:r w:rsidR="00142A66" w:rsidRPr="00BE459C">
        <w:rPr>
          <w:lang w:val="en-GB"/>
        </w:rPr>
        <w:t>quadro</w:t>
      </w:r>
      <w:r w:rsidRPr="00BE459C">
        <w:rPr>
          <w:lang w:val="en-GB"/>
        </w:rPr>
        <w:t xml:space="preserve">copter </w:t>
      </w:r>
      <w:r w:rsidR="00142A66" w:rsidRPr="00BE459C">
        <w:rPr>
          <w:lang w:val="en-GB"/>
        </w:rPr>
        <w:t xml:space="preserve">from </w:t>
      </w:r>
      <w:r w:rsidRPr="00BE459C">
        <w:rPr>
          <w:lang w:val="en-GB"/>
        </w:rPr>
        <w:t xml:space="preserve">moving by </w:t>
      </w:r>
      <w:r w:rsidR="00A925D5" w:rsidRPr="00BE459C">
        <w:rPr>
          <w:lang w:val="en-GB"/>
        </w:rPr>
        <w:t>introducing</w:t>
      </w:r>
      <w:r w:rsidRPr="00BE459C">
        <w:rPr>
          <w:lang w:val="en-GB"/>
        </w:rPr>
        <w:t xml:space="preserve"> additional </w:t>
      </w:r>
      <w:r w:rsidR="00142A66" w:rsidRPr="00BE459C">
        <w:rPr>
          <w:lang w:val="en-GB"/>
        </w:rPr>
        <w:t xml:space="preserve">speed </w:t>
      </w:r>
      <w:r w:rsidRPr="00BE459C">
        <w:rPr>
          <w:lang w:val="en-GB"/>
        </w:rPr>
        <w:t>controller</w:t>
      </w:r>
      <w:r w:rsidR="000D6ABB" w:rsidRPr="00BE459C">
        <w:rPr>
          <w:lang w:val="en-GB"/>
        </w:rPr>
        <w:t>s</w:t>
      </w:r>
      <w:r w:rsidR="00142A66" w:rsidRPr="00BE459C">
        <w:rPr>
          <w:lang w:val="en-GB"/>
        </w:rPr>
        <w:t xml:space="preserve"> in x and y directions</w:t>
      </w:r>
      <w:r w:rsidR="000D6ABB" w:rsidRPr="00BE459C">
        <w:rPr>
          <w:lang w:val="en-GB"/>
        </w:rPr>
        <w:t>. These controllers will produce an opposite movement</w:t>
      </w:r>
      <w:r w:rsidR="00A925D5" w:rsidRPr="00BE459C">
        <w:rPr>
          <w:lang w:val="en-GB"/>
        </w:rPr>
        <w:t xml:space="preserve"> to counter the inertia.</w:t>
      </w:r>
    </w:p>
    <w:p w:rsidR="00D0765B" w:rsidRPr="00BE459C" w:rsidRDefault="00D0765B" w:rsidP="001C07CB">
      <w:pPr>
        <w:rPr>
          <w:lang w:val="en-GB"/>
        </w:rPr>
      </w:pPr>
    </w:p>
    <w:p w:rsidR="00D0765B" w:rsidRPr="00BE459C" w:rsidRDefault="00D0765B" w:rsidP="001C07CB">
      <w:pPr>
        <w:rPr>
          <w:lang w:val="en-GB"/>
        </w:rPr>
      </w:pPr>
    </w:p>
    <w:tbl>
      <w:tblPr>
        <w:tblStyle w:val="TableGrid"/>
        <w:tblW w:w="0" w:type="auto"/>
        <w:jc w:val="center"/>
        <w:tblLook w:val="04A0" w:firstRow="1" w:lastRow="0" w:firstColumn="1" w:lastColumn="0" w:noHBand="0" w:noVBand="1"/>
      </w:tblPr>
      <w:tblGrid>
        <w:gridCol w:w="3096"/>
        <w:gridCol w:w="3096"/>
        <w:gridCol w:w="3096"/>
      </w:tblGrid>
      <w:tr w:rsidR="001C07CB" w:rsidRPr="00BE459C" w:rsidTr="00CB4ED8">
        <w:trPr>
          <w:jc w:val="center"/>
        </w:trPr>
        <w:tc>
          <w:tcPr>
            <w:tcW w:w="3096" w:type="dxa"/>
          </w:tcPr>
          <w:p w:rsidR="001C07CB" w:rsidRPr="00BE459C" w:rsidRDefault="001C07CB" w:rsidP="00267228">
            <w:pPr>
              <w:rPr>
                <w:lang w:val="en-GB"/>
              </w:rPr>
            </w:pPr>
            <w:r w:rsidRPr="00BE459C">
              <w:rPr>
                <w:lang w:val="en-GB"/>
              </w:rPr>
              <w:t xml:space="preserve">If,  </w:t>
            </w:r>
            <w:proofErr w:type="spellStart"/>
            <w:r w:rsidRPr="00BE459C">
              <w:rPr>
                <w:lang w:val="en-GB"/>
              </w:rPr>
              <w:t>Vx</w:t>
            </w:r>
            <w:proofErr w:type="spellEnd"/>
            <w:r w:rsidRPr="00BE459C">
              <w:rPr>
                <w:lang w:val="en-GB"/>
              </w:rPr>
              <w:t xml:space="preserve"> = </w:t>
            </w:r>
            <w:r w:rsidRPr="00BE459C">
              <w:rPr>
                <w:b/>
                <w:color w:val="FF0000"/>
                <w:lang w:val="en-GB"/>
              </w:rPr>
              <w:t>V0</w:t>
            </w:r>
            <w:r w:rsidRPr="00BE459C">
              <w:rPr>
                <w:lang w:val="en-GB"/>
              </w:rPr>
              <w:t xml:space="preserve">, </w:t>
            </w:r>
            <w:proofErr w:type="spellStart"/>
            <w:r w:rsidRPr="00BE459C">
              <w:rPr>
                <w:lang w:val="en-GB"/>
              </w:rPr>
              <w:t>Vy</w:t>
            </w:r>
            <w:proofErr w:type="spellEnd"/>
            <w:r w:rsidRPr="00BE459C">
              <w:rPr>
                <w:lang w:val="en-GB"/>
              </w:rPr>
              <w:t>=</w:t>
            </w:r>
            <w:proofErr w:type="spellStart"/>
            <w:r w:rsidRPr="00BE459C">
              <w:rPr>
                <w:lang w:val="en-GB"/>
              </w:rPr>
              <w:t>Vz</w:t>
            </w:r>
            <w:proofErr w:type="spellEnd"/>
            <w:r w:rsidRPr="00BE459C">
              <w:rPr>
                <w:lang w:val="en-GB"/>
              </w:rPr>
              <w:t>=0</w:t>
            </w:r>
          </w:p>
        </w:tc>
        <w:tc>
          <w:tcPr>
            <w:tcW w:w="3096" w:type="dxa"/>
          </w:tcPr>
          <w:p w:rsidR="001C07CB" w:rsidRPr="00BE459C" w:rsidRDefault="000D6ABB" w:rsidP="00267228">
            <w:pPr>
              <w:rPr>
                <w:lang w:val="en-GB"/>
              </w:rPr>
            </w:pPr>
            <w:proofErr w:type="spellStart"/>
            <w:r w:rsidRPr="00BE459C">
              <w:rPr>
                <w:lang w:val="en-GB"/>
              </w:rPr>
              <w:t>Vx</w:t>
            </w:r>
            <w:proofErr w:type="spellEnd"/>
            <w:r w:rsidRPr="00BE459C">
              <w:rPr>
                <w:lang w:val="en-GB"/>
              </w:rPr>
              <w:t>=0(bra</w:t>
            </w:r>
            <w:r w:rsidR="001C07CB" w:rsidRPr="00BE459C">
              <w:rPr>
                <w:lang w:val="en-GB"/>
              </w:rPr>
              <w:t>king) and</w:t>
            </w:r>
          </w:p>
          <w:p w:rsidR="001C07CB" w:rsidRPr="00BE459C" w:rsidRDefault="001C07CB" w:rsidP="00267228">
            <w:pPr>
              <w:rPr>
                <w:lang w:val="en-GB"/>
              </w:rPr>
            </w:pPr>
            <w:r w:rsidRPr="00BE459C">
              <w:rPr>
                <w:lang w:val="en-GB"/>
              </w:rPr>
              <w:t xml:space="preserve">Set, θ=ψ=φ=0º </w:t>
            </w:r>
          </w:p>
        </w:tc>
        <w:tc>
          <w:tcPr>
            <w:tcW w:w="3096" w:type="dxa"/>
          </w:tcPr>
          <w:p w:rsidR="001C07CB" w:rsidRPr="00BE459C" w:rsidRDefault="001C07CB" w:rsidP="00267228">
            <w:pPr>
              <w:rPr>
                <w:lang w:val="en-GB"/>
              </w:rPr>
            </w:pPr>
            <w:proofErr w:type="spellStart"/>
            <w:r w:rsidRPr="00BE459C">
              <w:rPr>
                <w:lang w:val="en-GB"/>
              </w:rPr>
              <w:t>Vx</w:t>
            </w:r>
            <w:proofErr w:type="spellEnd"/>
            <w:r w:rsidRPr="00BE459C">
              <w:rPr>
                <w:lang w:val="en-GB"/>
              </w:rPr>
              <w:t xml:space="preserve"> = </w:t>
            </w:r>
            <w:proofErr w:type="spellStart"/>
            <w:r w:rsidRPr="00BE459C">
              <w:rPr>
                <w:lang w:val="en-GB"/>
              </w:rPr>
              <w:t>Vy</w:t>
            </w:r>
            <w:proofErr w:type="spellEnd"/>
            <w:r w:rsidRPr="00BE459C">
              <w:rPr>
                <w:lang w:val="en-GB"/>
              </w:rPr>
              <w:t>=</w:t>
            </w:r>
            <w:proofErr w:type="spellStart"/>
            <w:r w:rsidRPr="00BE459C">
              <w:rPr>
                <w:lang w:val="en-GB"/>
              </w:rPr>
              <w:t>Vz</w:t>
            </w:r>
            <w:proofErr w:type="spellEnd"/>
            <w:r w:rsidRPr="00BE459C">
              <w:rPr>
                <w:lang w:val="en-GB"/>
              </w:rPr>
              <w:t>=0</w:t>
            </w:r>
          </w:p>
        </w:tc>
      </w:tr>
      <w:tr w:rsidR="001C07CB" w:rsidRPr="00BE459C" w:rsidTr="00CB4ED8">
        <w:trPr>
          <w:jc w:val="center"/>
        </w:trPr>
        <w:tc>
          <w:tcPr>
            <w:tcW w:w="3096" w:type="dxa"/>
          </w:tcPr>
          <w:p w:rsidR="001C07CB" w:rsidRPr="00BE459C" w:rsidRDefault="001C07CB" w:rsidP="00267228">
            <w:pPr>
              <w:rPr>
                <w:lang w:val="en-GB"/>
              </w:rPr>
            </w:pPr>
            <w:r w:rsidRPr="00BE459C">
              <w:rPr>
                <w:noProof/>
                <w:lang w:val="de-DE"/>
              </w:rPr>
              <w:drawing>
                <wp:inline distT="0" distB="0" distL="0" distR="0">
                  <wp:extent cx="731184" cy="465826"/>
                  <wp:effectExtent l="19050" t="0" r="0" b="0"/>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srcRect l="8886" r="5508"/>
                          <a:stretch>
                            <a:fillRect/>
                          </a:stretch>
                        </pic:blipFill>
                        <pic:spPr bwMode="auto">
                          <a:xfrm>
                            <a:off x="0" y="0"/>
                            <a:ext cx="734060" cy="467658"/>
                          </a:xfrm>
                          <a:prstGeom prst="rect">
                            <a:avLst/>
                          </a:prstGeom>
                          <a:noFill/>
                          <a:ln w="9525">
                            <a:noFill/>
                            <a:miter lim="800000"/>
                            <a:headEnd/>
                            <a:tailEnd/>
                          </a:ln>
                        </pic:spPr>
                      </pic:pic>
                    </a:graphicData>
                  </a:graphic>
                </wp:inline>
              </w:drawing>
            </w:r>
          </w:p>
          <w:p w:rsidR="001C07CB" w:rsidRPr="00BE459C" w:rsidRDefault="001C07CB" w:rsidP="00267228">
            <w:pPr>
              <w:rPr>
                <w:lang w:val="en-GB"/>
              </w:rPr>
            </w:pPr>
            <w:r w:rsidRPr="00BE459C">
              <w:rPr>
                <w:lang w:val="en-GB"/>
              </w:rPr>
              <w:t>Flying in X direction</w:t>
            </w:r>
          </w:p>
        </w:tc>
        <w:tc>
          <w:tcPr>
            <w:tcW w:w="3096" w:type="dxa"/>
          </w:tcPr>
          <w:p w:rsidR="001C07CB" w:rsidRPr="00BE459C" w:rsidRDefault="001C07CB" w:rsidP="00267228">
            <w:pPr>
              <w:rPr>
                <w:lang w:val="en-GB"/>
              </w:rPr>
            </w:pPr>
            <w:r w:rsidRPr="00BE459C">
              <w:rPr>
                <w:noProof/>
                <w:lang w:val="de-DE"/>
              </w:rPr>
              <w:drawing>
                <wp:inline distT="0" distB="0" distL="0" distR="0">
                  <wp:extent cx="749589" cy="46672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srcRect/>
                          <a:stretch>
                            <a:fillRect/>
                          </a:stretch>
                        </pic:blipFill>
                        <pic:spPr bwMode="auto">
                          <a:xfrm>
                            <a:off x="0" y="0"/>
                            <a:ext cx="749589" cy="466725"/>
                          </a:xfrm>
                          <a:prstGeom prst="rect">
                            <a:avLst/>
                          </a:prstGeom>
                          <a:noFill/>
                          <a:ln w="9525">
                            <a:noFill/>
                            <a:miter lim="800000"/>
                            <a:headEnd/>
                            <a:tailEnd/>
                          </a:ln>
                        </pic:spPr>
                      </pic:pic>
                    </a:graphicData>
                  </a:graphic>
                </wp:inline>
              </w:drawing>
            </w:r>
          </w:p>
          <w:p w:rsidR="001C07CB" w:rsidRPr="00BE459C" w:rsidRDefault="001C07CB" w:rsidP="00267228">
            <w:pPr>
              <w:rPr>
                <w:lang w:val="en-GB"/>
              </w:rPr>
            </w:pPr>
            <w:r w:rsidRPr="00BE459C">
              <w:rPr>
                <w:lang w:val="en-GB"/>
              </w:rPr>
              <w:t>Breaking against V0</w:t>
            </w:r>
          </w:p>
        </w:tc>
        <w:tc>
          <w:tcPr>
            <w:tcW w:w="3096" w:type="dxa"/>
          </w:tcPr>
          <w:p w:rsidR="001C07CB" w:rsidRPr="00BE459C" w:rsidRDefault="001C07CB" w:rsidP="00267228">
            <w:pPr>
              <w:rPr>
                <w:lang w:val="en-GB"/>
              </w:rPr>
            </w:pPr>
            <w:r w:rsidRPr="00BE459C">
              <w:rPr>
                <w:noProof/>
                <w:lang w:val="de-DE"/>
              </w:rPr>
              <w:drawing>
                <wp:inline distT="0" distB="0" distL="0" distR="0">
                  <wp:extent cx="987698" cy="465826"/>
                  <wp:effectExtent l="19050" t="0" r="2902" b="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srcRect/>
                          <a:stretch>
                            <a:fillRect/>
                          </a:stretch>
                        </pic:blipFill>
                        <pic:spPr bwMode="auto">
                          <a:xfrm>
                            <a:off x="0" y="0"/>
                            <a:ext cx="989135" cy="466504"/>
                          </a:xfrm>
                          <a:prstGeom prst="rect">
                            <a:avLst/>
                          </a:prstGeom>
                          <a:noFill/>
                          <a:ln w="9525">
                            <a:noFill/>
                            <a:miter lim="800000"/>
                            <a:headEnd/>
                            <a:tailEnd/>
                          </a:ln>
                        </pic:spPr>
                      </pic:pic>
                    </a:graphicData>
                  </a:graphic>
                </wp:inline>
              </w:drawing>
            </w:r>
          </w:p>
          <w:p w:rsidR="001C07CB" w:rsidRPr="00BE459C" w:rsidRDefault="001C07CB" w:rsidP="00267228">
            <w:pPr>
              <w:rPr>
                <w:lang w:val="en-GB"/>
              </w:rPr>
            </w:pPr>
            <w:r w:rsidRPr="00BE459C">
              <w:rPr>
                <w:lang w:val="en-GB"/>
              </w:rPr>
              <w:t>Hovering</w:t>
            </w:r>
          </w:p>
        </w:tc>
      </w:tr>
    </w:tbl>
    <w:p w:rsidR="000D6ABB" w:rsidRPr="00BE459C" w:rsidRDefault="000D6ABB" w:rsidP="000D6ABB">
      <w:pPr>
        <w:pStyle w:val="FigureStyle"/>
        <w:rPr>
          <w:lang w:val="en-GB"/>
        </w:rPr>
      </w:pPr>
      <w:bookmarkStart w:id="116" w:name="_Toc330511758"/>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5</w:t>
      </w:r>
      <w:r w:rsidR="00767999">
        <w:rPr>
          <w:lang w:val="en-GB"/>
        </w:rPr>
        <w:fldChar w:fldCharType="end"/>
      </w:r>
      <w:r w:rsidRPr="00BE459C">
        <w:rPr>
          <w:lang w:val="en-GB"/>
        </w:rPr>
        <w:t xml:space="preserve"> Braking effect by adding speed controllers</w:t>
      </w:r>
      <w:bookmarkEnd w:id="116"/>
    </w:p>
    <w:p w:rsidR="00880ADE" w:rsidRPr="00BE459C" w:rsidRDefault="00880ADE" w:rsidP="009C5A2E">
      <w:pPr>
        <w:jc w:val="both"/>
        <w:rPr>
          <w:b/>
          <w:lang w:val="en-GB"/>
        </w:rPr>
      </w:pPr>
      <w:r w:rsidRPr="00BE459C">
        <w:rPr>
          <w:b/>
          <w:lang w:val="en-GB"/>
        </w:rPr>
        <w:t>Coordination system shifting</w:t>
      </w:r>
    </w:p>
    <w:p w:rsidR="00880ADE" w:rsidRPr="00BE459C" w:rsidRDefault="00880ADE" w:rsidP="009C5A2E">
      <w:pPr>
        <w:jc w:val="both"/>
        <w:rPr>
          <w:lang w:val="en-GB"/>
        </w:rPr>
      </w:pPr>
      <w:r w:rsidRPr="00BE459C">
        <w:rPr>
          <w:lang w:val="en-GB"/>
        </w:rPr>
        <w:t xml:space="preserve">Before starting with designing the controllers, it is important to ensure that the coordination systems are matched. In the Simulink model, the feedback from “sensors” block is in global coordination system. But controlling the pitch and roll angle will produce movement in direction quadrocopter based on coordination system. Feeding the signals from different coordination systems does not make sense. </w:t>
      </w:r>
      <w:r w:rsidR="004F6C40" w:rsidRPr="00BE459C">
        <w:rPr>
          <w:lang w:val="en-GB"/>
        </w:rPr>
        <w:t xml:space="preserve">In hovering control, to be controlled speeds are based on local coordination system. </w:t>
      </w:r>
      <w:r w:rsidRPr="00BE459C">
        <w:rPr>
          <w:lang w:val="en-GB"/>
        </w:rPr>
        <w:t>Therefore, as first step, the</w:t>
      </w:r>
      <w:r w:rsidR="004F6C40" w:rsidRPr="00BE459C">
        <w:rPr>
          <w:lang w:val="en-GB"/>
        </w:rPr>
        <w:t xml:space="preserve"> x and y signal from “sensors” block must be transformed. To simplify the transformation, movement in z-direction is ignored, which means the quadrocopter can only moving on a plane. Therefore only 2D transformation matrix is needed.</w:t>
      </w:r>
    </w:p>
    <w:p w:rsidR="00880ADE" w:rsidRPr="00BE459C" w:rsidRDefault="00880ADE" w:rsidP="009C5A2E">
      <w:pPr>
        <w:jc w:val="both"/>
        <w:rPr>
          <w:rFonts w:ascii="Courier New" w:hAnsi="Courier New"/>
          <w:lang w:val="en-GB"/>
        </w:rPr>
      </w:pPr>
      <m:oMathPara>
        <m:oMath>
          <m:r>
            <m:rPr>
              <m:sty m:val="p"/>
            </m:rPr>
            <w:rPr>
              <w:rFonts w:ascii="Cambria Math" w:hAnsi="Cambria Math"/>
              <w:lang w:val="en-GB"/>
            </w:rPr>
            <m:t>x=</m:t>
          </m:r>
          <m:func>
            <m:funcPr>
              <m:ctrlPr>
                <w:rPr>
                  <w:rFonts w:ascii="Cambria Math" w:hAnsi="Cambria Math"/>
                  <w:lang w:val="en-GB"/>
                </w:rPr>
              </m:ctrlPr>
            </m:funcPr>
            <m:fName>
              <m:r>
                <m:rPr>
                  <m:sty m:val="p"/>
                </m:rPr>
                <w:rPr>
                  <w:rFonts w:ascii="Cambria Math" w:hAnsi="Cambria Math"/>
                  <w:lang w:val="en-GB"/>
                </w:rPr>
                <m:t>cos</m:t>
              </m:r>
            </m:fName>
            <m:e>
              <m:r>
                <m:rPr>
                  <m:sty m:val="p"/>
                </m:rPr>
                <w:rPr>
                  <w:rFonts w:ascii="Cambria Math" w:hAnsi="Cambria Math"/>
                  <w:lang w:val="en-GB"/>
                </w:rPr>
                <m:t>θ∙xin+sinθ∙yin</m:t>
              </m:r>
            </m:e>
          </m:func>
        </m:oMath>
      </m:oMathPara>
    </w:p>
    <w:p w:rsidR="00880ADE" w:rsidRPr="00BE459C" w:rsidRDefault="00880ADE" w:rsidP="009C5A2E">
      <w:pPr>
        <w:jc w:val="both"/>
        <w:rPr>
          <w:rFonts w:ascii="Courier New" w:hAnsi="Courier New"/>
          <w:lang w:val="en-GB"/>
        </w:rPr>
      </w:pPr>
      <m:oMathPara>
        <m:oMath>
          <m:r>
            <m:rPr>
              <m:sty m:val="p"/>
            </m:rPr>
            <w:rPr>
              <w:rFonts w:ascii="Cambria Math" w:hAnsi="Cambria Math"/>
              <w:lang w:val="en-GB"/>
            </w:rPr>
            <m:t>y=</m:t>
          </m:r>
          <m:func>
            <m:funcPr>
              <m:ctrlPr>
                <w:rPr>
                  <w:rFonts w:ascii="Cambria Math" w:hAnsi="Cambria Math"/>
                  <w:lang w:val="en-GB"/>
                </w:rPr>
              </m:ctrlPr>
            </m:funcPr>
            <m:fName>
              <m:r>
                <m:rPr>
                  <m:sty m:val="p"/>
                </m:rPr>
                <w:rPr>
                  <w:rFonts w:ascii="Cambria Math" w:hAnsi="Cambria Math"/>
                  <w:lang w:val="en-GB"/>
                </w:rPr>
                <m:t>-sin</m:t>
              </m:r>
            </m:fName>
            <m:e>
              <m:r>
                <m:rPr>
                  <m:sty m:val="p"/>
                </m:rPr>
                <w:rPr>
                  <w:rFonts w:ascii="Cambria Math" w:hAnsi="Cambria Math"/>
                  <w:lang w:val="en-GB"/>
                </w:rPr>
                <m:t>θ∙xin+cosθ∙yin</m:t>
              </m:r>
            </m:e>
          </m:func>
        </m:oMath>
      </m:oMathPara>
    </w:p>
    <w:p w:rsidR="00D0765B" w:rsidRPr="00BE459C" w:rsidRDefault="00D0765B" w:rsidP="00D0765B">
      <w:pPr>
        <w:pStyle w:val="EquationSytle"/>
        <w:rPr>
          <w:rFonts w:ascii="Courier New" w:hAnsi="Courier New"/>
          <w:lang w:val="en-GB"/>
        </w:rPr>
      </w:pPr>
      <w:r w:rsidRPr="00BE459C">
        <w:rPr>
          <w:lang w:val="en-GB"/>
        </w:rPr>
        <w:t xml:space="preserve">Equation </w:t>
      </w:r>
      <w:r w:rsidR="00767999">
        <w:rPr>
          <w:lang w:val="en-GB"/>
        </w:rPr>
        <w:fldChar w:fldCharType="begin"/>
      </w:r>
      <w:r w:rsidR="00E47041">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E47041">
        <w:rPr>
          <w:lang w:val="en-GB"/>
        </w:rPr>
        <w:noBreakHyphen/>
      </w:r>
      <w:r w:rsidR="00767999">
        <w:rPr>
          <w:lang w:val="en-GB"/>
        </w:rPr>
        <w:fldChar w:fldCharType="begin"/>
      </w:r>
      <w:r w:rsidR="00E47041">
        <w:rPr>
          <w:lang w:val="en-GB"/>
        </w:rPr>
        <w:instrText xml:space="preserve"> SEQ Equation \* ARABIC \s 1 </w:instrText>
      </w:r>
      <w:r w:rsidR="00767999">
        <w:rPr>
          <w:lang w:val="en-GB"/>
        </w:rPr>
        <w:fldChar w:fldCharType="separate"/>
      </w:r>
      <w:r w:rsidR="00412ECF">
        <w:rPr>
          <w:noProof/>
          <w:lang w:val="en-GB"/>
        </w:rPr>
        <w:t>1</w:t>
      </w:r>
      <w:r w:rsidR="00767999">
        <w:rPr>
          <w:lang w:val="en-GB"/>
        </w:rPr>
        <w:fldChar w:fldCharType="end"/>
      </w:r>
      <w:r w:rsidRPr="00BE459C">
        <w:rPr>
          <w:lang w:val="en-GB"/>
        </w:rPr>
        <w:t xml:space="preserve"> Transformation equations</w:t>
      </w:r>
    </w:p>
    <w:p w:rsidR="00880ADE" w:rsidRPr="00BE459C" w:rsidRDefault="00880ADE" w:rsidP="00880ADE">
      <w:pPr>
        <w:widowControl w:val="0"/>
        <w:autoSpaceDE w:val="0"/>
        <w:autoSpaceDN w:val="0"/>
        <w:adjustRightInd w:val="0"/>
        <w:spacing w:after="0" w:line="240" w:lineRule="auto"/>
        <w:rPr>
          <w:rFonts w:ascii="Courier New" w:hAnsi="Courier New" w:cs="Courier New"/>
          <w:color w:val="000000"/>
          <w:sz w:val="20"/>
          <w:szCs w:val="20"/>
          <w:lang w:val="en-GB"/>
        </w:rPr>
      </w:pPr>
    </w:p>
    <w:p w:rsidR="00880ADE" w:rsidRPr="00BE459C" w:rsidRDefault="00880ADE" w:rsidP="00D0765B">
      <w:pPr>
        <w:widowControl w:val="0"/>
        <w:autoSpaceDE w:val="0"/>
        <w:autoSpaceDN w:val="0"/>
        <w:adjustRightInd w:val="0"/>
        <w:spacing w:after="0" w:line="240" w:lineRule="auto"/>
        <w:ind w:firstLineChars="200" w:firstLine="480"/>
        <w:jc w:val="center"/>
        <w:rPr>
          <w:rFonts w:ascii="Courier New" w:hAnsi="Courier New" w:cs="Courier New"/>
          <w:szCs w:val="24"/>
          <w:lang w:val="en-GB"/>
        </w:rPr>
      </w:pPr>
      <w:r w:rsidRPr="00BE459C">
        <w:rPr>
          <w:rFonts w:ascii="Courier New" w:hAnsi="Courier New" w:cs="Courier New"/>
          <w:noProof/>
          <w:szCs w:val="24"/>
          <w:lang w:val="de-DE"/>
        </w:rPr>
        <w:drawing>
          <wp:inline distT="0" distB="0" distL="0" distR="0">
            <wp:extent cx="1318161" cy="791114"/>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0" cstate="print"/>
                    <a:srcRect/>
                    <a:stretch>
                      <a:fillRect/>
                    </a:stretch>
                  </pic:blipFill>
                  <pic:spPr bwMode="auto">
                    <a:xfrm>
                      <a:off x="0" y="0"/>
                      <a:ext cx="1319127" cy="791694"/>
                    </a:xfrm>
                    <a:prstGeom prst="rect">
                      <a:avLst/>
                    </a:prstGeom>
                    <a:noFill/>
                    <a:ln w="9525">
                      <a:noFill/>
                      <a:miter lim="800000"/>
                      <a:headEnd/>
                      <a:tailEnd/>
                    </a:ln>
                  </pic:spPr>
                </pic:pic>
              </a:graphicData>
            </a:graphic>
          </wp:inline>
        </w:drawing>
      </w:r>
      <w:r w:rsidR="00D0765B" w:rsidRPr="00BE459C">
        <w:rPr>
          <w:rFonts w:ascii="Courier New" w:hAnsi="Courier New" w:cs="Courier New"/>
          <w:szCs w:val="24"/>
          <w:lang w:val="en-GB"/>
        </w:rPr>
        <w:tab/>
      </w:r>
      <w:r w:rsidR="00D0765B" w:rsidRPr="00BE459C">
        <w:rPr>
          <w:rFonts w:ascii="Courier New" w:hAnsi="Courier New" w:cs="Courier New"/>
          <w:szCs w:val="24"/>
          <w:lang w:val="en-GB"/>
        </w:rPr>
        <w:tab/>
      </w:r>
      <w:r w:rsidRPr="00BE459C">
        <w:rPr>
          <w:rFonts w:ascii="Courier New" w:hAnsi="Courier New" w:cs="Courier New"/>
          <w:noProof/>
          <w:szCs w:val="24"/>
          <w:lang w:val="de-DE"/>
        </w:rPr>
        <w:drawing>
          <wp:inline distT="0" distB="0" distL="0" distR="0">
            <wp:extent cx="2428570" cy="754083"/>
            <wp:effectExtent l="19050" t="0" r="0" b="0"/>
            <wp:docPr id="12" name="图片 2"/>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noChangeArrowheads="1"/>
                    </pic:cNvPicPr>
                  </pic:nvPicPr>
                  <pic:blipFill>
                    <a:blip r:embed="rId41" cstate="print"/>
                    <a:srcRect l="4842" t="19681" r="-51" b="12748"/>
                    <a:stretch>
                      <a:fillRect/>
                    </a:stretch>
                  </pic:blipFill>
                  <pic:spPr bwMode="auto">
                    <a:xfrm>
                      <a:off x="0" y="0"/>
                      <a:ext cx="2428570" cy="754083"/>
                    </a:xfrm>
                    <a:prstGeom prst="rect">
                      <a:avLst/>
                    </a:prstGeom>
                    <a:noFill/>
                    <a:ln w="9525">
                      <a:noFill/>
                      <a:miter lim="800000"/>
                      <a:headEnd/>
                      <a:tailEnd/>
                    </a:ln>
                  </pic:spPr>
                </pic:pic>
              </a:graphicData>
            </a:graphic>
          </wp:inline>
        </w:drawing>
      </w:r>
    </w:p>
    <w:p w:rsidR="00D0765B" w:rsidRPr="00BE459C" w:rsidRDefault="00D0765B" w:rsidP="00D0765B">
      <w:pPr>
        <w:pStyle w:val="FigureStyle"/>
        <w:rPr>
          <w:rFonts w:ascii="Courier New" w:hAnsi="Courier New" w:cs="Courier New"/>
          <w:szCs w:val="24"/>
          <w:lang w:val="en-GB"/>
        </w:rPr>
      </w:pPr>
      <w:bookmarkStart w:id="117" w:name="_Toc330511759"/>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6</w:t>
      </w:r>
      <w:r w:rsidR="00767999">
        <w:rPr>
          <w:lang w:val="en-GB"/>
        </w:rPr>
        <w:fldChar w:fldCharType="end"/>
      </w:r>
      <w:r w:rsidRPr="00BE459C">
        <w:rPr>
          <w:lang w:val="en-GB"/>
        </w:rPr>
        <w:t xml:space="preserve"> Transformation Simulink Block</w:t>
      </w:r>
      <w:bookmarkEnd w:id="117"/>
    </w:p>
    <w:p w:rsidR="004A4B3F" w:rsidRPr="00BE459C" w:rsidRDefault="004A4B3F" w:rsidP="009C5A2E">
      <w:pPr>
        <w:jc w:val="both"/>
        <w:rPr>
          <w:b/>
          <w:lang w:val="en-GB"/>
        </w:rPr>
      </w:pPr>
      <w:r w:rsidRPr="00BE459C">
        <w:rPr>
          <w:b/>
          <w:lang w:val="en-GB"/>
        </w:rPr>
        <w:t>PID Controller</w:t>
      </w:r>
      <w:r w:rsidR="0067070C" w:rsidRPr="00BE459C">
        <w:rPr>
          <w:b/>
          <w:lang w:val="en-GB"/>
        </w:rPr>
        <w:t xml:space="preserve"> for speed in x and y direction</w:t>
      </w:r>
    </w:p>
    <w:p w:rsidR="003239F6" w:rsidRPr="00BE459C" w:rsidRDefault="004A4B3F" w:rsidP="009C5A2E">
      <w:pPr>
        <w:jc w:val="both"/>
        <w:rPr>
          <w:lang w:val="en-GB"/>
        </w:rPr>
      </w:pPr>
      <w:r w:rsidRPr="00BE459C">
        <w:rPr>
          <w:lang w:val="en-GB"/>
        </w:rPr>
        <w:t xml:space="preserve">For hovering control, </w:t>
      </w:r>
      <w:r w:rsidR="00A925D5" w:rsidRPr="00BE459C">
        <w:rPr>
          <w:lang w:val="en-GB"/>
        </w:rPr>
        <w:t xml:space="preserve">as mentioned before, speeds in x, y, and z should be controlled to zero. </w:t>
      </w:r>
      <w:r w:rsidR="00423970" w:rsidRPr="00BE459C">
        <w:rPr>
          <w:lang w:val="en-GB"/>
        </w:rPr>
        <w:t xml:space="preserve">The position control for x and y direction is </w:t>
      </w:r>
      <w:r w:rsidR="00542052" w:rsidRPr="00BE459C">
        <w:rPr>
          <w:lang w:val="en-GB"/>
        </w:rPr>
        <w:t xml:space="preserve">another way but it is </w:t>
      </w:r>
      <w:r w:rsidR="00423970" w:rsidRPr="00BE459C">
        <w:rPr>
          <w:lang w:val="en-GB"/>
        </w:rPr>
        <w:t>not stable due to the lack of counter force,</w:t>
      </w:r>
      <w:r w:rsidR="00542052" w:rsidRPr="00BE459C">
        <w:rPr>
          <w:lang w:val="en-GB"/>
        </w:rPr>
        <w:t xml:space="preserve"> e.g. friction force or gravity (see chapter </w:t>
      </w:r>
      <w:r w:rsidR="001707E2">
        <w:fldChar w:fldCharType="begin"/>
      </w:r>
      <w:r w:rsidR="001707E2">
        <w:instrText xml:space="preserve"> REF _Ref330419479 \r \h  \* MERGEFORMAT </w:instrText>
      </w:r>
      <w:r w:rsidR="001707E2">
        <w:fldChar w:fldCharType="separate"/>
      </w:r>
      <w:r w:rsidR="00412ECF" w:rsidRPr="00412ECF">
        <w:rPr>
          <w:lang w:val="en-GB"/>
        </w:rPr>
        <w:t>4.2.4</w:t>
      </w:r>
      <w:r w:rsidR="001707E2">
        <w:fldChar w:fldCharType="end"/>
      </w:r>
      <w:r w:rsidR="00542052" w:rsidRPr="00BE459C">
        <w:rPr>
          <w:lang w:val="en-GB"/>
        </w:rPr>
        <w:t>). But it is more efficient to control the height itself instead of speed in z-direction, as the ultrasonic sensor will feedback height directly.</w:t>
      </w:r>
    </w:p>
    <w:p w:rsidR="00A925D5" w:rsidRPr="00BE459C" w:rsidRDefault="00A925D5" w:rsidP="009C5A2E">
      <w:pPr>
        <w:jc w:val="both"/>
        <w:rPr>
          <w:lang w:val="en-GB"/>
        </w:rPr>
      </w:pPr>
      <w:r w:rsidRPr="00BE459C">
        <w:rPr>
          <w:lang w:val="en-GB"/>
        </w:rPr>
        <w:t xml:space="preserve">To control the speed in x and y directions, </w:t>
      </w:r>
      <w:r w:rsidR="008A008C" w:rsidRPr="00BE459C">
        <w:rPr>
          <w:lang w:val="en-GB"/>
        </w:rPr>
        <w:t>the</w:t>
      </w:r>
      <w:r w:rsidRPr="00BE459C">
        <w:rPr>
          <w:lang w:val="en-GB"/>
        </w:rPr>
        <w:t xml:space="preserve"> simple PID controller is chosen for this purpose. </w:t>
      </w:r>
      <w:r w:rsidR="005A42A2" w:rsidRPr="00BE459C">
        <w:rPr>
          <w:lang w:val="en-GB"/>
        </w:rPr>
        <w:t xml:space="preserve">The controller will output the set pitch and roll angle for the state space controller. </w:t>
      </w:r>
      <w:r w:rsidR="005A42A2" w:rsidRPr="00BE459C">
        <w:rPr>
          <w:lang w:val="en-GB"/>
        </w:rPr>
        <w:lastRenderedPageBreak/>
        <w:t xml:space="preserve">As the inputs of state space controller are in range of 0…255, indicating -180°… 180°, a saturation block which limits the output to fit the range is added. A 128 is added as offset to the -180°. </w:t>
      </w:r>
      <w:r w:rsidRPr="00BE459C">
        <w:rPr>
          <w:lang w:val="en-GB"/>
        </w:rPr>
        <w:t>With set</w:t>
      </w:r>
      <w:r w:rsidR="005A42A2" w:rsidRPr="00BE459C">
        <w:rPr>
          <w:lang w:val="en-GB"/>
        </w:rPr>
        <w:t xml:space="preserve"> points set as</w:t>
      </w:r>
      <w:r w:rsidRPr="00BE459C">
        <w:rPr>
          <w:lang w:val="en-GB"/>
        </w:rPr>
        <w:t xml:space="preserve"> zero, the </w:t>
      </w:r>
      <w:r w:rsidR="005A42A2" w:rsidRPr="00BE459C">
        <w:rPr>
          <w:lang w:val="en-GB"/>
        </w:rPr>
        <w:t>quadrocopter achieves a stable state pretty well. As mentioned, yaw angle is non-relevant for hovering control, so no controller is added.</w:t>
      </w:r>
    </w:p>
    <w:p w:rsidR="0067070C" w:rsidRPr="00BE459C" w:rsidRDefault="0067070C" w:rsidP="009C5A2E">
      <w:pPr>
        <w:jc w:val="both"/>
        <w:rPr>
          <w:b/>
          <w:lang w:val="en-GB"/>
        </w:rPr>
      </w:pPr>
      <w:r w:rsidRPr="00BE459C">
        <w:rPr>
          <w:b/>
          <w:lang w:val="en-GB"/>
        </w:rPr>
        <w:t>Height controller</w:t>
      </w:r>
    </w:p>
    <w:p w:rsidR="008E4F1E" w:rsidRPr="00BE459C" w:rsidRDefault="005A42A2" w:rsidP="009C5A2E">
      <w:pPr>
        <w:jc w:val="both"/>
        <w:rPr>
          <w:lang w:val="en-GB"/>
        </w:rPr>
      </w:pPr>
      <w:r w:rsidRPr="00BE459C">
        <w:rPr>
          <w:lang w:val="en-GB"/>
        </w:rPr>
        <w:t>Then a height controller is added to maintain the quadrocopter at certain height in the air</w:t>
      </w:r>
      <w:r w:rsidR="00AE7E8D" w:rsidRPr="00BE459C">
        <w:rPr>
          <w:lang w:val="en-GB"/>
        </w:rPr>
        <w:t xml:space="preserve"> and later to land in soft-landing mode</w:t>
      </w:r>
      <w:r w:rsidRPr="00BE459C">
        <w:rPr>
          <w:lang w:val="en-GB"/>
        </w:rPr>
        <w:t>. As mentioned before, it is more convenient to have a position controller than the speed controller as in x and y direction</w:t>
      </w:r>
      <w:r w:rsidR="00EC0777" w:rsidRPr="00BE459C">
        <w:rPr>
          <w:lang w:val="en-GB"/>
        </w:rPr>
        <w:t xml:space="preserve">. </w:t>
      </w:r>
      <w:r w:rsidR="00542052" w:rsidRPr="00BE459C">
        <w:rPr>
          <w:lang w:val="en-GB"/>
        </w:rPr>
        <w:t>It is easier to control the height in global coordination system, as the z-direction of quadrocopter is of no interest to simulation. Therefore no transformation is needed.</w:t>
      </w:r>
    </w:p>
    <w:p w:rsidR="0093668B" w:rsidRPr="00BE459C" w:rsidRDefault="00EC0777" w:rsidP="009C5A2E">
      <w:pPr>
        <w:jc w:val="both"/>
        <w:rPr>
          <w:lang w:val="en-GB"/>
        </w:rPr>
      </w:pPr>
      <w:r w:rsidRPr="00BE459C">
        <w:rPr>
          <w:lang w:val="en-GB"/>
        </w:rPr>
        <w:t xml:space="preserve">A PD-controller is used for height control. The equations of motion in z-direction are forming an I²-plant, which is critically stable with phase shift at -180°. In order to control this plant, a D-element is used to shift up the phase by 90° and I-element must be omitted, so that the effect of D-element will not be nullified. There was a suggestion from previous group (see </w:t>
      </w:r>
      <w:sdt>
        <w:sdtPr>
          <w:rPr>
            <w:lang w:val="en-GB"/>
          </w:rPr>
          <w:id w:val="-478453884"/>
          <w:citation/>
        </w:sdtPr>
        <w:sdtContent>
          <w:r w:rsidR="00767999" w:rsidRPr="00BE459C">
            <w:rPr>
              <w:lang w:val="en-GB"/>
            </w:rPr>
            <w:fldChar w:fldCharType="begin"/>
          </w:r>
          <w:r w:rsidRPr="00BE459C">
            <w:rPr>
              <w:lang w:val="en-GB"/>
            </w:rPr>
            <w:instrText xml:space="preserve"> CITATION Mar11 \l 1031 </w:instrText>
          </w:r>
          <w:r w:rsidR="00767999" w:rsidRPr="00BE459C">
            <w:rPr>
              <w:lang w:val="en-GB"/>
            </w:rPr>
            <w:fldChar w:fldCharType="separate"/>
          </w:r>
          <w:r w:rsidR="0094578D" w:rsidRPr="0094578D">
            <w:rPr>
              <w:noProof/>
              <w:lang w:val="en-GB"/>
            </w:rPr>
            <w:t>[8]</w:t>
          </w:r>
          <w:r w:rsidR="00767999" w:rsidRPr="00BE459C">
            <w:rPr>
              <w:lang w:val="en-GB"/>
            </w:rPr>
            <w:fldChar w:fldCharType="end"/>
          </w:r>
        </w:sdtContent>
      </w:sdt>
      <w:r w:rsidRPr="00BE459C">
        <w:rPr>
          <w:lang w:val="en-GB"/>
        </w:rPr>
        <w:t>) to add another differentiator to get the speed in z-direction into the control loop. However this differentiator will result in numerical instability in Simulink environment</w:t>
      </w:r>
      <w:r w:rsidR="00152180" w:rsidRPr="00BE459C">
        <w:rPr>
          <w:lang w:val="en-GB"/>
        </w:rPr>
        <w:t>, therefore a simple PD-controller is preferred.</w:t>
      </w:r>
      <w:r w:rsidR="0093668B" w:rsidRPr="00BE459C">
        <w:rPr>
          <w:lang w:val="en-GB"/>
        </w:rPr>
        <w:t xml:space="preserve"> One disadvantage with this PD-controller is that there is always a steady state error</w:t>
      </w:r>
      <w:r w:rsidR="00E22E99" w:rsidRPr="00BE459C">
        <w:rPr>
          <w:lang w:val="en-GB"/>
        </w:rPr>
        <w:t xml:space="preserve">. But it is remarkably small and almost constant for the control </w:t>
      </w:r>
      <w:r w:rsidR="00AE7E8D" w:rsidRPr="00BE459C">
        <w:rPr>
          <w:lang w:val="en-GB"/>
        </w:rPr>
        <w:t>of</w:t>
      </w:r>
      <w:r w:rsidR="00E22E99" w:rsidRPr="00BE459C">
        <w:rPr>
          <w:lang w:val="en-GB"/>
        </w:rPr>
        <w:t xml:space="preserve"> </w:t>
      </w:r>
      <w:r w:rsidR="00AE7E8D" w:rsidRPr="00BE459C">
        <w:rPr>
          <w:lang w:val="en-GB"/>
        </w:rPr>
        <w:t>input</w:t>
      </w:r>
      <w:r w:rsidR="00894C55" w:rsidRPr="00BE459C">
        <w:rPr>
          <w:lang w:val="en-GB"/>
        </w:rPr>
        <w:t xml:space="preserve"> step</w:t>
      </w:r>
      <w:r w:rsidR="00AE7E8D" w:rsidRPr="00BE459C">
        <w:rPr>
          <w:lang w:val="en-GB"/>
        </w:rPr>
        <w:t xml:space="preserve"> difference </w:t>
      </w:r>
      <w:r w:rsidR="00E22E99" w:rsidRPr="00BE459C">
        <w:rPr>
          <w:lang w:val="en-GB"/>
        </w:rPr>
        <w:t>below 200cm, which means the step between current height and set height should not be larger than 200.</w:t>
      </w:r>
      <w:r w:rsidR="00AE7E8D" w:rsidRPr="00BE459C">
        <w:rPr>
          <w:lang w:val="en-GB"/>
        </w:rPr>
        <w:t xml:space="preserve"> This is acceptable since the step for hovering control is marginal and the step for soft-landing is within this range.</w:t>
      </w:r>
      <w:r w:rsidR="00E22E99" w:rsidRPr="00BE459C">
        <w:rPr>
          <w:lang w:val="en-GB"/>
        </w:rPr>
        <w:t xml:space="preserve"> </w:t>
      </w:r>
      <w:r w:rsidR="00894C55" w:rsidRPr="00BE459C">
        <w:rPr>
          <w:lang w:val="en-GB"/>
        </w:rPr>
        <w:t>This could be compensated with a lookup table of predetermined offsets at different input step difference.</w:t>
      </w:r>
    </w:p>
    <w:p w:rsidR="008E4F1E" w:rsidRPr="00BE459C" w:rsidRDefault="008E4F1E" w:rsidP="0067070C">
      <w:pPr>
        <w:jc w:val="center"/>
        <w:rPr>
          <w:lang w:val="en-GB"/>
        </w:rPr>
      </w:pPr>
      <w:r w:rsidRPr="00BE459C">
        <w:rPr>
          <w:noProof/>
          <w:lang w:val="de-DE"/>
        </w:rPr>
        <w:drawing>
          <wp:inline distT="0" distB="0" distL="0" distR="0">
            <wp:extent cx="3958864" cy="3143250"/>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 cstate="print"/>
                    <a:srcRect/>
                    <a:stretch>
                      <a:fillRect/>
                    </a:stretch>
                  </pic:blipFill>
                  <pic:spPr bwMode="auto">
                    <a:xfrm>
                      <a:off x="0" y="0"/>
                      <a:ext cx="3962603" cy="3146219"/>
                    </a:xfrm>
                    <a:prstGeom prst="rect">
                      <a:avLst/>
                    </a:prstGeom>
                    <a:noFill/>
                    <a:ln w="9525">
                      <a:noFill/>
                      <a:miter lim="800000"/>
                      <a:headEnd/>
                      <a:tailEnd/>
                    </a:ln>
                  </pic:spPr>
                </pic:pic>
              </a:graphicData>
            </a:graphic>
          </wp:inline>
        </w:drawing>
      </w:r>
    </w:p>
    <w:p w:rsidR="0067070C" w:rsidRPr="00BE459C" w:rsidRDefault="0067070C" w:rsidP="0067070C">
      <w:pPr>
        <w:pStyle w:val="FigureStyle"/>
        <w:rPr>
          <w:lang w:val="en-GB"/>
        </w:rPr>
      </w:pPr>
      <w:bookmarkStart w:id="118" w:name="_Toc330511760"/>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7</w:t>
      </w:r>
      <w:r w:rsidR="00767999">
        <w:rPr>
          <w:lang w:val="en-GB"/>
        </w:rPr>
        <w:fldChar w:fldCharType="end"/>
      </w:r>
      <w:r w:rsidRPr="00BE459C">
        <w:rPr>
          <w:lang w:val="en-GB"/>
        </w:rPr>
        <w:t xml:space="preserve"> Hovering Controller</w:t>
      </w:r>
      <w:bookmarkEnd w:id="118"/>
    </w:p>
    <w:p w:rsidR="0067070C" w:rsidRPr="00BE459C" w:rsidRDefault="0067070C" w:rsidP="009C5A2E">
      <w:pPr>
        <w:jc w:val="both"/>
        <w:rPr>
          <w:b/>
          <w:lang w:val="en-GB"/>
        </w:rPr>
      </w:pPr>
      <w:r w:rsidRPr="00BE459C">
        <w:rPr>
          <w:b/>
          <w:lang w:val="en-GB"/>
        </w:rPr>
        <w:lastRenderedPageBreak/>
        <w:t>Hovering Height Setting Block</w:t>
      </w:r>
    </w:p>
    <w:p w:rsidR="008E4F1E" w:rsidRPr="00BE459C" w:rsidRDefault="00883FB5" w:rsidP="009C5A2E">
      <w:pPr>
        <w:jc w:val="both"/>
        <w:rPr>
          <w:lang w:val="en-GB"/>
        </w:rPr>
      </w:pPr>
      <w:r w:rsidRPr="00BE459C">
        <w:rPr>
          <w:lang w:val="en-GB"/>
        </w:rPr>
        <w:t>It does not make sense to set a height beforehand and the quadrocopter has to fly back to that height every time it is switched to hovering mode. It is better to have a block that records the height of the quadrocopter at the time of the switching and output as set height for height controller. T</w:t>
      </w:r>
      <w:r w:rsidR="008E4F1E" w:rsidRPr="00BE459C">
        <w:rPr>
          <w:lang w:val="en-GB"/>
        </w:rPr>
        <w:t>his is done by</w:t>
      </w:r>
      <w:r w:rsidRPr="00BE459C">
        <w:rPr>
          <w:lang w:val="en-GB"/>
        </w:rPr>
        <w:t xml:space="preserve"> the</w:t>
      </w:r>
      <w:r w:rsidR="008E4F1E" w:rsidRPr="00BE459C">
        <w:rPr>
          <w:lang w:val="en-GB"/>
        </w:rPr>
        <w:t xml:space="preserve"> </w:t>
      </w:r>
      <w:r w:rsidRPr="00BE459C">
        <w:rPr>
          <w:lang w:val="en-GB"/>
        </w:rPr>
        <w:t>“hovering height setting” block.</w:t>
      </w:r>
    </w:p>
    <w:p w:rsidR="008E4F1E" w:rsidRPr="00BE459C" w:rsidRDefault="008E4F1E" w:rsidP="008E4F1E">
      <w:pPr>
        <w:jc w:val="center"/>
        <w:rPr>
          <w:lang w:val="en-GB"/>
        </w:rPr>
      </w:pPr>
      <w:r w:rsidRPr="00BE459C">
        <w:rPr>
          <w:noProof/>
          <w:lang w:val="de-DE"/>
        </w:rPr>
        <w:drawing>
          <wp:inline distT="0" distB="0" distL="0" distR="0">
            <wp:extent cx="1130300" cy="983615"/>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3" cstate="print"/>
                    <a:srcRect/>
                    <a:stretch>
                      <a:fillRect/>
                    </a:stretch>
                  </pic:blipFill>
                  <pic:spPr bwMode="auto">
                    <a:xfrm>
                      <a:off x="0" y="0"/>
                      <a:ext cx="1130300" cy="983615"/>
                    </a:xfrm>
                    <a:prstGeom prst="rect">
                      <a:avLst/>
                    </a:prstGeom>
                    <a:noFill/>
                    <a:ln w="9525">
                      <a:noFill/>
                      <a:miter lim="800000"/>
                      <a:headEnd/>
                      <a:tailEnd/>
                    </a:ln>
                  </pic:spPr>
                </pic:pic>
              </a:graphicData>
            </a:graphic>
          </wp:inline>
        </w:drawing>
      </w:r>
    </w:p>
    <w:p w:rsidR="00883FB5" w:rsidRPr="00BE459C" w:rsidRDefault="00883FB5" w:rsidP="00883FB5">
      <w:pPr>
        <w:pStyle w:val="FigureStyle"/>
        <w:rPr>
          <w:lang w:val="en-GB"/>
        </w:rPr>
      </w:pPr>
      <w:bookmarkStart w:id="119" w:name="_Toc330511761"/>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8</w:t>
      </w:r>
      <w:r w:rsidR="00767999">
        <w:rPr>
          <w:lang w:val="en-GB"/>
        </w:rPr>
        <w:fldChar w:fldCharType="end"/>
      </w:r>
      <w:r w:rsidRPr="00BE459C">
        <w:rPr>
          <w:lang w:val="en-GB"/>
        </w:rPr>
        <w:t xml:space="preserve"> Hovering Height Setting Block</w:t>
      </w:r>
      <w:bookmarkEnd w:id="119"/>
    </w:p>
    <w:p w:rsidR="00816A82" w:rsidRPr="00BE459C" w:rsidRDefault="00816A82" w:rsidP="009C5A2E">
      <w:pPr>
        <w:jc w:val="both"/>
        <w:rPr>
          <w:b/>
          <w:lang w:val="en-GB"/>
        </w:rPr>
      </w:pPr>
      <w:r w:rsidRPr="00BE459C">
        <w:rPr>
          <w:b/>
          <w:lang w:val="en-GB"/>
        </w:rPr>
        <w:t>Cut off switch</w:t>
      </w:r>
    </w:p>
    <w:p w:rsidR="0018417B" w:rsidRPr="00BE459C" w:rsidRDefault="00553071" w:rsidP="009C5A2E">
      <w:pPr>
        <w:jc w:val="both"/>
        <w:rPr>
          <w:lang w:val="en-GB"/>
        </w:rPr>
      </w:pPr>
      <w:r w:rsidRPr="00BE459C">
        <w:rPr>
          <w:lang w:val="en-GB"/>
        </w:rPr>
        <w:t xml:space="preserve">During the manual mode, the PID controller of hovering control </w:t>
      </w:r>
      <w:r w:rsidR="00AE7E8D" w:rsidRPr="00BE459C">
        <w:rPr>
          <w:lang w:val="en-GB"/>
        </w:rPr>
        <w:t>will continue</w:t>
      </w:r>
      <w:r w:rsidRPr="00BE459C">
        <w:rPr>
          <w:lang w:val="en-GB"/>
        </w:rPr>
        <w:t xml:space="preserve"> trying to correct the error, even though its outputs are not taken into consideration. </w:t>
      </w:r>
      <w:proofErr w:type="gramStart"/>
      <w:r w:rsidRPr="00BE459C">
        <w:rPr>
          <w:lang w:val="en-GB"/>
        </w:rPr>
        <w:t>The I</w:t>
      </w:r>
      <w:proofErr w:type="gramEnd"/>
      <w:r w:rsidRPr="00BE459C">
        <w:rPr>
          <w:lang w:val="en-GB"/>
        </w:rPr>
        <w:t>-element of PID controller will continue to integrate the error (the deviation of current speed to zero). When the quadrocopter is then switched to hovering mode, the I-element will output a very large set value to bring the quadrocopter back to the original position. To avoid this, the hovering controller must be isolated during other modes</w:t>
      </w:r>
      <w:r w:rsidR="0093668B" w:rsidRPr="00BE459C">
        <w:rPr>
          <w:lang w:val="en-GB"/>
        </w:rPr>
        <w:t xml:space="preserve"> and reconnected during the hovering mode</w:t>
      </w:r>
      <w:r w:rsidRPr="00BE459C">
        <w:rPr>
          <w:lang w:val="en-GB"/>
        </w:rPr>
        <w:t>. This is achieved through this cut off switch.</w:t>
      </w:r>
    </w:p>
    <w:p w:rsidR="00816A82" w:rsidRPr="00BE459C" w:rsidRDefault="00816A82" w:rsidP="00816A82">
      <w:pPr>
        <w:rPr>
          <w:lang w:val="en-GB"/>
        </w:rPr>
      </w:pPr>
      <w:r w:rsidRPr="00BE459C">
        <w:rPr>
          <w:noProof/>
          <w:lang w:val="de-DE"/>
        </w:rPr>
        <w:drawing>
          <wp:inline distT="0" distB="0" distL="0" distR="0">
            <wp:extent cx="3028950" cy="1406012"/>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4" cstate="print"/>
                    <a:srcRect/>
                    <a:stretch>
                      <a:fillRect/>
                    </a:stretch>
                  </pic:blipFill>
                  <pic:spPr bwMode="auto">
                    <a:xfrm>
                      <a:off x="0" y="0"/>
                      <a:ext cx="3027950" cy="1405548"/>
                    </a:xfrm>
                    <a:prstGeom prst="rect">
                      <a:avLst/>
                    </a:prstGeom>
                    <a:noFill/>
                    <a:ln w="9525">
                      <a:noFill/>
                      <a:miter lim="800000"/>
                      <a:headEnd/>
                      <a:tailEnd/>
                    </a:ln>
                  </pic:spPr>
                </pic:pic>
              </a:graphicData>
            </a:graphic>
          </wp:inline>
        </w:drawing>
      </w:r>
      <w:r w:rsidRPr="00BE459C">
        <w:rPr>
          <w:noProof/>
          <w:lang w:val="de-DE"/>
        </w:rPr>
        <w:drawing>
          <wp:inline distT="0" distB="0" distL="0" distR="0">
            <wp:extent cx="2676525" cy="1265531"/>
            <wp:effectExtent l="1905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cstate="print"/>
                    <a:srcRect/>
                    <a:stretch>
                      <a:fillRect/>
                    </a:stretch>
                  </pic:blipFill>
                  <pic:spPr bwMode="auto">
                    <a:xfrm>
                      <a:off x="0" y="0"/>
                      <a:ext cx="2677353" cy="1265922"/>
                    </a:xfrm>
                    <a:prstGeom prst="rect">
                      <a:avLst/>
                    </a:prstGeom>
                    <a:noFill/>
                    <a:ln w="9525">
                      <a:noFill/>
                      <a:miter lim="800000"/>
                      <a:headEnd/>
                      <a:tailEnd/>
                    </a:ln>
                  </pic:spPr>
                </pic:pic>
              </a:graphicData>
            </a:graphic>
          </wp:inline>
        </w:drawing>
      </w:r>
    </w:p>
    <w:p w:rsidR="0093668B" w:rsidRPr="00BE459C" w:rsidRDefault="0093668B" w:rsidP="0093668B">
      <w:pPr>
        <w:pStyle w:val="FigureStyle"/>
        <w:rPr>
          <w:lang w:val="en-GB"/>
        </w:rPr>
      </w:pPr>
      <w:bookmarkStart w:id="120" w:name="_Toc330511762"/>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9</w:t>
      </w:r>
      <w:r w:rsidR="00767999">
        <w:rPr>
          <w:lang w:val="en-GB"/>
        </w:rPr>
        <w:fldChar w:fldCharType="end"/>
      </w:r>
      <w:r w:rsidRPr="00BE459C">
        <w:rPr>
          <w:lang w:val="en-GB"/>
        </w:rPr>
        <w:t xml:space="preserve"> Winding effect of I-element</w:t>
      </w:r>
      <w:bookmarkEnd w:id="120"/>
    </w:p>
    <w:p w:rsidR="0009793C" w:rsidRDefault="00412ECF" w:rsidP="0009793C">
      <w:pPr>
        <w:rPr>
          <w:lang w:val="en-GB"/>
        </w:rPr>
      </w:pPr>
      <w:r>
        <w:rPr>
          <w:noProof/>
          <w:lang w:val="de-DE"/>
        </w:rPr>
        <w:pict>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9" o:spid="_x0000_s1036" type="#_x0000_t94" style="position:absolute;margin-left:88.15pt;margin-top:21.4pt;width:96.75pt;height:60.4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" adj="12671,6480">
            <v:textbox>
              <w:txbxContent>
                <w:p w:rsidR="00412ECF" w:rsidRDefault="00412ECF" w:rsidP="00C47685">
                  <w:r>
                    <w:t>I</w:t>
                  </w:r>
                  <w:r>
                    <w:rPr>
                      <w:rFonts w:hint="eastAsia"/>
                    </w:rPr>
                    <w:t>nside of block</w:t>
                  </w:r>
                </w:p>
              </w:txbxContent>
            </v:textbox>
          </v:shape>
        </w:pict>
      </w:r>
      <w:r w:rsidR="00C47685" w:rsidRPr="00BE459C">
        <w:rPr>
          <w:noProof/>
          <w:lang w:val="de-DE"/>
        </w:rPr>
        <w:drawing>
          <wp:inline distT="0" distB="0" distL="0" distR="0">
            <wp:extent cx="855617" cy="1247775"/>
            <wp:effectExtent l="0" t="0" r="190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cstate="print"/>
                    <a:srcRect/>
                    <a:stretch>
                      <a:fillRect/>
                    </a:stretch>
                  </pic:blipFill>
                  <pic:spPr bwMode="auto">
                    <a:xfrm>
                      <a:off x="0" y="0"/>
                      <a:ext cx="855617" cy="1247775"/>
                    </a:xfrm>
                    <a:prstGeom prst="rect">
                      <a:avLst/>
                    </a:prstGeom>
                    <a:noFill/>
                    <a:ln w="9525">
                      <a:noFill/>
                      <a:miter lim="800000"/>
                      <a:headEnd/>
                      <a:tailEnd/>
                    </a:ln>
                  </pic:spPr>
                </pic:pic>
              </a:graphicData>
            </a:graphic>
          </wp:inline>
        </w:drawing>
      </w:r>
      <w:r w:rsidR="00C47685" w:rsidRPr="00BE459C">
        <w:rPr>
          <w:lang w:val="en-GB"/>
        </w:rPr>
        <w:t xml:space="preserve">                                                     </w:t>
      </w:r>
      <w:r w:rsidR="00C47685" w:rsidRPr="00BE459C">
        <w:rPr>
          <w:noProof/>
          <w:lang w:val="de-DE"/>
        </w:rPr>
        <w:drawing>
          <wp:inline distT="0" distB="0" distL="0" distR="0">
            <wp:extent cx="2326524" cy="11525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cstate="print"/>
                    <a:srcRect/>
                    <a:stretch>
                      <a:fillRect/>
                    </a:stretch>
                  </pic:blipFill>
                  <pic:spPr bwMode="auto">
                    <a:xfrm>
                      <a:off x="0" y="0"/>
                      <a:ext cx="2334411" cy="1156432"/>
                    </a:xfrm>
                    <a:prstGeom prst="rect">
                      <a:avLst/>
                    </a:prstGeom>
                    <a:noFill/>
                    <a:ln w="9525">
                      <a:noFill/>
                      <a:miter lim="800000"/>
                      <a:headEnd/>
                      <a:tailEnd/>
                    </a:ln>
                  </pic:spPr>
                </pic:pic>
              </a:graphicData>
            </a:graphic>
          </wp:inline>
        </w:drawing>
      </w:r>
      <w:bookmarkStart w:id="121" w:name="_Toc330511763"/>
    </w:p>
    <w:p w:rsidR="0093668B" w:rsidRPr="00BE459C" w:rsidRDefault="0093668B" w:rsidP="0009793C">
      <w:pPr>
        <w:pStyle w:val="FigureStyle"/>
        <w:rPr>
          <w:lang w:val="en-GB"/>
        </w:rPr>
      </w:pPr>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10</w:t>
      </w:r>
      <w:r w:rsidR="00767999">
        <w:rPr>
          <w:lang w:val="en-GB"/>
        </w:rPr>
        <w:fldChar w:fldCharType="end"/>
      </w:r>
      <w:r w:rsidRPr="00BE459C">
        <w:rPr>
          <w:lang w:val="en-GB"/>
        </w:rPr>
        <w:t xml:space="preserve"> Cut off switch block</w:t>
      </w:r>
      <w:bookmarkEnd w:id="121"/>
    </w:p>
    <w:p w:rsidR="00D12652" w:rsidRPr="00BE459C" w:rsidRDefault="00D12652" w:rsidP="009C5A2E">
      <w:pPr>
        <w:pStyle w:val="Heading3"/>
        <w:jc w:val="both"/>
      </w:pPr>
      <w:bookmarkStart w:id="122" w:name="_Toc330511701"/>
      <w:r w:rsidRPr="00BE459C">
        <w:lastRenderedPageBreak/>
        <w:t>Soft landing</w:t>
      </w:r>
      <w:bookmarkEnd w:id="122"/>
    </w:p>
    <w:p w:rsidR="00D12652" w:rsidRPr="00BE459C" w:rsidRDefault="00AE7E8D" w:rsidP="009C5A2E">
      <w:pPr>
        <w:jc w:val="both"/>
        <w:rPr>
          <w:lang w:val="en-GB"/>
        </w:rPr>
      </w:pPr>
      <w:r w:rsidRPr="00BE459C">
        <w:rPr>
          <w:lang w:val="en-GB"/>
        </w:rPr>
        <w:t>With hovering mode functions correctly, the soft-landing function is as good as done. The only difference is the set value for</w:t>
      </w:r>
      <w:r w:rsidR="00894C55" w:rsidRPr="00BE459C">
        <w:rPr>
          <w:lang w:val="en-GB"/>
        </w:rPr>
        <w:t xml:space="preserve"> the</w:t>
      </w:r>
      <w:r w:rsidRPr="00BE459C">
        <w:rPr>
          <w:lang w:val="en-GB"/>
        </w:rPr>
        <w:t xml:space="preserve"> height controller. </w:t>
      </w:r>
      <w:r w:rsidR="00D12652" w:rsidRPr="00BE459C">
        <w:rPr>
          <w:lang w:val="en-GB"/>
        </w:rPr>
        <w:t xml:space="preserve">Since the ultrasonic sensor of </w:t>
      </w:r>
      <w:r w:rsidR="00894C55" w:rsidRPr="00BE459C">
        <w:rPr>
          <w:lang w:val="en-GB"/>
        </w:rPr>
        <w:t>the quadro</w:t>
      </w:r>
      <w:r w:rsidR="00D12652" w:rsidRPr="00BE459C">
        <w:rPr>
          <w:lang w:val="en-GB"/>
        </w:rPr>
        <w:t>copter is fixed on the copter body and copter’s stand</w:t>
      </w:r>
      <w:r w:rsidR="00894C55" w:rsidRPr="00BE459C">
        <w:rPr>
          <w:lang w:val="en-GB"/>
        </w:rPr>
        <w:t>ing</w:t>
      </w:r>
      <w:r w:rsidR="00D12652" w:rsidRPr="00BE459C">
        <w:rPr>
          <w:lang w:val="en-GB"/>
        </w:rPr>
        <w:t xml:space="preserve"> height is around 10</w:t>
      </w:r>
      <w:r w:rsidR="00894C55" w:rsidRPr="00BE459C">
        <w:rPr>
          <w:lang w:val="en-GB"/>
        </w:rPr>
        <w:t>cm</w:t>
      </w:r>
      <w:r w:rsidR="00D12652" w:rsidRPr="00BE459C">
        <w:rPr>
          <w:lang w:val="en-GB"/>
        </w:rPr>
        <w:t>,</w:t>
      </w:r>
      <w:r w:rsidR="00894C55" w:rsidRPr="00BE459C">
        <w:rPr>
          <w:lang w:val="en-GB"/>
        </w:rPr>
        <w:t xml:space="preserve"> the set</w:t>
      </w:r>
      <w:r w:rsidR="00D12652" w:rsidRPr="00BE459C">
        <w:rPr>
          <w:lang w:val="en-GB"/>
        </w:rPr>
        <w:t xml:space="preserve"> value </w:t>
      </w:r>
      <w:r w:rsidR="00894C55" w:rsidRPr="00BE459C">
        <w:rPr>
          <w:lang w:val="en-GB"/>
        </w:rPr>
        <w:t xml:space="preserve">is set </w:t>
      </w:r>
      <w:r w:rsidR="00D12652" w:rsidRPr="00BE459C">
        <w:rPr>
          <w:lang w:val="en-GB"/>
        </w:rPr>
        <w:t>to 10.</w:t>
      </w:r>
      <w:r w:rsidR="00894C55" w:rsidRPr="00BE459C">
        <w:rPr>
          <w:lang w:val="en-GB"/>
        </w:rPr>
        <w:t xml:space="preserve"> As mentioned before, this set value is compensated with additional 5cm due to the steady-state error of PD-controller.</w:t>
      </w:r>
    </w:p>
    <w:p w:rsidR="00D12652" w:rsidRPr="00BE459C" w:rsidRDefault="00412ECF" w:rsidP="00D12652">
      <w:pPr>
        <w:ind w:firstLineChars="200" w:firstLine="480"/>
        <w:rPr>
          <w:lang w:val="en-GB"/>
        </w:rPr>
      </w:pPr>
      <w:r>
        <w:rPr>
          <w:noProof/>
          <w:lang w:val="de-DE"/>
        </w:rPr>
        <w:pict>
          <v:shape id="AutoShape 10" o:spid="_x0000_s1037" type="#_x0000_t94" style="position:absolute;left:0;text-align:left;margin-left:122.75pt;margin-top:37.85pt;width:96.75pt;height:48.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" adj="14471,6480">
            <v:textbox>
              <w:txbxContent>
                <w:p w:rsidR="00412ECF" w:rsidRDefault="00412ECF" w:rsidP="00D12652">
                  <w:r>
                    <w:t>I</w:t>
                  </w:r>
                  <w:r>
                    <w:rPr>
                      <w:rFonts w:hint="eastAsia"/>
                    </w:rPr>
                    <w:t>nside of block</w:t>
                  </w:r>
                </w:p>
              </w:txbxContent>
            </v:textbox>
          </v:shape>
        </w:pict>
      </w:r>
      <w:r w:rsidR="00D12652" w:rsidRPr="00BE459C">
        <w:rPr>
          <w:noProof/>
          <w:lang w:val="de-DE"/>
        </w:rPr>
        <w:drawing>
          <wp:inline distT="0" distB="0" distL="0" distR="0">
            <wp:extent cx="1185771" cy="646981"/>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8" cstate="print"/>
                    <a:srcRect/>
                    <a:stretch>
                      <a:fillRect/>
                    </a:stretch>
                  </pic:blipFill>
                  <pic:spPr bwMode="auto">
                    <a:xfrm>
                      <a:off x="0" y="0"/>
                      <a:ext cx="1186296" cy="647267"/>
                    </a:xfrm>
                    <a:prstGeom prst="rect">
                      <a:avLst/>
                    </a:prstGeom>
                    <a:noFill/>
                    <a:ln w="9525">
                      <a:noFill/>
                      <a:miter lim="800000"/>
                      <a:headEnd/>
                      <a:tailEnd/>
                    </a:ln>
                  </pic:spPr>
                </pic:pic>
              </a:graphicData>
            </a:graphic>
          </wp:inline>
        </w:drawing>
      </w:r>
      <w:r w:rsidR="00D12652" w:rsidRPr="00BE459C">
        <w:rPr>
          <w:lang w:val="en-GB"/>
        </w:rPr>
        <w:t xml:space="preserve">                                 </w:t>
      </w:r>
      <w:r w:rsidR="00D12652" w:rsidRPr="00BE459C">
        <w:rPr>
          <w:noProof/>
          <w:lang w:val="de-DE"/>
        </w:rPr>
        <w:drawing>
          <wp:inline distT="0" distB="0" distL="0" distR="0">
            <wp:extent cx="3088005" cy="1164590"/>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cstate="print"/>
                    <a:srcRect/>
                    <a:stretch>
                      <a:fillRect/>
                    </a:stretch>
                  </pic:blipFill>
                  <pic:spPr bwMode="auto">
                    <a:xfrm>
                      <a:off x="0" y="0"/>
                      <a:ext cx="3088005" cy="1164590"/>
                    </a:xfrm>
                    <a:prstGeom prst="rect">
                      <a:avLst/>
                    </a:prstGeom>
                    <a:noFill/>
                    <a:ln w="9525">
                      <a:noFill/>
                      <a:miter lim="800000"/>
                      <a:headEnd/>
                      <a:tailEnd/>
                    </a:ln>
                  </pic:spPr>
                </pic:pic>
              </a:graphicData>
            </a:graphic>
          </wp:inline>
        </w:drawing>
      </w:r>
    </w:p>
    <w:p w:rsidR="00894C55" w:rsidRPr="00BE459C" w:rsidRDefault="00894C55" w:rsidP="00894C55">
      <w:pPr>
        <w:pStyle w:val="FigureStyle"/>
        <w:rPr>
          <w:lang w:val="en-GB"/>
        </w:rPr>
      </w:pPr>
      <w:bookmarkStart w:id="123" w:name="_Toc330511764"/>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11</w:t>
      </w:r>
      <w:r w:rsidR="00767999">
        <w:rPr>
          <w:lang w:val="en-GB"/>
        </w:rPr>
        <w:fldChar w:fldCharType="end"/>
      </w:r>
      <w:r w:rsidRPr="00BE459C">
        <w:rPr>
          <w:lang w:val="en-GB"/>
        </w:rPr>
        <w:t xml:space="preserve"> Soft-landing</w:t>
      </w:r>
      <w:bookmarkEnd w:id="123"/>
    </w:p>
    <w:p w:rsidR="0093668B" w:rsidRPr="00BE459C" w:rsidRDefault="0093668B" w:rsidP="009C5A2E">
      <w:pPr>
        <w:pStyle w:val="Heading3"/>
        <w:jc w:val="both"/>
      </w:pPr>
      <w:bookmarkStart w:id="124" w:name="_Ref330417049"/>
      <w:bookmarkStart w:id="125" w:name="_Ref330417080"/>
      <w:bookmarkStart w:id="126" w:name="_Ref330419479"/>
      <w:bookmarkStart w:id="127" w:name="_Toc330511702"/>
      <w:r w:rsidRPr="00BE459C">
        <w:t>Auto-Cruising</w:t>
      </w:r>
      <w:bookmarkEnd w:id="124"/>
      <w:bookmarkEnd w:id="125"/>
      <w:bookmarkEnd w:id="126"/>
      <w:bookmarkEnd w:id="127"/>
    </w:p>
    <w:p w:rsidR="0093668B" w:rsidRDefault="00B15167" w:rsidP="009C5A2E">
      <w:pPr>
        <w:jc w:val="both"/>
        <w:rPr>
          <w:lang w:val="en-GB"/>
        </w:rPr>
      </w:pPr>
      <w:r w:rsidRPr="00BE459C">
        <w:rPr>
          <w:lang w:val="en-GB"/>
        </w:rPr>
        <w:t xml:space="preserve">The second functionality as mentioned in chapter </w:t>
      </w:r>
      <w:r w:rsidR="001707E2">
        <w:fldChar w:fldCharType="begin"/>
      </w:r>
      <w:r w:rsidR="001707E2">
        <w:instrText xml:space="preserve"> REF _Ref330423958 \r \h  \* MERGEFORMAT </w:instrText>
      </w:r>
      <w:r w:rsidR="001707E2">
        <w:fldChar w:fldCharType="separate"/>
      </w:r>
      <w:r w:rsidR="00412ECF" w:rsidRPr="00412ECF">
        <w:rPr>
          <w:lang w:val="en-GB"/>
        </w:rPr>
        <w:t>4.1</w:t>
      </w:r>
      <w:r w:rsidR="001707E2">
        <w:fldChar w:fldCharType="end"/>
      </w:r>
      <w:r w:rsidRPr="00BE459C">
        <w:rPr>
          <w:lang w:val="en-GB"/>
        </w:rPr>
        <w:t xml:space="preserve"> is implemented in a slightly different function called auto-cruising.</w:t>
      </w:r>
      <w:r w:rsidR="003C07C8" w:rsidRPr="00BE459C">
        <w:rPr>
          <w:lang w:val="en-GB"/>
        </w:rPr>
        <w:t xml:space="preserve"> Instead of recording</w:t>
      </w:r>
      <w:r w:rsidR="00874FD3">
        <w:rPr>
          <w:lang w:val="en-GB"/>
        </w:rPr>
        <w:t xml:space="preserve"> a position with a switch, user inputs directly the destination for the quadrocopter to fly to.</w:t>
      </w:r>
    </w:p>
    <w:p w:rsidR="0087753B" w:rsidRDefault="00874FD3" w:rsidP="009C5A2E">
      <w:pPr>
        <w:jc w:val="both"/>
        <w:rPr>
          <w:lang w:val="en-GB"/>
        </w:rPr>
      </w:pPr>
      <w:r>
        <w:rPr>
          <w:lang w:val="en-GB"/>
        </w:rPr>
        <w:t>This function is done in a similar way to hovering mode</w:t>
      </w:r>
      <w:r w:rsidR="001E7069">
        <w:rPr>
          <w:lang w:val="en-GB"/>
        </w:rPr>
        <w:t xml:space="preserve">. </w:t>
      </w:r>
      <w:r w:rsidR="0087753B">
        <w:rPr>
          <w:lang w:val="en-GB"/>
        </w:rPr>
        <w:t>But i</w:t>
      </w:r>
      <w:r w:rsidR="001E7069">
        <w:rPr>
          <w:lang w:val="en-GB"/>
        </w:rPr>
        <w:t>nstead of speed controller, position controller is used f</w:t>
      </w:r>
      <w:r w:rsidR="0087753B">
        <w:rPr>
          <w:lang w:val="en-GB"/>
        </w:rPr>
        <w:t>or x and y direction and the controlled position deviations are in global coordination system.</w:t>
      </w:r>
      <w:r w:rsidR="001E7069">
        <w:rPr>
          <w:lang w:val="en-GB"/>
        </w:rPr>
        <w:t xml:space="preserve"> </w:t>
      </w:r>
      <w:r w:rsidR="0087753B">
        <w:rPr>
          <w:lang w:val="en-GB"/>
        </w:rPr>
        <w:t>These deviations will then be transformed to local coordination system before been input to controller.</w:t>
      </w:r>
    </w:p>
    <w:p w:rsidR="00874FD3" w:rsidRDefault="001E7069" w:rsidP="009C5A2E">
      <w:pPr>
        <w:jc w:val="both"/>
        <w:rPr>
          <w:lang w:val="en-GB"/>
        </w:rPr>
      </w:pPr>
      <w:r>
        <w:rPr>
          <w:lang w:val="en-GB"/>
        </w:rPr>
        <w:t xml:space="preserve">It is the same height controller here as in hovering mode. Just like the height, x and y are I²-plant as well. Therefore, PID-controller cannot be used. PD-controller is chosen due to the same reason as explained in chapter </w:t>
      </w:r>
      <w:r w:rsidR="001707E2">
        <w:fldChar w:fldCharType="begin"/>
      </w:r>
      <w:r w:rsidR="001707E2">
        <w:instrText xml:space="preserve"> REF _Ref330485620 \r \h  \* MERGEFORMAT </w:instrText>
      </w:r>
      <w:r w:rsidR="001707E2">
        <w:fldChar w:fldCharType="separate"/>
      </w:r>
      <w:r w:rsidR="00412ECF" w:rsidRPr="00412ECF">
        <w:rPr>
          <w:lang w:val="en-GB"/>
        </w:rPr>
        <w:t>4.2.2</w:t>
      </w:r>
      <w:r w:rsidR="001707E2">
        <w:fldChar w:fldCharType="end"/>
      </w:r>
      <w:r>
        <w:rPr>
          <w:lang w:val="en-GB"/>
        </w:rPr>
        <w:t>. The only difference between height controller and the new position controller for x and y direction is that there is no counter force in the x and y direction to act as damping in the simulation. In z-direction, there is gravity.</w:t>
      </w:r>
    </w:p>
    <w:p w:rsidR="001E7069" w:rsidRPr="001E7069" w:rsidRDefault="001E7069" w:rsidP="009C5A2E">
      <w:pPr>
        <w:jc w:val="both"/>
        <w:rPr>
          <w:lang w:val="en-GB"/>
        </w:rPr>
      </w:pPr>
      <m:oMathPara>
        <m:oMath>
          <m:r>
            <w:rPr>
              <w:rFonts w:ascii="Cambria Math" w:hAnsi="Cambria Math"/>
              <w:lang w:val="en-GB"/>
            </w:rPr>
            <m:t>m</m:t>
          </m:r>
          <m:acc>
            <m:accPr>
              <m:chr m:val="̈"/>
              <m:ctrlPr>
                <w:rPr>
                  <w:rFonts w:ascii="Cambria Math" w:hAnsi="Cambria Math"/>
                  <w:i/>
                  <w:lang w:val="en-GB"/>
                </w:rPr>
              </m:ctrlPr>
            </m:accPr>
            <m:e>
              <m:r>
                <w:rPr>
                  <w:rFonts w:ascii="Cambria Math" w:hAnsi="Cambria Math"/>
                  <w:lang w:val="en-GB"/>
                </w:rPr>
                <m:t>z</m:t>
              </m:r>
            </m:e>
          </m:acc>
          <m:r>
            <w:rPr>
              <w:rFonts w:ascii="Cambria Math" w:hAnsi="Cambria Math"/>
              <w:lang w:val="en-GB"/>
            </w:rPr>
            <m:t>=F-mg</m:t>
          </m:r>
        </m:oMath>
      </m:oMathPara>
    </w:p>
    <w:p w:rsidR="001E7069" w:rsidRPr="001E7069" w:rsidRDefault="001E7069" w:rsidP="009C5A2E">
      <w:pPr>
        <w:jc w:val="both"/>
        <w:rPr>
          <w:lang w:val="en-GB"/>
        </w:rPr>
      </w:pPr>
      <m:oMathPara>
        <m:oMath>
          <m:r>
            <w:rPr>
              <w:rFonts w:ascii="Cambria Math" w:hAnsi="Cambria Math"/>
              <w:lang w:val="en-GB"/>
            </w:rPr>
            <m:t>m</m:t>
          </m:r>
          <m:acc>
            <m:accPr>
              <m:chr m:val="̈"/>
              <m:ctrlPr>
                <w:rPr>
                  <w:rFonts w:ascii="Cambria Math" w:hAnsi="Cambria Math"/>
                  <w:i/>
                  <w:lang w:val="en-GB"/>
                </w:rPr>
              </m:ctrlPr>
            </m:accPr>
            <m:e>
              <m:r>
                <w:rPr>
                  <w:rFonts w:ascii="Cambria Math" w:hAnsi="Cambria Math"/>
                  <w:lang w:val="en-GB"/>
                </w:rPr>
                <m:t>y</m:t>
              </m:r>
            </m:e>
          </m:acc>
          <m:r>
            <w:rPr>
              <w:rFonts w:ascii="Cambria Math" w:hAnsi="Cambria Math"/>
              <w:lang w:val="en-GB"/>
            </w:rPr>
            <m:t>=F</m:t>
          </m:r>
        </m:oMath>
      </m:oMathPara>
    </w:p>
    <w:p w:rsidR="001E7069" w:rsidRPr="00E47041" w:rsidRDefault="001E7069" w:rsidP="009C5A2E">
      <w:pPr>
        <w:jc w:val="both"/>
        <w:rPr>
          <w:lang w:val="en-GB"/>
        </w:rPr>
      </w:pPr>
      <m:oMathPara>
        <m:oMath>
          <m:r>
            <w:rPr>
              <w:rFonts w:ascii="Cambria Math" w:hAnsi="Cambria Math"/>
              <w:lang w:val="en-GB"/>
            </w:rPr>
            <m:t>m</m:t>
          </m:r>
          <m:acc>
            <m:accPr>
              <m:chr m:val="̈"/>
              <m:ctrlPr>
                <w:rPr>
                  <w:rFonts w:ascii="Cambria Math" w:hAnsi="Cambria Math"/>
                  <w:i/>
                  <w:lang w:val="en-GB"/>
                </w:rPr>
              </m:ctrlPr>
            </m:accPr>
            <m:e>
              <m:r>
                <w:rPr>
                  <w:rFonts w:ascii="Cambria Math" w:hAnsi="Cambria Math"/>
                  <w:lang w:val="en-GB"/>
                </w:rPr>
                <m:t>x</m:t>
              </m:r>
            </m:e>
          </m:acc>
          <m:r>
            <w:rPr>
              <w:rFonts w:ascii="Cambria Math" w:hAnsi="Cambria Math"/>
              <w:lang w:val="en-GB"/>
            </w:rPr>
            <m:t>=F</m:t>
          </m:r>
        </m:oMath>
      </m:oMathPara>
    </w:p>
    <w:p w:rsidR="008C5075" w:rsidRDefault="00E47041" w:rsidP="008C5075">
      <w:pPr>
        <w:pStyle w:val="EquationSytle"/>
      </w:pPr>
      <w:r>
        <w:t xml:space="preserve">Equation </w:t>
      </w:r>
      <w:r w:rsidR="00767999">
        <w:fldChar w:fldCharType="begin"/>
      </w:r>
      <w:r>
        <w:instrText xml:space="preserve"> STYLEREF 1 \s </w:instrText>
      </w:r>
      <w:r w:rsidR="00767999">
        <w:fldChar w:fldCharType="separate"/>
      </w:r>
      <w:r w:rsidR="00412ECF">
        <w:rPr>
          <w:noProof/>
        </w:rPr>
        <w:t>4</w:t>
      </w:r>
      <w:r w:rsidR="00767999">
        <w:fldChar w:fldCharType="end"/>
      </w:r>
      <w:r>
        <w:noBreakHyphen/>
      </w:r>
      <w:r w:rsidR="00767999">
        <w:fldChar w:fldCharType="begin"/>
      </w:r>
      <w:r>
        <w:instrText xml:space="preserve"> SEQ Equation \* ARABIC \s 1 </w:instrText>
      </w:r>
      <w:r w:rsidR="00767999">
        <w:fldChar w:fldCharType="separate"/>
      </w:r>
      <w:r w:rsidR="00412ECF">
        <w:rPr>
          <w:noProof/>
        </w:rPr>
        <w:t>2</w:t>
      </w:r>
      <w:r w:rsidR="00767999">
        <w:fldChar w:fldCharType="end"/>
      </w:r>
      <w:r>
        <w:t xml:space="preserve"> Equations of Motion for </w:t>
      </w:r>
      <w:proofErr w:type="spellStart"/>
      <w:r>
        <w:t>x</w:t>
      </w:r>
      <w:proofErr w:type="gramStart"/>
      <w:r>
        <w:t>,y</w:t>
      </w:r>
      <w:proofErr w:type="spellEnd"/>
      <w:proofErr w:type="gramEnd"/>
      <w:r>
        <w:t>, and z</w:t>
      </w:r>
    </w:p>
    <w:p w:rsidR="00E47041" w:rsidRDefault="00E47041" w:rsidP="008C5075">
      <w:pPr>
        <w:rPr>
          <w:lang w:val="en-GB"/>
        </w:rPr>
      </w:pPr>
      <w:r w:rsidRPr="00BE459C">
        <w:rPr>
          <w:noProof/>
          <w:lang w:val="de-DE"/>
        </w:rPr>
        <w:lastRenderedPageBreak/>
        <w:drawing>
          <wp:inline distT="0" distB="0" distL="0" distR="0">
            <wp:extent cx="5760720" cy="27508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60720" cy="2750820"/>
                    </a:xfrm>
                    <a:prstGeom prst="rect">
                      <a:avLst/>
                    </a:prstGeom>
                    <a:noFill/>
                    <a:ln>
                      <a:noFill/>
                    </a:ln>
                  </pic:spPr>
                </pic:pic>
              </a:graphicData>
            </a:graphic>
          </wp:inline>
        </w:drawing>
      </w:r>
    </w:p>
    <w:p w:rsidR="00E47041" w:rsidRDefault="00E47041" w:rsidP="00E47041">
      <w:pPr>
        <w:pStyle w:val="FigureStyle"/>
      </w:pPr>
      <w:bookmarkStart w:id="128" w:name="_Toc330511765"/>
      <w:r>
        <w:t xml:space="preserve">Figure </w:t>
      </w:r>
      <w:r w:rsidR="00767999">
        <w:fldChar w:fldCharType="begin"/>
      </w:r>
      <w:r w:rsidR="009155CD">
        <w:instrText xml:space="preserve"> STYLEREF 1 \s </w:instrText>
      </w:r>
      <w:r w:rsidR="00767999">
        <w:fldChar w:fldCharType="separate"/>
      </w:r>
      <w:r w:rsidR="00412ECF">
        <w:rPr>
          <w:noProof/>
        </w:rPr>
        <w:t>4</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12</w:t>
      </w:r>
      <w:r w:rsidR="00767999">
        <w:fldChar w:fldCharType="end"/>
      </w:r>
      <w:r>
        <w:t xml:space="preserve"> Auto Cruising Control</w:t>
      </w:r>
      <w:bookmarkEnd w:id="128"/>
    </w:p>
    <w:p w:rsidR="00E47041" w:rsidRDefault="00E47041" w:rsidP="00E47041">
      <w:pPr>
        <w:rPr>
          <w:lang w:val="en-GB"/>
        </w:rPr>
      </w:pPr>
      <w:r w:rsidRPr="00BE459C">
        <w:rPr>
          <w:noProof/>
          <w:lang w:val="de-DE"/>
        </w:rPr>
        <w:drawing>
          <wp:inline distT="0" distB="0" distL="0" distR="0">
            <wp:extent cx="5760720" cy="46418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15542" r="32543" b="3802"/>
                    <a:stretch/>
                  </pic:blipFill>
                  <pic:spPr bwMode="auto">
                    <a:xfrm>
                      <a:off x="0" y="0"/>
                      <a:ext cx="5760720" cy="4641850"/>
                    </a:xfrm>
                    <a:prstGeom prst="rect">
                      <a:avLst/>
                    </a:prstGeom>
                    <a:noFill/>
                    <a:ln>
                      <a:noFill/>
                    </a:ln>
                    <a:extLst>
                      <a:ext uri="{53640926-AAD7-44D8-BBD7-CCE9431645EC}">
                        <a14:shadowObscured xmlns:a14="http://schemas.microsoft.com/office/drawing/2010/main"/>
                      </a:ext>
                    </a:extLst>
                  </pic:spPr>
                </pic:pic>
              </a:graphicData>
            </a:graphic>
          </wp:inline>
        </w:drawing>
      </w:r>
    </w:p>
    <w:p w:rsidR="00E47041" w:rsidRDefault="00E47041" w:rsidP="00E47041">
      <w:pPr>
        <w:pStyle w:val="FigureStyle"/>
        <w:rPr>
          <w:lang w:val="en-GB"/>
        </w:rPr>
      </w:pPr>
      <w:bookmarkStart w:id="129" w:name="_Toc330511766"/>
      <w:r>
        <w:t xml:space="preserve">Figure </w:t>
      </w:r>
      <w:r w:rsidR="00767999">
        <w:fldChar w:fldCharType="begin"/>
      </w:r>
      <w:r w:rsidR="009155CD">
        <w:instrText xml:space="preserve"> STYLEREF 1 \s </w:instrText>
      </w:r>
      <w:r w:rsidR="00767999">
        <w:fldChar w:fldCharType="separate"/>
      </w:r>
      <w:r w:rsidR="00412ECF">
        <w:rPr>
          <w:noProof/>
        </w:rPr>
        <w:t>4</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13</w:t>
      </w:r>
      <w:r w:rsidR="00767999">
        <w:fldChar w:fldCharType="end"/>
      </w:r>
      <w:r>
        <w:t xml:space="preserve"> Position controller for auto cruising mode</w:t>
      </w:r>
      <w:bookmarkEnd w:id="129"/>
    </w:p>
    <w:p w:rsidR="0009793C" w:rsidRDefault="0009793C" w:rsidP="00D12652">
      <w:pPr>
        <w:rPr>
          <w:b/>
          <w:lang w:val="en-GB"/>
        </w:rPr>
      </w:pPr>
    </w:p>
    <w:p w:rsidR="008C5075" w:rsidRPr="008C5075" w:rsidRDefault="008C5075" w:rsidP="00D12652">
      <w:pPr>
        <w:rPr>
          <w:b/>
          <w:lang w:val="en-GB"/>
        </w:rPr>
      </w:pPr>
      <w:r>
        <w:rPr>
          <w:b/>
          <w:lang w:val="en-GB"/>
        </w:rPr>
        <w:lastRenderedPageBreak/>
        <w:t>Conclusion and Suggestions</w:t>
      </w:r>
    </w:p>
    <w:p w:rsidR="001E7069" w:rsidRDefault="001E7069" w:rsidP="009C5A2E">
      <w:pPr>
        <w:jc w:val="both"/>
        <w:rPr>
          <w:lang w:val="en-GB"/>
        </w:rPr>
      </w:pPr>
      <w:r>
        <w:rPr>
          <w:lang w:val="en-GB"/>
        </w:rPr>
        <w:t>As the result, quad</w:t>
      </w:r>
      <w:r w:rsidR="0087753B">
        <w:rPr>
          <w:lang w:val="en-GB"/>
        </w:rPr>
        <w:t>rocopter will not stay static upon reaching</w:t>
      </w:r>
      <w:r>
        <w:rPr>
          <w:lang w:val="en-GB"/>
        </w:rPr>
        <w:t xml:space="preserve"> dest</w:t>
      </w:r>
      <w:r w:rsidR="0087753B">
        <w:rPr>
          <w:lang w:val="en-GB"/>
        </w:rPr>
        <w:t xml:space="preserve">ination as in hovering mode, but it is flying in circle around the destination for quite some time. Due to the limitation of time, further optimization of control parameters could not be performed. Another problem with this function is that it is still instable. </w:t>
      </w:r>
      <w:r w:rsidR="00E47041">
        <w:rPr>
          <w:lang w:val="en-GB"/>
        </w:rPr>
        <w:t>Currently it is only stable if the quadrocopter is flied under this mode from the beginning.</w:t>
      </w:r>
      <w:r w:rsidR="0087753B">
        <w:rPr>
          <w:lang w:val="en-GB"/>
        </w:rPr>
        <w:t xml:space="preserve"> </w:t>
      </w:r>
      <w:r w:rsidR="00E47041">
        <w:rPr>
          <w:lang w:val="en-GB"/>
        </w:rPr>
        <w:t>If it is switched from other mode, quadrocopter will go out of control.</w:t>
      </w:r>
      <w:r w:rsidR="008C5075">
        <w:rPr>
          <w:lang w:val="en-GB"/>
        </w:rPr>
        <w:t xml:space="preserve"> The reason for this is still unknown.</w:t>
      </w:r>
    </w:p>
    <w:p w:rsidR="00894C55" w:rsidRPr="00BE459C" w:rsidRDefault="008C5075" w:rsidP="009C5A2E">
      <w:pPr>
        <w:jc w:val="both"/>
        <w:rPr>
          <w:lang w:val="en-GB"/>
        </w:rPr>
      </w:pPr>
      <w:r>
        <w:rPr>
          <w:lang w:val="en-GB"/>
        </w:rPr>
        <w:t>A suggestion to improve the controller would be a cascaded controller by integrating a speed controller between the position controller and quadrocopter block.</w:t>
      </w:r>
      <w:r w:rsidR="00295777">
        <w:rPr>
          <w:lang w:val="en-GB"/>
        </w:rPr>
        <w:t xml:space="preserve"> Or an algorithm can be created to switch the mode to hovering after reaching the destination.</w:t>
      </w:r>
    </w:p>
    <w:p w:rsidR="0094578D" w:rsidRPr="0094578D" w:rsidRDefault="005530F8" w:rsidP="0094578D">
      <w:pPr>
        <w:pStyle w:val="Heading3"/>
      </w:pPr>
      <w:bookmarkStart w:id="130" w:name="_Toc330511703"/>
      <w:r w:rsidRPr="00BE459C">
        <w:t>Data and analysis</w:t>
      </w:r>
      <w:bookmarkEnd w:id="130"/>
    </w:p>
    <w:p w:rsidR="005530F8" w:rsidRDefault="005530F8" w:rsidP="005530F8">
      <w:pPr>
        <w:rPr>
          <w:lang w:val="en-GB"/>
        </w:rPr>
      </w:pPr>
      <w:r w:rsidRPr="00BE459C">
        <w:rPr>
          <w:noProof/>
          <w:lang w:val="de-DE"/>
        </w:rPr>
        <w:drawing>
          <wp:inline distT="0" distB="0" distL="0" distR="0">
            <wp:extent cx="6057900" cy="3600450"/>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6067959" cy="3606428"/>
                    </a:xfrm>
                    <a:prstGeom prst="rect">
                      <a:avLst/>
                    </a:prstGeom>
                    <a:noFill/>
                    <a:ln w="9525">
                      <a:noFill/>
                      <a:miter lim="800000"/>
                      <a:headEnd/>
                      <a:tailEnd/>
                    </a:ln>
                  </pic:spPr>
                </pic:pic>
              </a:graphicData>
            </a:graphic>
          </wp:inline>
        </w:drawing>
      </w:r>
    </w:p>
    <w:p w:rsidR="008C5075" w:rsidRPr="00BE459C" w:rsidRDefault="008C5075" w:rsidP="008C5075">
      <w:pPr>
        <w:pStyle w:val="FigureStyle"/>
        <w:rPr>
          <w:lang w:val="en-GB"/>
        </w:rPr>
      </w:pPr>
      <w:bookmarkStart w:id="131" w:name="_Toc330511767"/>
      <w:r>
        <w:t xml:space="preserve">Figure </w:t>
      </w:r>
      <w:r w:rsidR="00767999">
        <w:fldChar w:fldCharType="begin"/>
      </w:r>
      <w:r w:rsidR="009155CD">
        <w:instrText xml:space="preserve"> STYLEREF 1 \s </w:instrText>
      </w:r>
      <w:r w:rsidR="00767999">
        <w:fldChar w:fldCharType="separate"/>
      </w:r>
      <w:r w:rsidR="00412ECF">
        <w:rPr>
          <w:noProof/>
        </w:rPr>
        <w:t>4</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14</w:t>
      </w:r>
      <w:r w:rsidR="00767999">
        <w:fldChar w:fldCharType="end"/>
      </w:r>
      <w:r>
        <w:t xml:space="preserve"> Analysis of different modes</w:t>
      </w:r>
      <w:bookmarkEnd w:id="131"/>
    </w:p>
    <w:p w:rsidR="008C5075" w:rsidRDefault="008C5075" w:rsidP="009C5A2E">
      <w:pPr>
        <w:jc w:val="both"/>
        <w:rPr>
          <w:lang w:val="en-GB"/>
        </w:rPr>
      </w:pPr>
      <w:r>
        <w:rPr>
          <w:lang w:val="en-GB"/>
        </w:rPr>
        <w:t>The first graph is speed in x-direction, the second is speed in y-direction and the last one is height.</w:t>
      </w:r>
    </w:p>
    <w:p w:rsidR="005530F8" w:rsidRPr="008C5075" w:rsidRDefault="005530F8" w:rsidP="009C5A2E">
      <w:pPr>
        <w:jc w:val="both"/>
        <w:rPr>
          <w:b/>
          <w:lang w:val="en-GB"/>
        </w:rPr>
      </w:pPr>
      <w:r w:rsidRPr="008C5075">
        <w:rPr>
          <w:b/>
          <w:lang w:val="en-GB"/>
        </w:rPr>
        <w:t>0-25s</w:t>
      </w:r>
      <w:r w:rsidR="008378A6" w:rsidRPr="008C5075">
        <w:rPr>
          <w:b/>
          <w:lang w:val="en-GB"/>
        </w:rPr>
        <w:tab/>
      </w:r>
      <w:r w:rsidRPr="008C5075">
        <w:rPr>
          <w:b/>
          <w:lang w:val="en-GB"/>
        </w:rPr>
        <w:t>: auto cruising,</w:t>
      </w:r>
    </w:p>
    <w:p w:rsidR="008C5075" w:rsidRPr="00BE459C" w:rsidRDefault="008C5075" w:rsidP="009C5A2E">
      <w:pPr>
        <w:jc w:val="both"/>
        <w:rPr>
          <w:lang w:val="en-GB"/>
        </w:rPr>
      </w:pPr>
      <w:r>
        <w:rPr>
          <w:lang w:val="en-GB"/>
        </w:rPr>
        <w:t>From the start, the quadrocopter flies to the set destination</w:t>
      </w:r>
      <w:r w:rsidR="00295777">
        <w:rPr>
          <w:lang w:val="en-GB"/>
        </w:rPr>
        <w:t>. As shown in the figure, it does not stay static, but it is circulating the point.</w:t>
      </w:r>
    </w:p>
    <w:p w:rsidR="0009793C" w:rsidRDefault="0009793C" w:rsidP="009C5A2E">
      <w:pPr>
        <w:jc w:val="both"/>
        <w:rPr>
          <w:b/>
          <w:lang w:val="en-GB"/>
        </w:rPr>
      </w:pPr>
    </w:p>
    <w:p w:rsidR="005530F8" w:rsidRPr="008C5075" w:rsidRDefault="005530F8" w:rsidP="009C5A2E">
      <w:pPr>
        <w:jc w:val="both"/>
        <w:rPr>
          <w:b/>
          <w:lang w:val="en-GB"/>
        </w:rPr>
      </w:pPr>
      <w:r w:rsidRPr="008C5075">
        <w:rPr>
          <w:b/>
          <w:lang w:val="en-GB"/>
        </w:rPr>
        <w:lastRenderedPageBreak/>
        <w:t>25- 32s: manual control,</w:t>
      </w:r>
    </w:p>
    <w:p w:rsidR="008C5075" w:rsidRPr="00BE459C" w:rsidRDefault="00295777" w:rsidP="009C5A2E">
      <w:pPr>
        <w:jc w:val="both"/>
        <w:rPr>
          <w:lang w:val="en-GB"/>
        </w:rPr>
      </w:pPr>
      <w:r>
        <w:rPr>
          <w:lang w:val="en-GB"/>
        </w:rPr>
        <w:t>At 25s, it is switched to manual control by giving a constant rolling, pitching, yawing angle and thrust.</w:t>
      </w:r>
    </w:p>
    <w:p w:rsidR="005530F8" w:rsidRDefault="005530F8" w:rsidP="009C5A2E">
      <w:pPr>
        <w:jc w:val="both"/>
        <w:rPr>
          <w:b/>
          <w:lang w:val="en-GB"/>
        </w:rPr>
      </w:pPr>
      <w:r w:rsidRPr="00295777">
        <w:rPr>
          <w:b/>
          <w:lang w:val="en-GB"/>
        </w:rPr>
        <w:t>32-52s</w:t>
      </w:r>
      <w:r w:rsidR="008378A6" w:rsidRPr="00295777">
        <w:rPr>
          <w:b/>
          <w:lang w:val="en-GB"/>
        </w:rPr>
        <w:tab/>
      </w:r>
      <w:r w:rsidRPr="00295777">
        <w:rPr>
          <w:b/>
          <w:lang w:val="en-GB"/>
        </w:rPr>
        <w:t>: hovering,</w:t>
      </w:r>
    </w:p>
    <w:p w:rsidR="00295777" w:rsidRPr="00295777" w:rsidRDefault="00295777" w:rsidP="009C5A2E">
      <w:pPr>
        <w:jc w:val="both"/>
        <w:rPr>
          <w:lang w:val="en-GB"/>
        </w:rPr>
      </w:pPr>
      <w:r>
        <w:rPr>
          <w:lang w:val="en-GB"/>
        </w:rPr>
        <w:t>At 32s, hovering is switched on. A drop in height could be observed, which is due to the steady state error. After a short while, it just stays stable and silent.</w:t>
      </w:r>
    </w:p>
    <w:p w:rsidR="005530F8" w:rsidRDefault="005530F8" w:rsidP="009C5A2E">
      <w:pPr>
        <w:jc w:val="both"/>
        <w:rPr>
          <w:b/>
          <w:lang w:val="en-GB"/>
        </w:rPr>
      </w:pPr>
      <w:r w:rsidRPr="00295777">
        <w:rPr>
          <w:b/>
          <w:lang w:val="en-GB"/>
        </w:rPr>
        <w:t>52-70</w:t>
      </w:r>
      <w:r w:rsidR="0094578D">
        <w:rPr>
          <w:b/>
          <w:lang w:val="en-GB"/>
        </w:rPr>
        <w:t>s</w:t>
      </w:r>
      <w:r w:rsidR="008378A6" w:rsidRPr="00295777">
        <w:rPr>
          <w:b/>
          <w:lang w:val="en-GB"/>
        </w:rPr>
        <w:tab/>
      </w:r>
      <w:r w:rsidRPr="00295777">
        <w:rPr>
          <w:b/>
          <w:lang w:val="en-GB"/>
        </w:rPr>
        <w:t>: soft landing.</w:t>
      </w:r>
    </w:p>
    <w:p w:rsidR="00295777" w:rsidRPr="00295777" w:rsidRDefault="00295777" w:rsidP="009C5A2E">
      <w:pPr>
        <w:jc w:val="both"/>
        <w:rPr>
          <w:lang w:val="en-GB"/>
        </w:rPr>
      </w:pPr>
      <w:r>
        <w:rPr>
          <w:lang w:val="en-GB"/>
        </w:rPr>
        <w:t>At 52s, soft-landing is switched on. The quadrocopter lands without overshoot to 10cm, which is the height of quadrocopter stand.</w:t>
      </w:r>
    </w:p>
    <w:p w:rsidR="005E799F" w:rsidRDefault="00295777" w:rsidP="009C5A2E">
      <w:pPr>
        <w:pStyle w:val="Heading3"/>
        <w:jc w:val="both"/>
      </w:pPr>
      <w:bookmarkStart w:id="132" w:name="_Toc330511704"/>
      <w:r>
        <w:t>Conclusion</w:t>
      </w:r>
      <w:bookmarkEnd w:id="132"/>
    </w:p>
    <w:p w:rsidR="00295777" w:rsidRPr="00295777" w:rsidRDefault="00295777" w:rsidP="009C5A2E">
      <w:pPr>
        <w:jc w:val="both"/>
        <w:rPr>
          <w:lang w:val="en-GB"/>
        </w:rPr>
      </w:pPr>
      <w:r>
        <w:rPr>
          <w:lang w:val="en-GB"/>
        </w:rPr>
        <w:t xml:space="preserve">The functions except auto-cruising are pretty stable under mentioned conditions, which are quite reasonable for the project’s purpose. However these are just simulation, which has simplified the environment in a great deal, e.g. ignoring wind condition and </w:t>
      </w:r>
      <w:r w:rsidR="0055645A">
        <w:rPr>
          <w:lang w:val="en-GB"/>
        </w:rPr>
        <w:t xml:space="preserve">air resistance, which cast </w:t>
      </w:r>
      <w:r>
        <w:rPr>
          <w:lang w:val="en-GB"/>
        </w:rPr>
        <w:t>dominant influences in reality.</w:t>
      </w:r>
      <w:r w:rsidR="0055645A">
        <w:rPr>
          <w:lang w:val="en-GB"/>
        </w:rPr>
        <w:t xml:space="preserve"> This is especially true for hovering function, as it is still unknown how the controller will react to disturbances like wind.</w:t>
      </w:r>
    </w:p>
    <w:p w:rsidR="00CB4ED8" w:rsidRDefault="00CB4ED8" w:rsidP="009C5A2E">
      <w:pPr>
        <w:jc w:val="both"/>
        <w:rPr>
          <w:rFonts w:asciiTheme="majorHAnsi" w:eastAsiaTheme="majorEastAsia" w:hAnsiTheme="majorHAnsi" w:cstheme="majorBidi"/>
          <w:b/>
          <w:bCs/>
          <w:sz w:val="28"/>
          <w:szCs w:val="26"/>
          <w:lang w:val="en-GB"/>
        </w:rPr>
      </w:pPr>
      <w:r>
        <w:br w:type="page"/>
      </w:r>
    </w:p>
    <w:p w:rsidR="00AE3EE0" w:rsidRDefault="00AE3EE0" w:rsidP="00AE3EE0">
      <w:pPr>
        <w:pStyle w:val="Heading2"/>
      </w:pPr>
      <w:bookmarkStart w:id="133" w:name="_Toc330511705"/>
      <w:r>
        <w:lastRenderedPageBreak/>
        <w:t>Suggestion for implementations in real quadrocopter</w:t>
      </w:r>
      <w:bookmarkEnd w:id="133"/>
    </w:p>
    <w:p w:rsidR="00AE3EE0" w:rsidRPr="00BE459C" w:rsidRDefault="00AE3EE0" w:rsidP="00AE3EE0">
      <w:pPr>
        <w:pStyle w:val="Heading3"/>
      </w:pPr>
      <w:bookmarkStart w:id="134" w:name="_Toc330511706"/>
      <w:r w:rsidRPr="00BE459C">
        <w:t>Strategy for Soft Landing</w:t>
      </w:r>
      <w:bookmarkEnd w:id="134"/>
      <w:r w:rsidRPr="00BE459C">
        <w:t xml:space="preserve"> </w:t>
      </w:r>
    </w:p>
    <w:p w:rsidR="00AE3EE0" w:rsidRPr="00BE459C" w:rsidRDefault="00AE3EE0" w:rsidP="00AE3EE0">
      <w:pPr>
        <w:jc w:val="center"/>
        <w:rPr>
          <w:lang w:val="en-GB"/>
        </w:rPr>
      </w:pPr>
      <w:r w:rsidRPr="00BE459C">
        <w:rPr>
          <w:lang w:val="en-GB"/>
        </w:rPr>
        <w:object w:dxaOrig="4321" w:dyaOrig="6388">
          <v:shape id="_x0000_i1031" type="#_x0000_t75" style="width:202.5pt;height:299.25pt" o:ole="">
            <v:imagedata r:id="rId53" o:title=""/>
          </v:shape>
          <o:OLEObject Type="Embed" ProgID="Visio.Drawing.11" ShapeID="_x0000_i1031" DrawAspect="Content" ObjectID="_1404293626" r:id="rId54"/>
        </w:object>
      </w:r>
    </w:p>
    <w:p w:rsidR="00AE3EE0" w:rsidRPr="00BE459C" w:rsidRDefault="00AE3EE0" w:rsidP="00AE3EE0">
      <w:pPr>
        <w:pStyle w:val="FigureStyle"/>
        <w:rPr>
          <w:lang w:val="en-GB"/>
        </w:rPr>
      </w:pPr>
      <w:bookmarkStart w:id="135" w:name="_Toc330511768"/>
      <w:r w:rsidRPr="00BE459C">
        <w:rPr>
          <w:lang w:val="en-GB"/>
        </w:rPr>
        <w:t xml:space="preserve">Figure </w:t>
      </w:r>
      <w:r w:rsidR="00767999">
        <w:rPr>
          <w:lang w:val="en-GB"/>
        </w:rPr>
        <w:fldChar w:fldCharType="begin"/>
      </w:r>
      <w:r w:rsidR="009155CD">
        <w:rPr>
          <w:lang w:val="en-GB"/>
        </w:rPr>
        <w:instrText xml:space="preserve"> STYLEREF 1 \s </w:instrText>
      </w:r>
      <w:r w:rsidR="00767999">
        <w:rPr>
          <w:lang w:val="en-GB"/>
        </w:rPr>
        <w:fldChar w:fldCharType="separate"/>
      </w:r>
      <w:r w:rsidR="00412ECF">
        <w:rPr>
          <w:noProof/>
          <w:lang w:val="en-GB"/>
        </w:rPr>
        <w:t>4</w:t>
      </w:r>
      <w:r w:rsidR="00767999">
        <w:rPr>
          <w:lang w:val="en-GB"/>
        </w:rPr>
        <w:fldChar w:fldCharType="end"/>
      </w:r>
      <w:r w:rsidR="009155CD">
        <w:rPr>
          <w:lang w:val="en-GB"/>
        </w:rPr>
        <w:noBreakHyphen/>
      </w:r>
      <w:r w:rsidR="00767999">
        <w:rPr>
          <w:lang w:val="en-GB"/>
        </w:rPr>
        <w:fldChar w:fldCharType="begin"/>
      </w:r>
      <w:r w:rsidR="009155CD">
        <w:rPr>
          <w:lang w:val="en-GB"/>
        </w:rPr>
        <w:instrText xml:space="preserve"> SEQ Figure \* ARABIC \s 1 </w:instrText>
      </w:r>
      <w:r w:rsidR="00767999">
        <w:rPr>
          <w:lang w:val="en-GB"/>
        </w:rPr>
        <w:fldChar w:fldCharType="separate"/>
      </w:r>
      <w:r w:rsidR="00412ECF">
        <w:rPr>
          <w:noProof/>
          <w:lang w:val="en-GB"/>
        </w:rPr>
        <w:t>15</w:t>
      </w:r>
      <w:r w:rsidR="00767999">
        <w:rPr>
          <w:lang w:val="en-GB"/>
        </w:rPr>
        <w:fldChar w:fldCharType="end"/>
      </w:r>
      <w:r w:rsidRPr="00BE459C">
        <w:rPr>
          <w:lang w:val="en-GB"/>
        </w:rPr>
        <w:t xml:space="preserve"> Soft-Landing Strategy</w:t>
      </w:r>
      <w:bookmarkEnd w:id="135"/>
    </w:p>
    <w:p w:rsidR="007C7775" w:rsidRPr="00BE459C" w:rsidRDefault="00AE3EE0" w:rsidP="009C5A2E">
      <w:pPr>
        <w:jc w:val="both"/>
        <w:rPr>
          <w:lang w:val="en-GB"/>
        </w:rPr>
      </w:pPr>
      <w:r w:rsidRPr="00BE459C">
        <w:rPr>
          <w:lang w:val="en-GB"/>
        </w:rPr>
        <w:t>The value of height returned by the Ultrasonic sensor is always zero when the height of the Quadrocopter from the earth surface is not within the maximum measurement range of the sensor. In such a situation when the measured height by the Ultrasonic sensor is zero, the quadrocopter can be programmed to land with a small constant velocity of about 0.3 m/s. When the quadrocopter reaches the measurable range of the sensor, the sensor can measure correct values. By setting the minimum height of the quadrocopter as the target height of the PID controller, soft-landing can be achieved. With the help of a PID controller the height and velocity of the quadrocopter can be controlled and the qua</w:t>
      </w:r>
      <w:r>
        <w:rPr>
          <w:lang w:val="en-GB"/>
        </w:rPr>
        <w:t>drocopter can be safely landed.</w:t>
      </w:r>
      <w:r w:rsidR="007C7775" w:rsidRPr="00BE459C">
        <w:rPr>
          <w:lang w:val="en-GB"/>
        </w:rPr>
        <w:br w:type="page"/>
      </w:r>
    </w:p>
    <w:p w:rsidR="00572DBA" w:rsidRDefault="00572DBA" w:rsidP="009C5A2E">
      <w:pPr>
        <w:pStyle w:val="Heading1"/>
        <w:jc w:val="both"/>
        <w:rPr>
          <w:lang w:val="en-GB"/>
        </w:rPr>
      </w:pPr>
      <w:bookmarkStart w:id="136" w:name="_Toc330511707"/>
      <w:r w:rsidRPr="00BE459C">
        <w:rPr>
          <w:lang w:val="en-GB"/>
        </w:rPr>
        <w:lastRenderedPageBreak/>
        <w:t>Summary</w:t>
      </w:r>
      <w:bookmarkEnd w:id="136"/>
    </w:p>
    <w:p w:rsidR="00AE3EE0" w:rsidRDefault="00AE3EE0" w:rsidP="009C5A2E">
      <w:pPr>
        <w:jc w:val="both"/>
        <w:rPr>
          <w:lang w:val="en-GB"/>
        </w:rPr>
      </w:pPr>
      <w:r>
        <w:rPr>
          <w:lang w:val="en-GB"/>
        </w:rPr>
        <w:t>Most of the chapters have its own conclusion and suggestions for future work. So, this chapter will conclude the project in this semester as a whole.</w:t>
      </w:r>
    </w:p>
    <w:p w:rsidR="00E91914" w:rsidRDefault="00740273" w:rsidP="009C5A2E">
      <w:pPr>
        <w:jc w:val="both"/>
        <w:rPr>
          <w:lang w:val="en-GB"/>
        </w:rPr>
      </w:pPr>
      <w:r>
        <w:rPr>
          <w:lang w:val="en-GB"/>
        </w:rPr>
        <w:t>In this semester, despite the short time, the team managed to achieve a few main targets:</w:t>
      </w:r>
    </w:p>
    <w:p w:rsidR="00740273" w:rsidRDefault="00740273" w:rsidP="009C5A2E">
      <w:pPr>
        <w:pStyle w:val="ListParagraph"/>
        <w:numPr>
          <w:ilvl w:val="0"/>
          <w:numId w:val="22"/>
        </w:numPr>
        <w:jc w:val="both"/>
        <w:rPr>
          <w:lang w:val="en-GB"/>
        </w:rPr>
      </w:pPr>
      <w:r>
        <w:rPr>
          <w:lang w:val="en-GB"/>
        </w:rPr>
        <w:t xml:space="preserve">Communication between quadrocopter and PC through </w:t>
      </w:r>
      <w:proofErr w:type="spellStart"/>
      <w:r>
        <w:rPr>
          <w:lang w:val="en-GB"/>
        </w:rPr>
        <w:t>xBee</w:t>
      </w:r>
      <w:proofErr w:type="spellEnd"/>
    </w:p>
    <w:p w:rsidR="00AA1AA9" w:rsidRPr="00740273" w:rsidRDefault="00740273" w:rsidP="009C5A2E">
      <w:pPr>
        <w:pStyle w:val="ListParagraph"/>
        <w:numPr>
          <w:ilvl w:val="0"/>
          <w:numId w:val="22"/>
        </w:numPr>
        <w:jc w:val="both"/>
      </w:pPr>
      <w:r w:rsidRPr="00740273">
        <w:t>Integration of GPS and</w:t>
      </w:r>
      <w:r w:rsidR="00AA1AA9" w:rsidRPr="00740273">
        <w:t xml:space="preserve"> ultrasonic sensors</w:t>
      </w:r>
    </w:p>
    <w:p w:rsidR="00AA1AA9" w:rsidRPr="00740273" w:rsidRDefault="00740273" w:rsidP="009C5A2E">
      <w:pPr>
        <w:pStyle w:val="ListParagraph"/>
        <w:numPr>
          <w:ilvl w:val="0"/>
          <w:numId w:val="22"/>
        </w:numPr>
        <w:jc w:val="both"/>
      </w:pPr>
      <w:r>
        <w:t>Development of n</w:t>
      </w:r>
      <w:r w:rsidR="00AA1AA9" w:rsidRPr="00740273">
        <w:t xml:space="preserve">ew control logic to adapt </w:t>
      </w:r>
      <w:r>
        <w:t xml:space="preserve">the </w:t>
      </w:r>
      <w:r w:rsidR="00AA1AA9" w:rsidRPr="00740273">
        <w:t xml:space="preserve">new functions (in </w:t>
      </w:r>
      <w:proofErr w:type="spellStart"/>
      <w:r w:rsidR="00AA1AA9" w:rsidRPr="00740273">
        <w:t>FlowChart</w:t>
      </w:r>
      <w:proofErr w:type="spellEnd"/>
      <w:r w:rsidR="00AA1AA9" w:rsidRPr="00740273">
        <w:t>)</w:t>
      </w:r>
    </w:p>
    <w:p w:rsidR="00740273" w:rsidRDefault="00740273" w:rsidP="009C5A2E">
      <w:pPr>
        <w:pStyle w:val="ListParagraph"/>
        <w:numPr>
          <w:ilvl w:val="0"/>
          <w:numId w:val="22"/>
        </w:numPr>
        <w:jc w:val="both"/>
      </w:pPr>
      <w:r>
        <w:t>B</w:t>
      </w:r>
      <w:r w:rsidR="00AA1AA9" w:rsidRPr="00740273">
        <w:t>ase function</w:t>
      </w:r>
      <w:r>
        <w:t>s</w:t>
      </w:r>
      <w:r w:rsidR="00AA1AA9" w:rsidRPr="00740273">
        <w:t xml:space="preserve"> (Hovering</w:t>
      </w:r>
      <w:r>
        <w:t xml:space="preserve"> and auto-cruising</w:t>
      </w:r>
      <w:r w:rsidR="00AA1AA9" w:rsidRPr="00740273">
        <w:t>) in Simulink</w:t>
      </w:r>
    </w:p>
    <w:p w:rsidR="00740273" w:rsidRPr="00740273" w:rsidRDefault="00740273" w:rsidP="009C5A2E">
      <w:pPr>
        <w:jc w:val="both"/>
      </w:pPr>
      <w:r>
        <w:t>These achievements should serve as good fou</w:t>
      </w:r>
      <w:r w:rsidR="00072A56">
        <w:t>ndation for future</w:t>
      </w:r>
      <w:r>
        <w:t xml:space="preserve"> development</w:t>
      </w:r>
      <w:r w:rsidR="00072A56">
        <w:t xml:space="preserve"> towards the ultimate goal of building a fully autonomous flying drone.</w:t>
      </w:r>
    </w:p>
    <w:p w:rsidR="00572DBA" w:rsidRPr="00072A56" w:rsidRDefault="00572DBA" w:rsidP="009C5A2E">
      <w:pPr>
        <w:jc w:val="both"/>
        <w:rPr>
          <w:lang w:val="en-GB"/>
        </w:rPr>
      </w:pPr>
      <w:r>
        <w:br w:type="page"/>
      </w:r>
    </w:p>
    <w:p w:rsidR="00AC3BB9" w:rsidRPr="00BE459C" w:rsidRDefault="00AC3BB9" w:rsidP="00BC5768">
      <w:pPr>
        <w:pStyle w:val="Heading1"/>
        <w:jc w:val="both"/>
        <w:rPr>
          <w:lang w:val="en-GB"/>
        </w:rPr>
      </w:pPr>
      <w:bookmarkStart w:id="137" w:name="_Toc330511708"/>
      <w:r w:rsidRPr="00BE459C">
        <w:rPr>
          <w:lang w:val="en-GB"/>
        </w:rPr>
        <w:lastRenderedPageBreak/>
        <w:t>Notes of Implementation</w:t>
      </w:r>
      <w:bookmarkEnd w:id="137"/>
    </w:p>
    <w:p w:rsidR="00AC3BB9" w:rsidRPr="00BE459C" w:rsidRDefault="00AC3BB9" w:rsidP="00BC5768">
      <w:pPr>
        <w:jc w:val="both"/>
        <w:rPr>
          <w:lang w:val="en-GB"/>
        </w:rPr>
      </w:pPr>
      <w:r w:rsidRPr="00BE459C">
        <w:rPr>
          <w:lang w:val="en-GB"/>
        </w:rPr>
        <w:t>For future groups, it is advisable to read through this chapter carefully before working on related tasks.</w:t>
      </w:r>
    </w:p>
    <w:p w:rsidR="00EF1F8C" w:rsidRDefault="009D0B9F" w:rsidP="00BC5768">
      <w:pPr>
        <w:pStyle w:val="Heading2"/>
        <w:jc w:val="both"/>
      </w:pPr>
      <w:bookmarkStart w:id="138" w:name="_Toc330511709"/>
      <w:bookmarkStart w:id="139" w:name="_Ref330460643"/>
      <w:r>
        <w:t>Environment</w:t>
      </w:r>
      <w:bookmarkEnd w:id="138"/>
    </w:p>
    <w:p w:rsidR="00EF1F8C" w:rsidRDefault="009D0B9F" w:rsidP="00BC5768">
      <w:pPr>
        <w:jc w:val="both"/>
        <w:rPr>
          <w:lang w:val="en-GB"/>
        </w:rPr>
      </w:pPr>
      <w:r>
        <w:rPr>
          <w:lang w:val="en-GB"/>
        </w:rPr>
        <w:t xml:space="preserve">To install different tools needed for this project, like CodeWarrior, please refer to </w:t>
      </w:r>
      <w:sdt>
        <w:sdtPr>
          <w:rPr>
            <w:lang w:val="en-GB"/>
          </w:rPr>
          <w:id w:val="-125709235"/>
          <w:citation/>
        </w:sdtPr>
        <w:sdtContent>
          <w:r w:rsidR="00767999">
            <w:rPr>
              <w:lang w:val="en-GB"/>
            </w:rPr>
            <w:fldChar w:fldCharType="begin"/>
          </w:r>
          <w:r w:rsidRPr="009D0B9F">
            <w:instrText xml:space="preserve"> CITATION Pro12 \l 1031 </w:instrText>
          </w:r>
          <w:r w:rsidR="00767999">
            <w:rPr>
              <w:lang w:val="en-GB"/>
            </w:rPr>
            <w:fldChar w:fldCharType="separate"/>
          </w:r>
          <w:r w:rsidRPr="009D0B9F">
            <w:rPr>
              <w:noProof/>
            </w:rPr>
            <w:t>[10]</w:t>
          </w:r>
          <w:r w:rsidR="00767999">
            <w:rPr>
              <w:lang w:val="en-GB"/>
            </w:rPr>
            <w:fldChar w:fldCharType="end"/>
          </w:r>
        </w:sdtContent>
      </w:sdt>
      <w:r>
        <w:rPr>
          <w:lang w:val="en-GB"/>
        </w:rPr>
        <w:t>.</w:t>
      </w:r>
    </w:p>
    <w:p w:rsidR="009D0B9F" w:rsidRDefault="009D0B9F" w:rsidP="00BC5768">
      <w:pPr>
        <w:jc w:val="both"/>
        <w:rPr>
          <w:lang w:val="en-GB"/>
        </w:rPr>
      </w:pPr>
      <w:r>
        <w:rPr>
          <w:lang w:val="en-GB"/>
        </w:rPr>
        <w:t>After installing the CodeWarrior, you can start the project source code by double clicking on “</w:t>
      </w:r>
      <w:proofErr w:type="spellStart"/>
      <w:r w:rsidRPr="009D0B9F">
        <w:rPr>
          <w:lang w:val="en-GB"/>
        </w:rPr>
        <w:t>Quadrocopter_modified</w:t>
      </w:r>
      <w:proofErr w:type="spellEnd"/>
      <w:r>
        <w:rPr>
          <w:lang w:val="en-GB"/>
        </w:rPr>
        <w:t>” under folder “Copter Software”.</w:t>
      </w:r>
    </w:p>
    <w:p w:rsidR="009D0B9F" w:rsidRDefault="009D0B9F" w:rsidP="009D0B9F">
      <w:pPr>
        <w:jc w:val="center"/>
        <w:rPr>
          <w:lang w:val="en-GB"/>
        </w:rPr>
      </w:pPr>
      <w:r>
        <w:rPr>
          <w:noProof/>
          <w:lang w:val="de-DE"/>
        </w:rPr>
        <w:drawing>
          <wp:inline distT="0" distB="0" distL="0" distR="0">
            <wp:extent cx="3619500" cy="3222238"/>
            <wp:effectExtent l="0" t="0" r="0"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cstate="print"/>
                    <a:srcRect r="59323" b="35588"/>
                    <a:stretch/>
                  </pic:blipFill>
                  <pic:spPr bwMode="auto">
                    <a:xfrm>
                      <a:off x="0" y="0"/>
                      <a:ext cx="3619661" cy="3222382"/>
                    </a:xfrm>
                    <a:prstGeom prst="rect">
                      <a:avLst/>
                    </a:prstGeom>
                    <a:ln>
                      <a:noFill/>
                    </a:ln>
                    <a:extLst>
                      <a:ext uri="{53640926-AAD7-44D8-BBD7-CCE9431645EC}">
                        <a14:shadowObscured xmlns:a14="http://schemas.microsoft.com/office/drawing/2010/main"/>
                      </a:ext>
                    </a:extLst>
                  </pic:spPr>
                </pic:pic>
              </a:graphicData>
            </a:graphic>
          </wp:inline>
        </w:drawing>
      </w:r>
    </w:p>
    <w:p w:rsidR="00CB4ED8" w:rsidRDefault="00CB4ED8" w:rsidP="00CB4ED8">
      <w:pPr>
        <w:pStyle w:val="FigureStyle"/>
        <w:rPr>
          <w:lang w:val="en-GB"/>
        </w:rPr>
      </w:pPr>
      <w:bookmarkStart w:id="140" w:name="_Ref330508086"/>
      <w:bookmarkStart w:id="141" w:name="_Toc330511769"/>
      <w:r>
        <w:t xml:space="preserve">Figure </w:t>
      </w:r>
      <w:r w:rsidR="00767999">
        <w:fldChar w:fldCharType="begin"/>
      </w:r>
      <w:r w:rsidR="009155CD">
        <w:instrText xml:space="preserve"> STYLEREF 1 \s </w:instrText>
      </w:r>
      <w:r w:rsidR="00767999">
        <w:fldChar w:fldCharType="separate"/>
      </w:r>
      <w:r w:rsidR="00412ECF">
        <w:rPr>
          <w:noProof/>
        </w:rPr>
        <w:t>6</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1</w:t>
      </w:r>
      <w:r w:rsidR="00767999">
        <w:fldChar w:fldCharType="end"/>
      </w:r>
      <w:bookmarkEnd w:id="140"/>
      <w:r>
        <w:t xml:space="preserve"> CodeWarrior</w:t>
      </w:r>
      <w:bookmarkEnd w:id="141"/>
    </w:p>
    <w:p w:rsidR="009D0B9F" w:rsidRDefault="009D0B9F" w:rsidP="00BC5768">
      <w:pPr>
        <w:jc w:val="both"/>
        <w:rPr>
          <w:lang w:val="en-GB"/>
        </w:rPr>
      </w:pPr>
      <w:r>
        <w:rPr>
          <w:lang w:val="en-GB"/>
        </w:rPr>
        <w:t xml:space="preserve">Connect the PE-BDM-Multilink module to the PC. The blue LED should light up. </w:t>
      </w:r>
    </w:p>
    <w:p w:rsidR="009D0B9F" w:rsidRDefault="009D0B9F" w:rsidP="00BC5768">
      <w:pPr>
        <w:jc w:val="both"/>
        <w:rPr>
          <w:lang w:val="en-GB"/>
        </w:rPr>
      </w:pPr>
      <w:r>
        <w:rPr>
          <w:lang w:val="en-GB"/>
        </w:rPr>
        <w:t>Then co</w:t>
      </w:r>
      <w:r w:rsidR="00CB4ED8">
        <w:rPr>
          <w:lang w:val="en-GB"/>
        </w:rPr>
        <w:t>nnect the module to the first port on the right of the switch</w:t>
      </w:r>
      <w:r>
        <w:rPr>
          <w:lang w:val="en-GB"/>
        </w:rPr>
        <w:t>.</w:t>
      </w:r>
      <w:r w:rsidR="00CB4ED8">
        <w:rPr>
          <w:lang w:val="en-GB"/>
        </w:rPr>
        <w:t xml:space="preserve"> The blue marked side of connector should be on left side. When it works, the yellow LED will light up. NOTE: the physical connection of the cable of this module is a bit loose in this semester. Consult your supervisor for the first time usage. Try to push the module around when it is not working if you are sure your connection is correct.</w:t>
      </w:r>
    </w:p>
    <w:p w:rsidR="00CB4ED8" w:rsidRDefault="00CB4ED8" w:rsidP="00BC5768">
      <w:pPr>
        <w:jc w:val="both"/>
        <w:rPr>
          <w:lang w:val="en-GB"/>
        </w:rPr>
      </w:pPr>
      <w:r>
        <w:rPr>
          <w:lang w:val="en-GB"/>
        </w:rPr>
        <w:t>When the connection is established (both LEDs light up), choose the</w:t>
      </w:r>
      <w:r w:rsidR="00492131">
        <w:rPr>
          <w:lang w:val="en-GB"/>
        </w:rPr>
        <w:t xml:space="preserve"> selected</w:t>
      </w:r>
      <w:r>
        <w:rPr>
          <w:lang w:val="en-GB"/>
        </w:rPr>
        <w:t xml:space="preserve"> connection </w:t>
      </w:r>
      <w:r w:rsidR="00492131">
        <w:rPr>
          <w:lang w:val="en-GB"/>
        </w:rPr>
        <w:t xml:space="preserve">as </w:t>
      </w:r>
      <w:r>
        <w:rPr>
          <w:lang w:val="en-GB"/>
        </w:rPr>
        <w:t xml:space="preserve">shown in </w:t>
      </w:r>
      <w:r w:rsidR="001707E2">
        <w:fldChar w:fldCharType="begin"/>
      </w:r>
      <w:r w:rsidR="001707E2">
        <w:instrText xml:space="preserve"> REF _Ref330508086 \h  \* MERGEFORMAT </w:instrText>
      </w:r>
      <w:r w:rsidR="001707E2">
        <w:fldChar w:fldCharType="separate"/>
      </w:r>
      <w:r w:rsidR="00412ECF">
        <w:t xml:space="preserve">Figure </w:t>
      </w:r>
      <w:r w:rsidR="00412ECF">
        <w:rPr>
          <w:noProof/>
        </w:rPr>
        <w:t>6</w:t>
      </w:r>
      <w:r w:rsidR="00412ECF">
        <w:rPr>
          <w:noProof/>
        </w:rPr>
        <w:noBreakHyphen/>
        <w:t>1</w:t>
      </w:r>
      <w:r w:rsidR="001707E2">
        <w:fldChar w:fldCharType="end"/>
      </w:r>
      <w:r w:rsidR="00492131">
        <w:rPr>
          <w:lang w:val="en-GB"/>
        </w:rPr>
        <w:t>. Then you can flash your source code into microcontroller by pressing “Debug” or F5.</w:t>
      </w:r>
    </w:p>
    <w:p w:rsidR="00492131" w:rsidRDefault="00492131" w:rsidP="00BC5768">
      <w:pPr>
        <w:jc w:val="both"/>
        <w:rPr>
          <w:lang w:val="en-GB"/>
        </w:rPr>
      </w:pPr>
      <w:r>
        <w:rPr>
          <w:lang w:val="en-GB"/>
        </w:rPr>
        <w:lastRenderedPageBreak/>
        <w:t>A new debugger window will pops out. A dialog window may show an error due to the timing error. You may ignore that. If it asks to reload the application, click yes, and the whole source code will be flashed. If you end up nowhere, (after too many error messages), just close all the error messages. You can always load the application through File&gt;&gt;Load Application. Load the “</w:t>
      </w:r>
      <w:proofErr w:type="spellStart"/>
      <w:r>
        <w:rPr>
          <w:lang w:val="en-GB"/>
        </w:rPr>
        <w:t>project.abs</w:t>
      </w:r>
      <w:proofErr w:type="spellEnd"/>
      <w:r>
        <w:rPr>
          <w:lang w:val="en-GB"/>
        </w:rPr>
        <w:t>” in “Bin” folder.</w:t>
      </w:r>
    </w:p>
    <w:p w:rsidR="00492131" w:rsidRDefault="00492131" w:rsidP="00BC5768">
      <w:pPr>
        <w:jc w:val="both"/>
        <w:rPr>
          <w:lang w:val="en-GB"/>
        </w:rPr>
      </w:pPr>
      <w:r>
        <w:rPr>
          <w:lang w:val="en-GB"/>
        </w:rPr>
        <w:t xml:space="preserve">After flashing </w:t>
      </w:r>
      <w:r w:rsidR="00505DF6">
        <w:rPr>
          <w:lang w:val="en-GB"/>
        </w:rPr>
        <w:t xml:space="preserve">the code </w:t>
      </w:r>
      <w:r>
        <w:rPr>
          <w:lang w:val="en-GB"/>
        </w:rPr>
        <w:t>successfully, you can start the application by clicking “Start/Continue” or F5. Now, the programme on microcontroller is running.</w:t>
      </w:r>
    </w:p>
    <w:p w:rsidR="00492131" w:rsidRDefault="00505DF6" w:rsidP="00BC5768">
      <w:pPr>
        <w:jc w:val="both"/>
        <w:rPr>
          <w:lang w:val="en-GB"/>
        </w:rPr>
      </w:pPr>
      <w:r>
        <w:rPr>
          <w:lang w:val="en-GB"/>
        </w:rPr>
        <w:t>You can check the state</w:t>
      </w:r>
      <w:r w:rsidR="00492131">
        <w:rPr>
          <w:lang w:val="en-GB"/>
        </w:rPr>
        <w:t xml:space="preserve"> of different variable under “Data” window. To observe new variable, just find it in “Source</w:t>
      </w:r>
      <w:r w:rsidR="009155CD">
        <w:rPr>
          <w:lang w:val="en-GB"/>
        </w:rPr>
        <w:t>” window</w:t>
      </w:r>
      <w:r w:rsidR="00492131">
        <w:rPr>
          <w:lang w:val="en-GB"/>
        </w:rPr>
        <w:t xml:space="preserve"> and drag the variable into the “Data” window.</w:t>
      </w:r>
      <w:r w:rsidR="009155CD">
        <w:rPr>
          <w:lang w:val="en-GB"/>
        </w:rPr>
        <w:t xml:space="preserve"> You can load different source file by right click on “Source” window and select “Open Source file…</w:t>
      </w:r>
      <w:proofErr w:type="gramStart"/>
      <w:r w:rsidR="00BC5768">
        <w:rPr>
          <w:lang w:val="en-GB"/>
        </w:rPr>
        <w:t>”.</w:t>
      </w:r>
      <w:proofErr w:type="gramEnd"/>
    </w:p>
    <w:p w:rsidR="009155CD" w:rsidRDefault="00412ECF" w:rsidP="009D0B9F">
      <w:pPr>
        <w:rPr>
          <w:lang w:val="en-GB"/>
        </w:rPr>
      </w:pPr>
      <w:r>
        <w:rPr>
          <w:noProof/>
          <w:lang w:val="de-DE"/>
        </w:rPr>
        <w:pict>
          <v:shape id="Text Box 2" o:spid="_x0000_s1038" type="#_x0000_t202" style="position:absolute;margin-left:313.8pt;margin-top:201.95pt;width:99pt;height:26.25pt;z-index:2517555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">
            <v:textbox>
              <w:txbxContent>
                <w:p w:rsidR="00412ECF" w:rsidRDefault="00412ECF">
                  <w:r>
                    <w:t>Data window</w:t>
                  </w:r>
                </w:p>
              </w:txbxContent>
            </v:textbox>
          </v:shape>
        </w:pict>
      </w:r>
      <w:r>
        <w:rPr>
          <w:noProof/>
          <w:lang w:val="de-DE"/>
        </w:rPr>
        <w:pict>
          <v:shape id="_x0000_s1039" type="#_x0000_t202" style="position:absolute;margin-left:15.3pt;margin-top:48.2pt;width:99pt;height:26.25pt;z-index:2517534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">
            <v:textbox>
              <w:txbxContent>
                <w:p w:rsidR="00412ECF" w:rsidRDefault="00412ECF">
                  <w:r>
                    <w:t>Source window</w:t>
                  </w:r>
                </w:p>
              </w:txbxContent>
            </v:textbox>
          </v:shape>
        </w:pict>
      </w:r>
      <w:r w:rsidR="009155CD">
        <w:rPr>
          <w:noProof/>
          <w:lang w:val="de-DE"/>
        </w:rPr>
        <w:drawing>
          <wp:inline distT="0" distB="0" distL="0" distR="0">
            <wp:extent cx="5919235" cy="3200400"/>
            <wp:effectExtent l="0" t="0" r="5715"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cstate="print"/>
                    <a:srcRect r="2443" b="6177"/>
                    <a:stretch/>
                  </pic:blipFill>
                  <pic:spPr bwMode="auto">
                    <a:xfrm>
                      <a:off x="0" y="0"/>
                      <a:ext cx="5919498" cy="3200542"/>
                    </a:xfrm>
                    <a:prstGeom prst="rect">
                      <a:avLst/>
                    </a:prstGeom>
                    <a:ln>
                      <a:noFill/>
                    </a:ln>
                    <a:extLst>
                      <a:ext uri="{53640926-AAD7-44D8-BBD7-CCE9431645EC}">
                        <a14:shadowObscured xmlns:a14="http://schemas.microsoft.com/office/drawing/2010/main"/>
                      </a:ext>
                    </a:extLst>
                  </pic:spPr>
                </pic:pic>
              </a:graphicData>
            </a:graphic>
          </wp:inline>
        </w:drawing>
      </w:r>
    </w:p>
    <w:p w:rsidR="009155CD" w:rsidRPr="00EF1F8C" w:rsidRDefault="009155CD" w:rsidP="009155CD">
      <w:pPr>
        <w:pStyle w:val="FigureStyle"/>
        <w:rPr>
          <w:lang w:val="en-GB"/>
        </w:rPr>
      </w:pPr>
      <w:bookmarkStart w:id="142" w:name="_Toc330511770"/>
      <w:r>
        <w:t xml:space="preserve">Figure </w:t>
      </w:r>
      <w:r w:rsidR="00767999">
        <w:fldChar w:fldCharType="begin"/>
      </w:r>
      <w:r>
        <w:instrText xml:space="preserve"> STYLEREF 1 \s </w:instrText>
      </w:r>
      <w:r w:rsidR="00767999">
        <w:fldChar w:fldCharType="separate"/>
      </w:r>
      <w:r w:rsidR="00412ECF">
        <w:rPr>
          <w:noProof/>
        </w:rPr>
        <w:t>6</w:t>
      </w:r>
      <w:r w:rsidR="00767999">
        <w:fldChar w:fldCharType="end"/>
      </w:r>
      <w:r>
        <w:noBreakHyphen/>
      </w:r>
      <w:r w:rsidR="00767999">
        <w:fldChar w:fldCharType="begin"/>
      </w:r>
      <w:r>
        <w:instrText xml:space="preserve"> SEQ Figure \* ARABIC \s 1 </w:instrText>
      </w:r>
      <w:r w:rsidR="00767999">
        <w:fldChar w:fldCharType="separate"/>
      </w:r>
      <w:r w:rsidR="00412ECF">
        <w:rPr>
          <w:noProof/>
        </w:rPr>
        <w:t>2</w:t>
      </w:r>
      <w:r w:rsidR="00767999">
        <w:fldChar w:fldCharType="end"/>
      </w:r>
      <w:r>
        <w:t xml:space="preserve"> Debugger Window</w:t>
      </w:r>
      <w:bookmarkEnd w:id="142"/>
    </w:p>
    <w:p w:rsidR="00EF1F8C" w:rsidRDefault="009155CD" w:rsidP="00BC5768">
      <w:pPr>
        <w:jc w:val="both"/>
        <w:rPr>
          <w:rFonts w:asciiTheme="majorHAnsi" w:eastAsiaTheme="majorEastAsia" w:hAnsiTheme="majorHAnsi" w:cstheme="majorBidi"/>
          <w:b/>
          <w:bCs/>
          <w:sz w:val="28"/>
          <w:szCs w:val="26"/>
          <w:lang w:val="en-GB"/>
        </w:rPr>
      </w:pPr>
      <w:r w:rsidRPr="009155CD">
        <w:rPr>
          <w:b/>
        </w:rPr>
        <w:t>Caution</w:t>
      </w:r>
      <w:r>
        <w:t>: Always keep a safe distance from quadrocopter. Any error in operating the debugger window will cause the quadrocopter to react differently, e.g. open the debugger window twice will cause a random initialization of parameters and drive the rotors.</w:t>
      </w:r>
      <w:r w:rsidR="00EF1F8C">
        <w:br w:type="page"/>
      </w:r>
    </w:p>
    <w:p w:rsidR="00AC3BB9" w:rsidRPr="00BE459C" w:rsidRDefault="00E11499" w:rsidP="00BC5768">
      <w:pPr>
        <w:pStyle w:val="Heading2"/>
        <w:jc w:val="both"/>
      </w:pPr>
      <w:bookmarkStart w:id="143" w:name="_Toc330511710"/>
      <w:bookmarkStart w:id="144" w:name="_Ref330512357"/>
      <w:proofErr w:type="spellStart"/>
      <w:r w:rsidRPr="00BE459C">
        <w:lastRenderedPageBreak/>
        <w:t>X</w:t>
      </w:r>
      <w:r w:rsidR="00AC3BB9" w:rsidRPr="00BE459C">
        <w:t>Bee</w:t>
      </w:r>
      <w:bookmarkEnd w:id="139"/>
      <w:bookmarkEnd w:id="143"/>
      <w:bookmarkEnd w:id="144"/>
      <w:proofErr w:type="spellEnd"/>
    </w:p>
    <w:p w:rsidR="007C7361" w:rsidRPr="00BE459C" w:rsidRDefault="007C7361" w:rsidP="00BC5768">
      <w:pPr>
        <w:pStyle w:val="Heading3"/>
        <w:jc w:val="both"/>
      </w:pPr>
      <w:bookmarkStart w:id="145" w:name="_Toc330511711"/>
      <w:r w:rsidRPr="00BE459C">
        <w:t>Install X-CTU software</w:t>
      </w:r>
      <w:bookmarkEnd w:id="145"/>
    </w:p>
    <w:p w:rsidR="007C7361" w:rsidRPr="00BE459C" w:rsidRDefault="007C7361" w:rsidP="00BC5768">
      <w:pPr>
        <w:jc w:val="both"/>
        <w:rPr>
          <w:lang w:val="en-GB"/>
        </w:rPr>
      </w:pPr>
      <w:r w:rsidRPr="00BE459C">
        <w:rPr>
          <w:lang w:val="en-GB"/>
        </w:rPr>
        <w:t xml:space="preserve">X-CTU is a stand-alone tool for configuring </w:t>
      </w:r>
      <w:proofErr w:type="spellStart"/>
      <w:r w:rsidRPr="00BE459C">
        <w:rPr>
          <w:lang w:val="en-GB"/>
        </w:rPr>
        <w:t>XBee</w:t>
      </w:r>
      <w:proofErr w:type="spellEnd"/>
      <w:r w:rsidRPr="00BE459C">
        <w:rPr>
          <w:lang w:val="en-GB"/>
        </w:rPr>
        <w:t xml:space="preserve"> modules. To install X-CTU:</w:t>
      </w:r>
    </w:p>
    <w:p w:rsidR="007C7361" w:rsidRPr="00BE459C" w:rsidRDefault="007C7361" w:rsidP="00BC5768">
      <w:pPr>
        <w:pStyle w:val="ListParagraph"/>
        <w:numPr>
          <w:ilvl w:val="0"/>
          <w:numId w:val="12"/>
        </w:numPr>
        <w:jc w:val="both"/>
        <w:rPr>
          <w:lang w:val="en-GB"/>
        </w:rPr>
      </w:pPr>
      <w:r w:rsidRPr="00BE459C">
        <w:rPr>
          <w:lang w:val="en-GB"/>
        </w:rPr>
        <w:t>Insert the Hardware and Software Setup CD in the PC’s CD/DVD drive.</w:t>
      </w:r>
    </w:p>
    <w:p w:rsidR="007C7361" w:rsidRPr="00BE459C" w:rsidRDefault="007C7361" w:rsidP="00BC5768">
      <w:pPr>
        <w:pStyle w:val="ListParagraph"/>
        <w:numPr>
          <w:ilvl w:val="0"/>
          <w:numId w:val="12"/>
        </w:numPr>
        <w:jc w:val="both"/>
        <w:rPr>
          <w:lang w:val="en-GB"/>
        </w:rPr>
      </w:pPr>
      <w:r w:rsidRPr="00BE459C">
        <w:rPr>
          <w:lang w:val="en-GB"/>
        </w:rPr>
        <w:t xml:space="preserve">On the Home page, click “Gateway, Host, </w:t>
      </w:r>
      <w:proofErr w:type="gramStart"/>
      <w:r w:rsidRPr="00BE459C">
        <w:rPr>
          <w:lang w:val="en-GB"/>
        </w:rPr>
        <w:t>Enterprise</w:t>
      </w:r>
      <w:proofErr w:type="gramEnd"/>
      <w:r w:rsidRPr="00BE459C">
        <w:rPr>
          <w:lang w:val="en-GB"/>
        </w:rPr>
        <w:t xml:space="preserve"> Documentation/Software.</w:t>
      </w:r>
    </w:p>
    <w:p w:rsidR="009937D3" w:rsidRPr="00BE459C" w:rsidRDefault="007C7361" w:rsidP="00BC5768">
      <w:pPr>
        <w:pStyle w:val="ListParagraph"/>
        <w:numPr>
          <w:ilvl w:val="0"/>
          <w:numId w:val="12"/>
        </w:numPr>
        <w:jc w:val="both"/>
        <w:rPr>
          <w:lang w:val="en-GB"/>
        </w:rPr>
      </w:pPr>
      <w:r w:rsidRPr="00BE459C">
        <w:rPr>
          <w:lang w:val="en-GB"/>
        </w:rPr>
        <w:t>Click X-CTU.</w:t>
      </w:r>
    </w:p>
    <w:p w:rsidR="007C7361" w:rsidRPr="00BE459C" w:rsidRDefault="007C7361" w:rsidP="00BC5768">
      <w:pPr>
        <w:pStyle w:val="ListParagraph"/>
        <w:numPr>
          <w:ilvl w:val="0"/>
          <w:numId w:val="12"/>
        </w:numPr>
        <w:jc w:val="both"/>
        <w:rPr>
          <w:lang w:val="en-GB"/>
        </w:rPr>
      </w:pPr>
      <w:r w:rsidRPr="00BE459C">
        <w:rPr>
          <w:lang w:val="en-GB"/>
        </w:rPr>
        <w:t>Click Install X-CTU.</w:t>
      </w:r>
    </w:p>
    <w:p w:rsidR="007C7361" w:rsidRPr="00BE459C" w:rsidRDefault="007C7361" w:rsidP="00BC5768">
      <w:pPr>
        <w:pStyle w:val="Heading3"/>
        <w:jc w:val="both"/>
      </w:pPr>
      <w:bookmarkStart w:id="146" w:name="_Toc330511712"/>
      <w:r w:rsidRPr="00BE459C">
        <w:t>Install USB Drivers</w:t>
      </w:r>
      <w:bookmarkEnd w:id="146"/>
    </w:p>
    <w:p w:rsidR="007C7361" w:rsidRPr="00BE459C" w:rsidRDefault="007C7361" w:rsidP="00BC5768">
      <w:pPr>
        <w:pStyle w:val="ListParagraph"/>
        <w:numPr>
          <w:ilvl w:val="0"/>
          <w:numId w:val="11"/>
        </w:numPr>
        <w:jc w:val="both"/>
        <w:rPr>
          <w:lang w:val="en-GB"/>
        </w:rPr>
      </w:pPr>
      <w:r w:rsidRPr="00BE459C">
        <w:rPr>
          <w:lang w:val="en-GB"/>
        </w:rPr>
        <w:t xml:space="preserve">Find the </w:t>
      </w:r>
      <w:proofErr w:type="gramStart"/>
      <w:r w:rsidRPr="00BE459C">
        <w:rPr>
          <w:lang w:val="en-GB"/>
        </w:rPr>
        <w:t>PKGU(</w:t>
      </w:r>
      <w:proofErr w:type="gramEnd"/>
      <w:r w:rsidRPr="00BE459C">
        <w:rPr>
          <w:lang w:val="en-GB"/>
        </w:rPr>
        <w:t>USB) windows driver file named “</w:t>
      </w:r>
      <w:proofErr w:type="spellStart"/>
      <w:r w:rsidRPr="00BE459C">
        <w:rPr>
          <w:lang w:val="en-GB"/>
        </w:rPr>
        <w:t>usb-drivers_windows</w:t>
      </w:r>
      <w:proofErr w:type="spellEnd"/>
      <w:r w:rsidRPr="00BE459C">
        <w:rPr>
          <w:lang w:val="en-GB"/>
        </w:rPr>
        <w:t>”.</w:t>
      </w:r>
    </w:p>
    <w:p w:rsidR="007C7361" w:rsidRPr="00BE459C" w:rsidRDefault="007C7361" w:rsidP="00BC5768">
      <w:pPr>
        <w:pStyle w:val="ListParagraph"/>
        <w:numPr>
          <w:ilvl w:val="0"/>
          <w:numId w:val="11"/>
        </w:numPr>
        <w:jc w:val="both"/>
        <w:rPr>
          <w:lang w:val="en-GB"/>
        </w:rPr>
      </w:pPr>
      <w:r w:rsidRPr="00BE459C">
        <w:rPr>
          <w:lang w:val="en-GB"/>
        </w:rPr>
        <w:t>Plug in the USB cable between the PKG-U and the computers.</w:t>
      </w:r>
    </w:p>
    <w:p w:rsidR="007C7361" w:rsidRPr="00BE459C" w:rsidRDefault="007C7361" w:rsidP="00BC5768">
      <w:pPr>
        <w:pStyle w:val="ListParagraph"/>
        <w:numPr>
          <w:ilvl w:val="0"/>
          <w:numId w:val="11"/>
        </w:numPr>
        <w:jc w:val="both"/>
        <w:rPr>
          <w:lang w:val="en-GB"/>
        </w:rPr>
      </w:pPr>
      <w:r w:rsidRPr="00BE459C">
        <w:rPr>
          <w:lang w:val="en-GB"/>
        </w:rPr>
        <w:t>When the operating system asks for the drivers, browse to the temporary directory and complete the installation. Attention: there are two drivers needed to be installed, one is a USB driver and the other is a virtual COM port driver.</w:t>
      </w:r>
    </w:p>
    <w:p w:rsidR="009937D3" w:rsidRPr="00BE459C" w:rsidRDefault="007C7361" w:rsidP="00BC5768">
      <w:pPr>
        <w:pStyle w:val="Heading3"/>
        <w:jc w:val="both"/>
      </w:pPr>
      <w:bookmarkStart w:id="147" w:name="_Toc330511713"/>
      <w:r w:rsidRPr="00BE459C">
        <w:t xml:space="preserve">Configure </w:t>
      </w:r>
      <w:proofErr w:type="spellStart"/>
      <w:r w:rsidRPr="00BE459C">
        <w:t>XBee</w:t>
      </w:r>
      <w:bookmarkEnd w:id="147"/>
      <w:proofErr w:type="spellEnd"/>
    </w:p>
    <w:p w:rsidR="007C7361" w:rsidRPr="00BE459C" w:rsidRDefault="007C7361" w:rsidP="00BC5768">
      <w:pPr>
        <w:jc w:val="both"/>
        <w:rPr>
          <w:lang w:val="en-GB"/>
        </w:rPr>
      </w:pPr>
      <w:r w:rsidRPr="00BE459C">
        <w:rPr>
          <w:lang w:val="en-GB"/>
        </w:rPr>
        <w:t xml:space="preserve">This step is to make sure </w:t>
      </w:r>
      <w:proofErr w:type="spellStart"/>
      <w:r w:rsidRPr="00BE459C">
        <w:rPr>
          <w:lang w:val="en-GB"/>
        </w:rPr>
        <w:t>XBee</w:t>
      </w:r>
      <w:proofErr w:type="spellEnd"/>
      <w:r w:rsidRPr="00BE459C">
        <w:rPr>
          <w:lang w:val="en-GB"/>
        </w:rPr>
        <w:t xml:space="preserve"> is attached to PC correctly.</w:t>
      </w:r>
    </w:p>
    <w:p w:rsidR="007C7361" w:rsidRPr="00BE459C" w:rsidRDefault="007C7361" w:rsidP="00BC5768">
      <w:pPr>
        <w:pStyle w:val="ListParagraph"/>
        <w:numPr>
          <w:ilvl w:val="0"/>
          <w:numId w:val="10"/>
        </w:numPr>
        <w:jc w:val="both"/>
        <w:rPr>
          <w:lang w:val="en-GB"/>
        </w:rPr>
      </w:pPr>
      <w:r w:rsidRPr="00BE459C">
        <w:rPr>
          <w:lang w:val="en-GB"/>
        </w:rPr>
        <w:t>Launch the X-CTU Software.</w:t>
      </w:r>
    </w:p>
    <w:p w:rsidR="007C7361" w:rsidRPr="00BE459C" w:rsidRDefault="007C7361" w:rsidP="00BC5768">
      <w:pPr>
        <w:pStyle w:val="ListParagraph"/>
        <w:numPr>
          <w:ilvl w:val="0"/>
          <w:numId w:val="10"/>
        </w:numPr>
        <w:jc w:val="both"/>
        <w:rPr>
          <w:lang w:val="en-GB"/>
        </w:rPr>
      </w:pPr>
      <w:r w:rsidRPr="00BE459C">
        <w:rPr>
          <w:lang w:val="en-GB"/>
        </w:rPr>
        <w:t xml:space="preserve">Under the “PC setting” tab, find the selected com port as show. This port number is quite important as it is required to be predefined in java code before implementation. </w:t>
      </w:r>
    </w:p>
    <w:p w:rsidR="007C7361" w:rsidRPr="00BE459C" w:rsidRDefault="007C7361" w:rsidP="00BC5768">
      <w:pPr>
        <w:pStyle w:val="ListParagraph"/>
        <w:numPr>
          <w:ilvl w:val="0"/>
          <w:numId w:val="10"/>
        </w:numPr>
        <w:jc w:val="both"/>
        <w:rPr>
          <w:lang w:val="en-GB"/>
        </w:rPr>
      </w:pPr>
      <w:r w:rsidRPr="00BE459C">
        <w:rPr>
          <w:lang w:val="en-GB"/>
        </w:rPr>
        <w:t>Verify that the baud rate and data settings match the internal settings of the radios. The default settings for the radio are Baud Rate: 9600, Flow Control: HARDWARE, Data Bits: 8, Parity: None, and Stop Bits: 1.</w:t>
      </w:r>
    </w:p>
    <w:p w:rsidR="007C7361" w:rsidRPr="00BE459C" w:rsidRDefault="007C7361" w:rsidP="00BC5768">
      <w:pPr>
        <w:pStyle w:val="Heading3"/>
        <w:jc w:val="both"/>
      </w:pPr>
      <w:bookmarkStart w:id="148" w:name="_Toc330511714"/>
      <w:r w:rsidRPr="00BE459C">
        <w:t>Eclipse configuration</w:t>
      </w:r>
      <w:bookmarkEnd w:id="148"/>
    </w:p>
    <w:p w:rsidR="007C7361" w:rsidRPr="00BE459C" w:rsidRDefault="007C7361" w:rsidP="00BC5768">
      <w:pPr>
        <w:pStyle w:val="ListParagraph"/>
        <w:numPr>
          <w:ilvl w:val="0"/>
          <w:numId w:val="9"/>
        </w:numPr>
        <w:jc w:val="both"/>
        <w:rPr>
          <w:lang w:val="en-GB"/>
        </w:rPr>
      </w:pPr>
      <w:r w:rsidRPr="00BE459C">
        <w:rPr>
          <w:lang w:val="en-GB"/>
        </w:rPr>
        <w:t xml:space="preserve">Find the file named “External file”, which contains jar and </w:t>
      </w:r>
      <w:proofErr w:type="spellStart"/>
      <w:r w:rsidRPr="00BE459C">
        <w:rPr>
          <w:lang w:val="en-GB"/>
        </w:rPr>
        <w:t>dll</w:t>
      </w:r>
      <w:proofErr w:type="spellEnd"/>
      <w:r w:rsidRPr="00BE459C">
        <w:rPr>
          <w:lang w:val="en-GB"/>
        </w:rPr>
        <w:t xml:space="preserve"> files.</w:t>
      </w:r>
    </w:p>
    <w:p w:rsidR="009937D3" w:rsidRPr="00BE459C" w:rsidRDefault="007C7361" w:rsidP="00BC5768">
      <w:pPr>
        <w:pStyle w:val="ListParagraph"/>
        <w:numPr>
          <w:ilvl w:val="0"/>
          <w:numId w:val="9"/>
        </w:numPr>
        <w:jc w:val="both"/>
        <w:rPr>
          <w:lang w:val="en-GB"/>
        </w:rPr>
      </w:pPr>
      <w:r w:rsidRPr="00BE459C">
        <w:rPr>
          <w:lang w:val="en-GB"/>
        </w:rPr>
        <w:t>Place the corresponding files under those paths:</w:t>
      </w:r>
    </w:p>
    <w:p w:rsidR="009937D3" w:rsidRPr="00BE459C" w:rsidRDefault="007C7361" w:rsidP="00BC5768">
      <w:pPr>
        <w:pStyle w:val="ListParagraph"/>
        <w:numPr>
          <w:ilvl w:val="1"/>
          <w:numId w:val="9"/>
        </w:numPr>
        <w:jc w:val="both"/>
        <w:rPr>
          <w:lang w:val="en-GB"/>
        </w:rPr>
      </w:pPr>
      <w:r w:rsidRPr="00BE459C">
        <w:rPr>
          <w:lang w:val="en-GB"/>
        </w:rPr>
        <w:t>JAVA_HOME/lib/</w:t>
      </w:r>
      <w:proofErr w:type="spellStart"/>
      <w:r w:rsidRPr="00BE459C">
        <w:rPr>
          <w:lang w:val="en-GB"/>
        </w:rPr>
        <w:t>ext</w:t>
      </w:r>
      <w:proofErr w:type="spellEnd"/>
      <w:r w:rsidRPr="00BE459C">
        <w:rPr>
          <w:lang w:val="en-GB"/>
        </w:rPr>
        <w:t>/RXTXcomm.jar</w:t>
      </w:r>
    </w:p>
    <w:p w:rsidR="007C7361" w:rsidRPr="00BE459C" w:rsidRDefault="007C7361" w:rsidP="00BC5768">
      <w:pPr>
        <w:pStyle w:val="ListParagraph"/>
        <w:numPr>
          <w:ilvl w:val="1"/>
          <w:numId w:val="9"/>
        </w:numPr>
        <w:jc w:val="both"/>
        <w:rPr>
          <w:lang w:val="en-GB"/>
        </w:rPr>
      </w:pPr>
      <w:r w:rsidRPr="00BE459C">
        <w:rPr>
          <w:lang w:val="en-GB"/>
        </w:rPr>
        <w:t>JAVA_HOME/bin/rxtxSerial.dll</w:t>
      </w:r>
    </w:p>
    <w:p w:rsidR="007C7361" w:rsidRPr="00BE459C" w:rsidRDefault="007C7361" w:rsidP="00BC5768">
      <w:pPr>
        <w:pStyle w:val="Heading3"/>
        <w:jc w:val="both"/>
      </w:pPr>
      <w:bookmarkStart w:id="149" w:name="_Toc330511715"/>
      <w:r w:rsidRPr="00BE459C">
        <w:t>Create project</w:t>
      </w:r>
      <w:bookmarkEnd w:id="149"/>
    </w:p>
    <w:p w:rsidR="007C7361" w:rsidRPr="00BE459C" w:rsidRDefault="007C7361" w:rsidP="00BC5768">
      <w:pPr>
        <w:pStyle w:val="ListParagraph"/>
        <w:numPr>
          <w:ilvl w:val="0"/>
          <w:numId w:val="8"/>
        </w:numPr>
        <w:jc w:val="both"/>
        <w:rPr>
          <w:lang w:val="en-GB"/>
        </w:rPr>
      </w:pPr>
      <w:r w:rsidRPr="00BE459C">
        <w:rPr>
          <w:lang w:val="en-GB"/>
        </w:rPr>
        <w:t>Create new Java project in Eclipse.</w:t>
      </w:r>
    </w:p>
    <w:p w:rsidR="007C7361" w:rsidRPr="00BE459C" w:rsidRDefault="007C7361" w:rsidP="00BC5768">
      <w:pPr>
        <w:pStyle w:val="ListParagraph"/>
        <w:numPr>
          <w:ilvl w:val="0"/>
          <w:numId w:val="8"/>
        </w:numPr>
        <w:jc w:val="both"/>
        <w:rPr>
          <w:lang w:val="en-GB"/>
        </w:rPr>
      </w:pPr>
      <w:r w:rsidRPr="00BE459C">
        <w:rPr>
          <w:lang w:val="en-GB"/>
        </w:rPr>
        <w:t>Create new package under project, with name “</w:t>
      </w:r>
      <w:proofErr w:type="spellStart"/>
      <w:r w:rsidRPr="00BE459C">
        <w:rPr>
          <w:lang w:val="en-GB"/>
        </w:rPr>
        <w:t>valiquad.comm</w:t>
      </w:r>
      <w:proofErr w:type="spellEnd"/>
      <w:r w:rsidRPr="00BE459C">
        <w:rPr>
          <w:lang w:val="en-GB"/>
        </w:rPr>
        <w:t>”.</w:t>
      </w:r>
    </w:p>
    <w:p w:rsidR="007C7361" w:rsidRPr="00BE459C" w:rsidRDefault="007C7361" w:rsidP="00BC5768">
      <w:pPr>
        <w:pStyle w:val="ListParagraph"/>
        <w:numPr>
          <w:ilvl w:val="0"/>
          <w:numId w:val="8"/>
        </w:numPr>
        <w:jc w:val="both"/>
        <w:rPr>
          <w:lang w:val="en-GB"/>
        </w:rPr>
      </w:pPr>
      <w:r w:rsidRPr="00BE459C">
        <w:rPr>
          <w:lang w:val="en-GB"/>
        </w:rPr>
        <w:t>Import java files, which locates in file “</w:t>
      </w:r>
      <w:proofErr w:type="spellStart"/>
      <w:r w:rsidRPr="00BE459C">
        <w:rPr>
          <w:lang w:val="en-GB"/>
        </w:rPr>
        <w:t>Finalcopter</w:t>
      </w:r>
      <w:proofErr w:type="spellEnd"/>
      <w:r w:rsidRPr="00BE459C">
        <w:rPr>
          <w:lang w:val="en-GB"/>
        </w:rPr>
        <w:t>”</w:t>
      </w:r>
    </w:p>
    <w:p w:rsidR="007C7361" w:rsidRPr="00BE459C" w:rsidRDefault="007C7361" w:rsidP="00BC5768">
      <w:pPr>
        <w:pStyle w:val="ListParagraph"/>
        <w:numPr>
          <w:ilvl w:val="0"/>
          <w:numId w:val="8"/>
        </w:numPr>
        <w:jc w:val="both"/>
        <w:rPr>
          <w:lang w:val="en-GB"/>
        </w:rPr>
      </w:pPr>
      <w:r w:rsidRPr="00BE459C">
        <w:rPr>
          <w:lang w:val="en-GB"/>
        </w:rPr>
        <w:lastRenderedPageBreak/>
        <w:t>Add external jar. Details: select project, click properties-&gt;Java Build Path-&gt;</w:t>
      </w:r>
      <w:r w:rsidR="009937D3" w:rsidRPr="00BE459C">
        <w:rPr>
          <w:lang w:val="en-GB"/>
        </w:rPr>
        <w:br/>
      </w:r>
      <w:r w:rsidRPr="00BE459C">
        <w:rPr>
          <w:lang w:val="en-GB"/>
        </w:rPr>
        <w:t>-&gt;Libraries-&gt;Add External JARs. There two jars needed, one is “jcommon-1.0.14.jar”, the other is “jfre</w:t>
      </w:r>
      <w:r w:rsidR="00733E54">
        <w:rPr>
          <w:lang w:val="en-GB"/>
        </w:rPr>
        <w:t>echart-1.0.13.jar”. Both locate</w:t>
      </w:r>
      <w:r w:rsidRPr="00BE459C">
        <w:rPr>
          <w:lang w:val="en-GB"/>
        </w:rPr>
        <w:t xml:space="preserve"> in the file “External file”.</w:t>
      </w:r>
    </w:p>
    <w:p w:rsidR="007C7361" w:rsidRPr="00BE459C" w:rsidRDefault="007C7361" w:rsidP="00BC5768">
      <w:pPr>
        <w:pStyle w:val="Heading3"/>
        <w:jc w:val="both"/>
      </w:pPr>
      <w:bookmarkStart w:id="150" w:name="_Toc330511716"/>
      <w:r w:rsidRPr="00BE459C">
        <w:t>Implementation</w:t>
      </w:r>
      <w:bookmarkEnd w:id="150"/>
    </w:p>
    <w:p w:rsidR="007C7361" w:rsidRPr="00BE459C" w:rsidRDefault="007C7361" w:rsidP="00BC5768">
      <w:pPr>
        <w:pStyle w:val="ListParagraph"/>
        <w:numPr>
          <w:ilvl w:val="0"/>
          <w:numId w:val="7"/>
        </w:numPr>
        <w:jc w:val="both"/>
        <w:rPr>
          <w:lang w:val="en-GB"/>
        </w:rPr>
      </w:pPr>
      <w:r w:rsidRPr="00BE459C">
        <w:rPr>
          <w:lang w:val="en-GB"/>
        </w:rPr>
        <w:t>Predefine the com port in class “Application” and “</w:t>
      </w:r>
      <w:proofErr w:type="spellStart"/>
      <w:r w:rsidRPr="00BE459C">
        <w:rPr>
          <w:lang w:val="en-GB"/>
        </w:rPr>
        <w:t>connectSet</w:t>
      </w:r>
      <w:proofErr w:type="spellEnd"/>
      <w:r w:rsidRPr="00BE459C">
        <w:rPr>
          <w:lang w:val="en-GB"/>
        </w:rPr>
        <w:t>”</w:t>
      </w:r>
    </w:p>
    <w:p w:rsidR="007C7361" w:rsidRPr="00BE459C" w:rsidRDefault="007C7361" w:rsidP="00BC5768">
      <w:pPr>
        <w:pStyle w:val="ListParagraph"/>
        <w:numPr>
          <w:ilvl w:val="0"/>
          <w:numId w:val="7"/>
        </w:numPr>
        <w:jc w:val="both"/>
        <w:rPr>
          <w:lang w:val="en-GB"/>
        </w:rPr>
      </w:pPr>
      <w:r w:rsidRPr="00BE459C">
        <w:rPr>
          <w:lang w:val="en-GB"/>
        </w:rPr>
        <w:t>Power up the Quadrocopter.</w:t>
      </w:r>
    </w:p>
    <w:p w:rsidR="007C7361" w:rsidRPr="00BE459C" w:rsidRDefault="007C7361" w:rsidP="00BC5768">
      <w:pPr>
        <w:pStyle w:val="ListParagraph"/>
        <w:numPr>
          <w:ilvl w:val="0"/>
          <w:numId w:val="7"/>
        </w:numPr>
        <w:jc w:val="both"/>
        <w:rPr>
          <w:lang w:val="en-GB"/>
        </w:rPr>
      </w:pPr>
      <w:r w:rsidRPr="00BE459C">
        <w:rPr>
          <w:lang w:val="en-GB"/>
        </w:rPr>
        <w:t>Run the file “Application”. This class is implemented to read sensor values and store data in files.</w:t>
      </w:r>
    </w:p>
    <w:p w:rsidR="007C7361" w:rsidRPr="00BE459C" w:rsidRDefault="007C7361" w:rsidP="00BC5768">
      <w:pPr>
        <w:jc w:val="both"/>
        <w:rPr>
          <w:lang w:val="en-GB"/>
        </w:rPr>
      </w:pPr>
      <w:r w:rsidRPr="00BE459C">
        <w:rPr>
          <w:b/>
          <w:lang w:val="en-GB"/>
        </w:rPr>
        <w:t xml:space="preserve">  Attention:</w:t>
      </w:r>
      <w:r w:rsidRPr="00BE459C">
        <w:rPr>
          <w:lang w:val="en-GB"/>
        </w:rPr>
        <w:t xml:space="preserve">  In case there is “access restriction” error, follow the next steps </w:t>
      </w:r>
    </w:p>
    <w:p w:rsidR="007C7361" w:rsidRPr="00BE459C" w:rsidRDefault="007C7361" w:rsidP="00BC5768">
      <w:pPr>
        <w:pStyle w:val="ListParagraph"/>
        <w:numPr>
          <w:ilvl w:val="0"/>
          <w:numId w:val="6"/>
        </w:numPr>
        <w:spacing w:after="0"/>
        <w:jc w:val="both"/>
        <w:rPr>
          <w:lang w:val="en-GB"/>
        </w:rPr>
      </w:pPr>
      <w:r w:rsidRPr="00BE459C">
        <w:rPr>
          <w:lang w:val="en-GB"/>
        </w:rPr>
        <w:t>Open project properties.</w:t>
      </w:r>
    </w:p>
    <w:p w:rsidR="007C7361" w:rsidRPr="00BE459C" w:rsidRDefault="007C7361" w:rsidP="00BC5768">
      <w:pPr>
        <w:pStyle w:val="ListParagraph"/>
        <w:numPr>
          <w:ilvl w:val="0"/>
          <w:numId w:val="6"/>
        </w:numPr>
        <w:spacing w:after="0"/>
        <w:jc w:val="both"/>
        <w:rPr>
          <w:lang w:val="en-GB"/>
        </w:rPr>
      </w:pPr>
      <w:r w:rsidRPr="00BE459C">
        <w:rPr>
          <w:lang w:val="en-GB"/>
        </w:rPr>
        <w:t>Select Java Build Path node.</w:t>
      </w:r>
    </w:p>
    <w:p w:rsidR="007C7361" w:rsidRPr="00BE459C" w:rsidRDefault="007C7361" w:rsidP="00BC5768">
      <w:pPr>
        <w:pStyle w:val="ListParagraph"/>
        <w:numPr>
          <w:ilvl w:val="0"/>
          <w:numId w:val="6"/>
        </w:numPr>
        <w:spacing w:after="0"/>
        <w:jc w:val="both"/>
        <w:rPr>
          <w:lang w:val="en-GB"/>
        </w:rPr>
      </w:pPr>
      <w:r w:rsidRPr="00BE459C">
        <w:rPr>
          <w:lang w:val="en-GB"/>
        </w:rPr>
        <w:t>Select Libraries tab.</w:t>
      </w:r>
    </w:p>
    <w:p w:rsidR="007C7361" w:rsidRPr="00BE459C" w:rsidRDefault="007C7361" w:rsidP="00BC5768">
      <w:pPr>
        <w:pStyle w:val="ListParagraph"/>
        <w:numPr>
          <w:ilvl w:val="0"/>
          <w:numId w:val="6"/>
        </w:numPr>
        <w:spacing w:after="0"/>
        <w:jc w:val="both"/>
        <w:rPr>
          <w:lang w:val="en-GB"/>
        </w:rPr>
      </w:pPr>
      <w:r w:rsidRPr="00BE459C">
        <w:rPr>
          <w:lang w:val="en-GB"/>
        </w:rPr>
        <w:t>Remove JRE System Library.</w:t>
      </w:r>
    </w:p>
    <w:p w:rsidR="007C7361" w:rsidRPr="00BE459C" w:rsidRDefault="007C7361" w:rsidP="00BC5768">
      <w:pPr>
        <w:pStyle w:val="ListParagraph"/>
        <w:numPr>
          <w:ilvl w:val="0"/>
          <w:numId w:val="6"/>
        </w:numPr>
        <w:spacing w:after="0"/>
        <w:jc w:val="both"/>
        <w:rPr>
          <w:lang w:val="en-GB"/>
        </w:rPr>
      </w:pPr>
      <w:r w:rsidRPr="00BE459C">
        <w:rPr>
          <w:lang w:val="en-GB"/>
        </w:rPr>
        <w:t>Add Library JRE System Library.</w:t>
      </w:r>
    </w:p>
    <w:p w:rsidR="007C7361" w:rsidRPr="00BE459C" w:rsidRDefault="007C7361" w:rsidP="00BC5768">
      <w:pPr>
        <w:jc w:val="both"/>
        <w:rPr>
          <w:rFonts w:asciiTheme="majorHAnsi" w:eastAsiaTheme="majorEastAsia" w:hAnsiTheme="majorHAnsi" w:cstheme="majorBidi"/>
          <w:sz w:val="28"/>
          <w:szCs w:val="26"/>
          <w:lang w:val="en-GB"/>
        </w:rPr>
      </w:pPr>
      <w:r w:rsidRPr="00BE459C">
        <w:rPr>
          <w:lang w:val="en-GB"/>
        </w:rPr>
        <w:br w:type="page"/>
      </w:r>
    </w:p>
    <w:p w:rsidR="00AC3BB9" w:rsidRPr="00BE459C" w:rsidRDefault="00AC3BB9" w:rsidP="00BC5768">
      <w:pPr>
        <w:pStyle w:val="Heading2"/>
        <w:jc w:val="both"/>
      </w:pPr>
      <w:bookmarkStart w:id="151" w:name="_Ref330374537"/>
      <w:bookmarkStart w:id="152" w:name="_Ref330391830"/>
      <w:bookmarkStart w:id="153" w:name="_Toc330511717"/>
      <w:r w:rsidRPr="00BE459C">
        <w:lastRenderedPageBreak/>
        <w:t>GPS-Sensor and related functions</w:t>
      </w:r>
      <w:bookmarkEnd w:id="151"/>
      <w:bookmarkEnd w:id="152"/>
      <w:bookmarkEnd w:id="153"/>
    </w:p>
    <w:p w:rsidR="00F7112C" w:rsidRPr="00BE459C" w:rsidRDefault="00F7112C" w:rsidP="00BC5768">
      <w:pPr>
        <w:jc w:val="both"/>
        <w:rPr>
          <w:lang w:val="en-GB"/>
        </w:rPr>
      </w:pPr>
      <w:r w:rsidRPr="00BE459C">
        <w:rPr>
          <w:lang w:val="en-GB"/>
        </w:rPr>
        <w:t>There are three main parts in this chapter. First part is about the mounting of GPS-sensor. Second part is about using the sensor’s driver and the last part is about the noise simulation model for GPS sensor.</w:t>
      </w:r>
    </w:p>
    <w:p w:rsidR="00F7112C" w:rsidRPr="00BE459C" w:rsidRDefault="00F7112C" w:rsidP="00BC5768">
      <w:pPr>
        <w:pStyle w:val="Heading3"/>
        <w:jc w:val="both"/>
      </w:pPr>
      <w:bookmarkStart w:id="154" w:name="_Toc330511718"/>
      <w:r w:rsidRPr="00BE459C">
        <w:t>GPS – Sensor mounting</w:t>
      </w:r>
      <w:bookmarkEnd w:id="154"/>
    </w:p>
    <w:p w:rsidR="00F7112C" w:rsidRPr="00BE459C" w:rsidRDefault="00F7112C" w:rsidP="00BC5768">
      <w:pPr>
        <w:jc w:val="both"/>
        <w:rPr>
          <w:b/>
          <w:lang w:val="en-GB"/>
        </w:rPr>
      </w:pPr>
      <w:r w:rsidRPr="00BE459C">
        <w:rPr>
          <w:b/>
          <w:lang w:val="en-GB"/>
        </w:rPr>
        <w:t>To connect the pin:</w:t>
      </w:r>
    </w:p>
    <w:p w:rsidR="00F7112C" w:rsidRPr="00BE459C" w:rsidRDefault="00F7112C" w:rsidP="00BC5768">
      <w:pPr>
        <w:pStyle w:val="ListParagraph"/>
        <w:numPr>
          <w:ilvl w:val="0"/>
          <w:numId w:val="3"/>
        </w:numPr>
        <w:jc w:val="both"/>
        <w:rPr>
          <w:lang w:val="en-GB"/>
        </w:rPr>
      </w:pPr>
      <w:r w:rsidRPr="00BE459C">
        <w:rPr>
          <w:lang w:val="en-GB"/>
        </w:rPr>
        <w:t>Just connect the black socket to the pin. Black mark on the wire should be connected to the 1</w:t>
      </w:r>
      <w:r w:rsidRPr="00BE459C">
        <w:rPr>
          <w:vertAlign w:val="superscript"/>
          <w:lang w:val="en-GB"/>
        </w:rPr>
        <w:t>st</w:t>
      </w:r>
      <w:r w:rsidRPr="00BE459C">
        <w:rPr>
          <w:lang w:val="en-GB"/>
        </w:rPr>
        <w:t xml:space="preserve"> pin on GPS sensor.</w:t>
      </w:r>
    </w:p>
    <w:p w:rsidR="00F7112C" w:rsidRPr="00BE459C" w:rsidRDefault="00F7112C" w:rsidP="00BC5768">
      <w:pPr>
        <w:pStyle w:val="Heading3"/>
        <w:jc w:val="both"/>
      </w:pPr>
      <w:bookmarkStart w:id="155" w:name="_Toc330511719"/>
      <w:bookmarkStart w:id="156" w:name="_Ref330512486"/>
      <w:r w:rsidRPr="00BE459C">
        <w:t>GPS – Function</w:t>
      </w:r>
      <w:bookmarkEnd w:id="155"/>
      <w:bookmarkEnd w:id="156"/>
    </w:p>
    <w:p w:rsidR="00F7112C" w:rsidRPr="00BE459C" w:rsidRDefault="008826DA" w:rsidP="00BC5768">
      <w:pPr>
        <w:jc w:val="both"/>
        <w:rPr>
          <w:b/>
          <w:lang w:val="en-GB"/>
        </w:rPr>
      </w:pPr>
      <w:r w:rsidRPr="00BE459C">
        <w:rPr>
          <w:b/>
          <w:lang w:val="en-GB"/>
        </w:rPr>
        <w:t>In case of reintegrating the driver:</w:t>
      </w:r>
    </w:p>
    <w:p w:rsidR="008826DA" w:rsidRPr="00BE459C" w:rsidRDefault="008826DA" w:rsidP="00BC5768">
      <w:pPr>
        <w:pStyle w:val="ListParagraph"/>
        <w:numPr>
          <w:ilvl w:val="0"/>
          <w:numId w:val="4"/>
        </w:numPr>
        <w:jc w:val="both"/>
        <w:rPr>
          <w:lang w:val="en-GB"/>
        </w:rPr>
      </w:pPr>
      <w:r w:rsidRPr="00BE459C">
        <w:rPr>
          <w:lang w:val="en-GB"/>
        </w:rPr>
        <w:t>First copy the QH_GPS_*.c and QH_GPS_*.h files into the “Source” folder. Then i</w:t>
      </w:r>
      <w:r w:rsidR="00F7112C" w:rsidRPr="00BE459C">
        <w:rPr>
          <w:lang w:val="en-GB"/>
        </w:rPr>
        <w:t>nclude the QH_GPS_* files into the project.</w:t>
      </w:r>
      <w:r w:rsidRPr="00BE459C">
        <w:rPr>
          <w:lang w:val="en-GB"/>
        </w:rPr>
        <w:t xml:space="preserve"> </w:t>
      </w:r>
    </w:p>
    <w:p w:rsidR="008826DA" w:rsidRPr="00BE459C" w:rsidRDefault="00F7112C" w:rsidP="00BC5768">
      <w:pPr>
        <w:pStyle w:val="ListParagraph"/>
        <w:numPr>
          <w:ilvl w:val="0"/>
          <w:numId w:val="4"/>
        </w:numPr>
        <w:jc w:val="both"/>
        <w:rPr>
          <w:lang w:val="en-GB"/>
        </w:rPr>
      </w:pPr>
      <w:r w:rsidRPr="00BE459C">
        <w:rPr>
          <w:lang w:val="en-GB"/>
        </w:rPr>
        <w:t>Initialize the sensor by adding “</w:t>
      </w:r>
      <w:proofErr w:type="spellStart"/>
      <w:proofErr w:type="gramStart"/>
      <w:r w:rsidRPr="00BE459C">
        <w:rPr>
          <w:lang w:val="en-GB"/>
        </w:rPr>
        <w:t>gpsInit</w:t>
      </w:r>
      <w:proofErr w:type="spellEnd"/>
      <w:r w:rsidRPr="00BE459C">
        <w:rPr>
          <w:lang w:val="en-GB"/>
        </w:rPr>
        <w:t>(</w:t>
      </w:r>
      <w:proofErr w:type="gramEnd"/>
      <w:r w:rsidRPr="00BE459C">
        <w:rPr>
          <w:lang w:val="en-GB"/>
        </w:rPr>
        <w:t xml:space="preserve">)” in </w:t>
      </w:r>
      <w:proofErr w:type="spellStart"/>
      <w:r w:rsidRPr="00BE459C">
        <w:rPr>
          <w:lang w:val="en-GB"/>
        </w:rPr>
        <w:t>main.c</w:t>
      </w:r>
      <w:proofErr w:type="spellEnd"/>
      <w:r w:rsidR="008826DA" w:rsidRPr="00BE459C">
        <w:rPr>
          <w:lang w:val="en-GB"/>
        </w:rPr>
        <w:t xml:space="preserve"> before the infinite for-loop.</w:t>
      </w:r>
    </w:p>
    <w:p w:rsidR="008826DA" w:rsidRPr="00BE459C" w:rsidRDefault="008826DA" w:rsidP="00BC5768">
      <w:pPr>
        <w:pStyle w:val="ListParagraph"/>
        <w:numPr>
          <w:ilvl w:val="0"/>
          <w:numId w:val="4"/>
        </w:numPr>
        <w:jc w:val="both"/>
        <w:rPr>
          <w:lang w:val="en-GB"/>
        </w:rPr>
      </w:pPr>
      <w:r w:rsidRPr="00BE459C">
        <w:rPr>
          <w:lang w:val="en-GB"/>
        </w:rPr>
        <w:t>To use the functions in the driver, include the following files:</w:t>
      </w:r>
    </w:p>
    <w:p w:rsidR="00F7112C" w:rsidRPr="00BE459C" w:rsidRDefault="008826DA" w:rsidP="00BC5768">
      <w:pPr>
        <w:pStyle w:val="ListParagraph"/>
        <w:numPr>
          <w:ilvl w:val="1"/>
          <w:numId w:val="4"/>
        </w:numPr>
        <w:jc w:val="both"/>
        <w:rPr>
          <w:lang w:val="en-GB"/>
        </w:rPr>
      </w:pPr>
      <w:r w:rsidRPr="00BE459C">
        <w:rPr>
          <w:lang w:val="en-GB"/>
        </w:rPr>
        <w:t>“</w:t>
      </w:r>
      <w:proofErr w:type="spellStart"/>
      <w:r w:rsidRPr="00BE459C">
        <w:rPr>
          <w:lang w:val="en-GB"/>
        </w:rPr>
        <w:t>QH_GPS_app.h</w:t>
      </w:r>
      <w:proofErr w:type="spellEnd"/>
      <w:r w:rsidRPr="00BE459C">
        <w:rPr>
          <w:lang w:val="en-GB"/>
        </w:rPr>
        <w:t>”</w:t>
      </w:r>
    </w:p>
    <w:p w:rsidR="00F7112C" w:rsidRPr="00BE459C" w:rsidRDefault="00F7112C" w:rsidP="00BC5768">
      <w:pPr>
        <w:pStyle w:val="ListParagraph"/>
        <w:numPr>
          <w:ilvl w:val="2"/>
          <w:numId w:val="2"/>
        </w:numPr>
        <w:jc w:val="both"/>
        <w:rPr>
          <w:lang w:val="en-GB"/>
        </w:rPr>
      </w:pPr>
      <w:r w:rsidRPr="00BE459C">
        <w:rPr>
          <w:lang w:val="en-GB"/>
        </w:rPr>
        <w:t xml:space="preserve">unit8 </w:t>
      </w:r>
      <w:proofErr w:type="spellStart"/>
      <w:r w:rsidRPr="00BE459C">
        <w:rPr>
          <w:lang w:val="en-GB"/>
        </w:rPr>
        <w:t>getCurrentGeogrPos</w:t>
      </w:r>
      <w:proofErr w:type="spellEnd"/>
      <w:r w:rsidRPr="00BE459C">
        <w:rPr>
          <w:lang w:val="en-GB"/>
        </w:rPr>
        <w:t>(</w:t>
      </w:r>
      <w:proofErr w:type="spellStart"/>
      <w:r w:rsidRPr="00BE459C">
        <w:rPr>
          <w:lang w:val="en-GB"/>
        </w:rPr>
        <w:t>GeograficPosition</w:t>
      </w:r>
      <w:proofErr w:type="spellEnd"/>
      <w:r w:rsidRPr="00BE459C">
        <w:rPr>
          <w:lang w:val="en-GB"/>
        </w:rPr>
        <w:t xml:space="preserve"> * m)</w:t>
      </w:r>
    </w:p>
    <w:p w:rsidR="00F7112C" w:rsidRPr="00BE459C" w:rsidRDefault="00F7112C" w:rsidP="00BC5768">
      <w:pPr>
        <w:pStyle w:val="ListParagraph"/>
        <w:numPr>
          <w:ilvl w:val="2"/>
          <w:numId w:val="2"/>
        </w:numPr>
        <w:jc w:val="both"/>
        <w:rPr>
          <w:lang w:val="en-GB"/>
        </w:rPr>
      </w:pPr>
      <w:r w:rsidRPr="00BE459C">
        <w:rPr>
          <w:lang w:val="en-GB"/>
        </w:rPr>
        <w:t xml:space="preserve">bool </w:t>
      </w:r>
      <w:proofErr w:type="spellStart"/>
      <w:r w:rsidRPr="00BE459C">
        <w:rPr>
          <w:lang w:val="en-GB"/>
        </w:rPr>
        <w:t>getCurrentTime</w:t>
      </w:r>
      <w:proofErr w:type="spellEnd"/>
      <w:r w:rsidRPr="00BE459C">
        <w:rPr>
          <w:lang w:val="en-GB"/>
        </w:rPr>
        <w:t>(</w:t>
      </w:r>
      <w:proofErr w:type="spellStart"/>
      <w:r w:rsidRPr="00BE459C">
        <w:rPr>
          <w:lang w:val="en-GB"/>
        </w:rPr>
        <w:t>GPSTime</w:t>
      </w:r>
      <w:proofErr w:type="spellEnd"/>
      <w:r w:rsidRPr="00BE459C">
        <w:rPr>
          <w:lang w:val="en-GB"/>
        </w:rPr>
        <w:t xml:space="preserve"> * m)</w:t>
      </w:r>
    </w:p>
    <w:p w:rsidR="00F7112C" w:rsidRPr="00BE459C" w:rsidRDefault="00F7112C" w:rsidP="00BC5768">
      <w:pPr>
        <w:pStyle w:val="ListParagraph"/>
        <w:numPr>
          <w:ilvl w:val="2"/>
          <w:numId w:val="2"/>
        </w:numPr>
        <w:jc w:val="both"/>
        <w:rPr>
          <w:lang w:val="en-GB"/>
        </w:rPr>
      </w:pPr>
      <w:r w:rsidRPr="00BE459C">
        <w:rPr>
          <w:lang w:val="en-GB"/>
        </w:rPr>
        <w:t xml:space="preserve">bool </w:t>
      </w:r>
      <w:proofErr w:type="spellStart"/>
      <w:r w:rsidRPr="00BE459C">
        <w:rPr>
          <w:lang w:val="en-GB"/>
        </w:rPr>
        <w:t>getCurrentDate</w:t>
      </w:r>
      <w:proofErr w:type="spellEnd"/>
      <w:r w:rsidRPr="00BE459C">
        <w:rPr>
          <w:lang w:val="en-GB"/>
        </w:rPr>
        <w:t>(</w:t>
      </w:r>
      <w:proofErr w:type="spellStart"/>
      <w:r w:rsidRPr="00BE459C">
        <w:rPr>
          <w:lang w:val="en-GB"/>
        </w:rPr>
        <w:t>GPSDate</w:t>
      </w:r>
      <w:proofErr w:type="spellEnd"/>
      <w:r w:rsidRPr="00BE459C">
        <w:rPr>
          <w:lang w:val="en-GB"/>
        </w:rPr>
        <w:t xml:space="preserve"> * m) </w:t>
      </w:r>
    </w:p>
    <w:p w:rsidR="00F7112C" w:rsidRPr="00BE459C" w:rsidRDefault="00F7112C" w:rsidP="00BC5768">
      <w:pPr>
        <w:pStyle w:val="ListParagraph"/>
        <w:numPr>
          <w:ilvl w:val="1"/>
          <w:numId w:val="4"/>
        </w:numPr>
        <w:jc w:val="both"/>
        <w:rPr>
          <w:lang w:val="en-GB"/>
        </w:rPr>
      </w:pPr>
      <w:r w:rsidRPr="00BE459C">
        <w:rPr>
          <w:lang w:val="en-GB"/>
        </w:rPr>
        <w:t>“</w:t>
      </w:r>
      <w:proofErr w:type="spellStart"/>
      <w:r w:rsidRPr="00BE459C">
        <w:rPr>
          <w:lang w:val="en-GB"/>
        </w:rPr>
        <w:t>QH_GPS_navicontrol.h</w:t>
      </w:r>
      <w:proofErr w:type="spellEnd"/>
      <w:r w:rsidRPr="00BE459C">
        <w:rPr>
          <w:lang w:val="en-GB"/>
        </w:rPr>
        <w:t xml:space="preserve">” </w:t>
      </w:r>
    </w:p>
    <w:p w:rsidR="008826DA" w:rsidRPr="00BE459C" w:rsidRDefault="00F7112C" w:rsidP="00BC5768">
      <w:pPr>
        <w:pStyle w:val="ListParagraph"/>
        <w:numPr>
          <w:ilvl w:val="2"/>
          <w:numId w:val="2"/>
        </w:numPr>
        <w:jc w:val="both"/>
        <w:rPr>
          <w:lang w:val="en-GB"/>
        </w:rPr>
      </w:pPr>
      <w:r w:rsidRPr="00BE459C">
        <w:rPr>
          <w:lang w:val="en-GB"/>
        </w:rPr>
        <w:t xml:space="preserve">uint32 </w:t>
      </w:r>
      <w:proofErr w:type="spellStart"/>
      <w:r w:rsidRPr="00BE459C">
        <w:rPr>
          <w:lang w:val="en-GB"/>
        </w:rPr>
        <w:t>calcDistance</w:t>
      </w:r>
      <w:proofErr w:type="spellEnd"/>
      <w:r w:rsidRPr="00BE459C">
        <w:rPr>
          <w:lang w:val="en-GB"/>
        </w:rPr>
        <w:t xml:space="preserve">( </w:t>
      </w:r>
      <w:proofErr w:type="spellStart"/>
      <w:r w:rsidRPr="00BE459C">
        <w:rPr>
          <w:lang w:val="en-GB"/>
        </w:rPr>
        <w:t>GeograficPosition</w:t>
      </w:r>
      <w:proofErr w:type="spellEnd"/>
      <w:r w:rsidRPr="00BE459C">
        <w:rPr>
          <w:lang w:val="en-GB"/>
        </w:rPr>
        <w:t xml:space="preserve"> pos1, </w:t>
      </w:r>
      <w:proofErr w:type="spellStart"/>
      <w:r w:rsidRPr="00BE459C">
        <w:rPr>
          <w:lang w:val="en-GB"/>
        </w:rPr>
        <w:t>GeograficPosition</w:t>
      </w:r>
      <w:proofErr w:type="spellEnd"/>
      <w:r w:rsidRPr="00BE459C">
        <w:rPr>
          <w:lang w:val="en-GB"/>
        </w:rPr>
        <w:t xml:space="preserve"> pos2);</w:t>
      </w:r>
    </w:p>
    <w:p w:rsidR="00F7112C" w:rsidRPr="00BE459C" w:rsidRDefault="00F7112C" w:rsidP="00BC5768">
      <w:pPr>
        <w:pStyle w:val="ListParagraph"/>
        <w:numPr>
          <w:ilvl w:val="1"/>
          <w:numId w:val="4"/>
        </w:numPr>
        <w:jc w:val="both"/>
        <w:rPr>
          <w:lang w:val="en-GB"/>
        </w:rPr>
      </w:pPr>
      <w:r w:rsidRPr="00BE459C">
        <w:rPr>
          <w:lang w:val="en-GB"/>
        </w:rPr>
        <w:t>“</w:t>
      </w:r>
      <w:proofErr w:type="spellStart"/>
      <w:r w:rsidRPr="00BE459C">
        <w:rPr>
          <w:lang w:val="en-GB"/>
        </w:rPr>
        <w:t>GPSControl.h</w:t>
      </w:r>
      <w:proofErr w:type="spellEnd"/>
      <w:r w:rsidRPr="00BE459C">
        <w:rPr>
          <w:lang w:val="en-GB"/>
        </w:rPr>
        <w:t>”</w:t>
      </w:r>
    </w:p>
    <w:p w:rsidR="00F7112C" w:rsidRPr="00BE459C" w:rsidRDefault="00F7112C" w:rsidP="00BC5768">
      <w:pPr>
        <w:pStyle w:val="ListParagraph"/>
        <w:numPr>
          <w:ilvl w:val="2"/>
          <w:numId w:val="2"/>
        </w:numPr>
        <w:jc w:val="both"/>
        <w:rPr>
          <w:lang w:val="en-GB"/>
        </w:rPr>
      </w:pPr>
      <w:proofErr w:type="gramStart"/>
      <w:r w:rsidRPr="00BE459C">
        <w:rPr>
          <w:lang w:val="en-GB"/>
        </w:rPr>
        <w:t>void</w:t>
      </w:r>
      <w:proofErr w:type="gramEnd"/>
      <w:r w:rsidRPr="00BE459C">
        <w:rPr>
          <w:lang w:val="en-GB"/>
        </w:rPr>
        <w:t xml:space="preserve"> </w:t>
      </w:r>
      <w:proofErr w:type="spellStart"/>
      <w:r w:rsidRPr="00BE459C">
        <w:rPr>
          <w:lang w:val="en-GB"/>
        </w:rPr>
        <w:t>TestGPS</w:t>
      </w:r>
      <w:proofErr w:type="spellEnd"/>
      <w:r w:rsidRPr="00BE459C">
        <w:rPr>
          <w:lang w:val="en-GB"/>
        </w:rPr>
        <w:t>(void)</w:t>
      </w:r>
      <w:r w:rsidR="008826DA" w:rsidRPr="00BE459C">
        <w:rPr>
          <w:lang w:val="en-GB"/>
        </w:rPr>
        <w:t xml:space="preserve"> - </w:t>
      </w:r>
      <w:r w:rsidRPr="00BE459C">
        <w:rPr>
          <w:lang w:val="en-GB"/>
        </w:rPr>
        <w:t>This function is</w:t>
      </w:r>
      <w:r w:rsidR="008826DA" w:rsidRPr="00BE459C">
        <w:rPr>
          <w:lang w:val="en-GB"/>
        </w:rPr>
        <w:t xml:space="preserve"> used for testing the GPS in this semester</w:t>
      </w:r>
      <w:r w:rsidRPr="00BE459C">
        <w:rPr>
          <w:lang w:val="en-GB"/>
        </w:rPr>
        <w:t xml:space="preserve">. It updates the current position (Latitude, Longitude, altitude and time, with and without filter) to copter states (included in </w:t>
      </w:r>
      <w:proofErr w:type="spellStart"/>
      <w:r w:rsidRPr="00BE459C">
        <w:rPr>
          <w:lang w:val="en-GB"/>
        </w:rPr>
        <w:t>copter.h</w:t>
      </w:r>
      <w:proofErr w:type="spellEnd"/>
      <w:r w:rsidRPr="00BE459C">
        <w:rPr>
          <w:lang w:val="en-GB"/>
        </w:rPr>
        <w:t>) as global variables and could be used for control algorithm at any time.</w:t>
      </w:r>
    </w:p>
    <w:p w:rsidR="00F7112C" w:rsidRPr="00BE459C" w:rsidRDefault="00F7112C" w:rsidP="00BC5768">
      <w:pPr>
        <w:pStyle w:val="ListParagraph"/>
        <w:numPr>
          <w:ilvl w:val="0"/>
          <w:numId w:val="4"/>
        </w:numPr>
        <w:jc w:val="both"/>
        <w:rPr>
          <w:lang w:val="en-GB"/>
        </w:rPr>
      </w:pPr>
      <w:r w:rsidRPr="00BE459C">
        <w:rPr>
          <w:lang w:val="en-GB"/>
        </w:rPr>
        <w:t>If more data from GPS-sensor is needed, use following steps to access new data:</w:t>
      </w:r>
    </w:p>
    <w:p w:rsidR="00F7112C" w:rsidRPr="00BE459C" w:rsidRDefault="00F7112C" w:rsidP="00BC5768">
      <w:pPr>
        <w:pStyle w:val="ListParagraph"/>
        <w:numPr>
          <w:ilvl w:val="0"/>
          <w:numId w:val="30"/>
        </w:numPr>
        <w:jc w:val="both"/>
        <w:rPr>
          <w:lang w:val="en-GB"/>
        </w:rPr>
      </w:pPr>
      <w:r w:rsidRPr="00BE459C">
        <w:rPr>
          <w:lang w:val="en-GB"/>
        </w:rPr>
        <w:t>Check in data sheet (</w:t>
      </w:r>
      <w:r w:rsidRPr="00BE459C">
        <w:rPr>
          <w:i/>
          <w:lang w:val="en-GB"/>
        </w:rPr>
        <w:t>ls20030-3_datasheet_v10</w:t>
      </w:r>
      <w:r w:rsidRPr="00BE459C">
        <w:rPr>
          <w:lang w:val="en-GB"/>
        </w:rPr>
        <w:t xml:space="preserve">), in which protocol the data is included. (If it is included in RMC or GGA protocol,  go to step </w:t>
      </w:r>
      <w:r w:rsidR="00505DF6">
        <w:rPr>
          <w:lang w:val="en-GB"/>
        </w:rPr>
        <w:t>VIII</w:t>
      </w:r>
      <w:r w:rsidRPr="00BE459C">
        <w:rPr>
          <w:lang w:val="en-GB"/>
        </w:rPr>
        <w:t>)</w:t>
      </w:r>
    </w:p>
    <w:p w:rsidR="00F7112C" w:rsidRPr="00BE459C" w:rsidRDefault="00F7112C" w:rsidP="00BC5768">
      <w:pPr>
        <w:pStyle w:val="ListParagraph"/>
        <w:numPr>
          <w:ilvl w:val="0"/>
          <w:numId w:val="30"/>
        </w:numPr>
        <w:jc w:val="both"/>
        <w:rPr>
          <w:lang w:val="en-GB"/>
        </w:rPr>
      </w:pPr>
      <w:r w:rsidRPr="00BE459C">
        <w:rPr>
          <w:lang w:val="en-GB"/>
        </w:rPr>
        <w:t>Then check in data sheet (</w:t>
      </w:r>
      <w:r w:rsidRPr="00BE459C">
        <w:rPr>
          <w:i/>
          <w:lang w:val="en-GB"/>
        </w:rPr>
        <w:t>EB-230-Data-Sheet-V1.2</w:t>
      </w:r>
      <w:r w:rsidRPr="00BE459C">
        <w:rPr>
          <w:lang w:val="en-GB"/>
        </w:rPr>
        <w:t>) page 9, Type 314, and find out the parameter to set the corresponding protocol’s output frequency.</w:t>
      </w:r>
    </w:p>
    <w:p w:rsidR="00F7112C" w:rsidRPr="00BE459C" w:rsidRDefault="00F7112C" w:rsidP="00BC5768">
      <w:pPr>
        <w:pStyle w:val="ListParagraph"/>
        <w:numPr>
          <w:ilvl w:val="0"/>
          <w:numId w:val="30"/>
        </w:numPr>
        <w:jc w:val="both"/>
        <w:rPr>
          <w:lang w:val="en-GB"/>
        </w:rPr>
      </w:pPr>
      <w:r w:rsidRPr="00BE459C">
        <w:rPr>
          <w:lang w:val="en-GB"/>
        </w:rPr>
        <w:t xml:space="preserve">In “void </w:t>
      </w:r>
      <w:proofErr w:type="spellStart"/>
      <w:proofErr w:type="gramStart"/>
      <w:r w:rsidRPr="00BE459C">
        <w:rPr>
          <w:lang w:val="en-GB"/>
        </w:rPr>
        <w:t>setGPSOutputFreq</w:t>
      </w:r>
      <w:proofErr w:type="spellEnd"/>
      <w:r w:rsidRPr="00BE459C">
        <w:rPr>
          <w:lang w:val="en-GB"/>
        </w:rPr>
        <w:t>(</w:t>
      </w:r>
      <w:proofErr w:type="gramEnd"/>
      <w:r w:rsidRPr="00BE459C">
        <w:rPr>
          <w:lang w:val="en-GB"/>
        </w:rPr>
        <w:t>)” under “</w:t>
      </w:r>
      <w:proofErr w:type="spellStart"/>
      <w:r w:rsidRPr="00BE459C">
        <w:rPr>
          <w:lang w:val="en-GB"/>
        </w:rPr>
        <w:t>QH_GPS_app.c</w:t>
      </w:r>
      <w:proofErr w:type="spellEnd"/>
      <w:r w:rsidRPr="00BE459C">
        <w:rPr>
          <w:lang w:val="en-GB"/>
        </w:rPr>
        <w:t>”, change the corresponding parameter.</w:t>
      </w:r>
    </w:p>
    <w:p w:rsidR="00F7112C" w:rsidRPr="00BE459C" w:rsidRDefault="00F7112C" w:rsidP="00BC5768">
      <w:pPr>
        <w:pStyle w:val="ListParagraph"/>
        <w:numPr>
          <w:ilvl w:val="0"/>
          <w:numId w:val="30"/>
        </w:numPr>
        <w:jc w:val="both"/>
        <w:rPr>
          <w:lang w:val="en-GB"/>
        </w:rPr>
      </w:pPr>
      <w:r w:rsidRPr="00BE459C">
        <w:rPr>
          <w:lang w:val="en-GB"/>
        </w:rPr>
        <w:t>Define new GPS message type in “</w:t>
      </w:r>
      <w:proofErr w:type="spellStart"/>
      <w:r w:rsidRPr="00BE459C">
        <w:rPr>
          <w:lang w:val="en-GB"/>
        </w:rPr>
        <w:t>QH_GPS_app.h</w:t>
      </w:r>
      <w:proofErr w:type="spellEnd"/>
      <w:r w:rsidRPr="00BE459C">
        <w:rPr>
          <w:lang w:val="en-GB"/>
        </w:rPr>
        <w:t xml:space="preserve">”. (Use </w:t>
      </w:r>
      <w:proofErr w:type="spellStart"/>
      <w:r w:rsidRPr="00BE459C">
        <w:rPr>
          <w:lang w:val="en-GB"/>
        </w:rPr>
        <w:t>RMCmsg</w:t>
      </w:r>
      <w:proofErr w:type="spellEnd"/>
      <w:r w:rsidRPr="00BE459C">
        <w:rPr>
          <w:lang w:val="en-GB"/>
        </w:rPr>
        <w:t xml:space="preserve"> as template)</w:t>
      </w:r>
    </w:p>
    <w:p w:rsidR="00F7112C" w:rsidRPr="00BE459C" w:rsidRDefault="00F7112C" w:rsidP="00BC5768">
      <w:pPr>
        <w:pStyle w:val="ListParagraph"/>
        <w:numPr>
          <w:ilvl w:val="0"/>
          <w:numId w:val="30"/>
        </w:numPr>
        <w:jc w:val="both"/>
        <w:rPr>
          <w:lang w:val="en-GB"/>
        </w:rPr>
      </w:pPr>
      <w:r w:rsidRPr="00BE459C">
        <w:rPr>
          <w:lang w:val="en-GB"/>
        </w:rPr>
        <w:t>Add new static variable of the new GPS message type to “</w:t>
      </w:r>
      <w:proofErr w:type="spellStart"/>
      <w:r w:rsidRPr="00BE459C">
        <w:rPr>
          <w:lang w:val="en-GB"/>
        </w:rPr>
        <w:t>QH_GPS_app.c</w:t>
      </w:r>
      <w:proofErr w:type="spellEnd"/>
      <w:r w:rsidRPr="00BE459C">
        <w:rPr>
          <w:lang w:val="en-GB"/>
        </w:rPr>
        <w:t>” to store the GPS data.</w:t>
      </w:r>
    </w:p>
    <w:p w:rsidR="00F7112C" w:rsidRPr="00BE459C" w:rsidRDefault="00F7112C" w:rsidP="00BC5768">
      <w:pPr>
        <w:pStyle w:val="ListParagraph"/>
        <w:numPr>
          <w:ilvl w:val="0"/>
          <w:numId w:val="30"/>
        </w:numPr>
        <w:jc w:val="both"/>
        <w:rPr>
          <w:lang w:val="en-GB"/>
        </w:rPr>
      </w:pPr>
      <w:r w:rsidRPr="00BE459C">
        <w:rPr>
          <w:lang w:val="en-GB"/>
        </w:rPr>
        <w:lastRenderedPageBreak/>
        <w:t xml:space="preserve">Define a new function, e.g. </w:t>
      </w:r>
      <w:proofErr w:type="spellStart"/>
      <w:proofErr w:type="gramStart"/>
      <w:r w:rsidRPr="00BE459C">
        <w:rPr>
          <w:lang w:val="en-GB"/>
        </w:rPr>
        <w:t>processGLLmessage</w:t>
      </w:r>
      <w:proofErr w:type="spellEnd"/>
      <w:r w:rsidRPr="00BE459C">
        <w:rPr>
          <w:lang w:val="en-GB"/>
        </w:rPr>
        <w:t>(</w:t>
      </w:r>
      <w:proofErr w:type="gramEnd"/>
      <w:r w:rsidRPr="00BE459C">
        <w:rPr>
          <w:lang w:val="en-GB"/>
        </w:rPr>
        <w:t>)  in “</w:t>
      </w:r>
      <w:proofErr w:type="spellStart"/>
      <w:r w:rsidRPr="00BE459C">
        <w:rPr>
          <w:lang w:val="en-GB"/>
        </w:rPr>
        <w:t>QH_GPS_app.c</w:t>
      </w:r>
      <w:proofErr w:type="spellEnd"/>
      <w:r w:rsidRPr="00BE459C">
        <w:rPr>
          <w:lang w:val="en-GB"/>
        </w:rPr>
        <w:t xml:space="preserve">”. (use the current existing function </w:t>
      </w:r>
      <w:proofErr w:type="spellStart"/>
      <w:r w:rsidRPr="00BE459C">
        <w:rPr>
          <w:lang w:val="en-GB"/>
        </w:rPr>
        <w:t>processRMCmessage</w:t>
      </w:r>
      <w:proofErr w:type="spellEnd"/>
      <w:r w:rsidRPr="00BE459C">
        <w:rPr>
          <w:lang w:val="en-GB"/>
        </w:rPr>
        <w:t>() as template)</w:t>
      </w:r>
    </w:p>
    <w:p w:rsidR="00F7112C" w:rsidRPr="00BE459C" w:rsidRDefault="00F7112C" w:rsidP="00BC5768">
      <w:pPr>
        <w:pStyle w:val="ListParagraph"/>
        <w:numPr>
          <w:ilvl w:val="0"/>
          <w:numId w:val="30"/>
        </w:numPr>
        <w:jc w:val="both"/>
        <w:rPr>
          <w:lang w:val="en-GB"/>
        </w:rPr>
      </w:pPr>
      <w:r w:rsidRPr="00BE459C">
        <w:rPr>
          <w:lang w:val="en-GB"/>
        </w:rPr>
        <w:t xml:space="preserve">Put in this new function into “void </w:t>
      </w:r>
      <w:proofErr w:type="spellStart"/>
      <w:r w:rsidRPr="00BE459C">
        <w:rPr>
          <w:lang w:val="en-GB"/>
        </w:rPr>
        <w:t>process_</w:t>
      </w:r>
      <w:proofErr w:type="gramStart"/>
      <w:r w:rsidRPr="00BE459C">
        <w:rPr>
          <w:lang w:val="en-GB"/>
        </w:rPr>
        <w:t>message</w:t>
      </w:r>
      <w:proofErr w:type="spellEnd"/>
      <w:r w:rsidRPr="00BE459C">
        <w:rPr>
          <w:lang w:val="en-GB"/>
        </w:rPr>
        <w:t>(</w:t>
      </w:r>
      <w:proofErr w:type="gramEnd"/>
      <w:r w:rsidRPr="00BE459C">
        <w:rPr>
          <w:lang w:val="en-GB"/>
        </w:rPr>
        <w:t>void)” in “</w:t>
      </w:r>
      <w:proofErr w:type="spellStart"/>
      <w:r w:rsidRPr="00BE459C">
        <w:rPr>
          <w:lang w:val="en-GB"/>
        </w:rPr>
        <w:t>QH_GPS_app.c</w:t>
      </w:r>
      <w:proofErr w:type="spellEnd"/>
      <w:r w:rsidRPr="00BE459C">
        <w:rPr>
          <w:lang w:val="en-GB"/>
        </w:rPr>
        <w:t>”.</w:t>
      </w:r>
    </w:p>
    <w:p w:rsidR="00F7112C" w:rsidRPr="00BE459C" w:rsidRDefault="00F7112C" w:rsidP="00BC5768">
      <w:pPr>
        <w:pStyle w:val="ListParagraph"/>
        <w:numPr>
          <w:ilvl w:val="0"/>
          <w:numId w:val="30"/>
        </w:numPr>
        <w:jc w:val="both"/>
        <w:rPr>
          <w:lang w:val="en-GB"/>
        </w:rPr>
      </w:pPr>
      <w:r w:rsidRPr="00BE459C">
        <w:rPr>
          <w:lang w:val="en-GB"/>
        </w:rPr>
        <w:t xml:space="preserve">If data is included in RMC or GGA protocol, just change the </w:t>
      </w:r>
      <w:proofErr w:type="spellStart"/>
      <w:proofErr w:type="gramStart"/>
      <w:r w:rsidRPr="00BE459C">
        <w:rPr>
          <w:lang w:val="en-GB"/>
        </w:rPr>
        <w:t>processRMCmessage</w:t>
      </w:r>
      <w:proofErr w:type="spellEnd"/>
      <w:r w:rsidRPr="00BE459C">
        <w:rPr>
          <w:lang w:val="en-GB"/>
        </w:rPr>
        <w:t>(</w:t>
      </w:r>
      <w:proofErr w:type="gramEnd"/>
      <w:r w:rsidRPr="00BE459C">
        <w:rPr>
          <w:lang w:val="en-GB"/>
        </w:rPr>
        <w:t xml:space="preserve">) or </w:t>
      </w:r>
      <w:proofErr w:type="spellStart"/>
      <w:r w:rsidRPr="00BE459C">
        <w:rPr>
          <w:lang w:val="en-GB"/>
        </w:rPr>
        <w:t>processGGAmessage</w:t>
      </w:r>
      <w:proofErr w:type="spellEnd"/>
      <w:r w:rsidRPr="00BE459C">
        <w:rPr>
          <w:lang w:val="en-GB"/>
        </w:rPr>
        <w:t xml:space="preserve">(). (Update the GPS message type, </w:t>
      </w:r>
      <w:proofErr w:type="spellStart"/>
      <w:r w:rsidRPr="00BE459C">
        <w:rPr>
          <w:lang w:val="en-GB"/>
        </w:rPr>
        <w:t>RMCmsg</w:t>
      </w:r>
      <w:proofErr w:type="spellEnd"/>
      <w:r w:rsidRPr="00BE459C">
        <w:rPr>
          <w:lang w:val="en-GB"/>
        </w:rPr>
        <w:t xml:space="preserve"> or </w:t>
      </w:r>
      <w:proofErr w:type="spellStart"/>
      <w:r w:rsidRPr="00BE459C">
        <w:rPr>
          <w:lang w:val="en-GB"/>
        </w:rPr>
        <w:t>GGAmsg</w:t>
      </w:r>
      <w:proofErr w:type="spellEnd"/>
      <w:r w:rsidRPr="00BE459C">
        <w:rPr>
          <w:lang w:val="en-GB"/>
        </w:rPr>
        <w:t>, if necessary)</w:t>
      </w:r>
    </w:p>
    <w:p w:rsidR="00F7112C" w:rsidRPr="00BE459C" w:rsidRDefault="00F7112C" w:rsidP="00BC5768">
      <w:pPr>
        <w:pStyle w:val="ListParagraph"/>
        <w:numPr>
          <w:ilvl w:val="0"/>
          <w:numId w:val="4"/>
        </w:numPr>
        <w:jc w:val="both"/>
        <w:rPr>
          <w:lang w:val="en-GB"/>
        </w:rPr>
      </w:pPr>
      <w:r w:rsidRPr="00BE459C">
        <w:rPr>
          <w:lang w:val="en-GB"/>
        </w:rPr>
        <w:t>Tips: There are a few useful functions defined in “</w:t>
      </w:r>
      <w:proofErr w:type="spellStart"/>
      <w:r w:rsidRPr="00BE459C">
        <w:rPr>
          <w:lang w:val="en-GB"/>
        </w:rPr>
        <w:t>QH_GPS_util.h</w:t>
      </w:r>
      <w:proofErr w:type="spellEnd"/>
      <w:r w:rsidRPr="00BE459C">
        <w:rPr>
          <w:lang w:val="en-GB"/>
        </w:rPr>
        <w:t>” which could be helpful in getting new data.</w:t>
      </w:r>
    </w:p>
    <w:p w:rsidR="00F7112C" w:rsidRPr="00BE459C" w:rsidRDefault="00F7112C" w:rsidP="00BC5768">
      <w:pPr>
        <w:pStyle w:val="Heading3"/>
        <w:jc w:val="both"/>
      </w:pPr>
      <w:bookmarkStart w:id="157" w:name="_Toc330511720"/>
      <w:bookmarkStart w:id="158" w:name="_Ref330512540"/>
      <w:r w:rsidRPr="00BE459C">
        <w:t>GPS – Simulation model (GPS Model)</w:t>
      </w:r>
      <w:bookmarkEnd w:id="157"/>
      <w:bookmarkEnd w:id="158"/>
    </w:p>
    <w:p w:rsidR="008826DA" w:rsidRPr="00BE459C" w:rsidRDefault="008826DA" w:rsidP="00BC5768">
      <w:pPr>
        <w:jc w:val="both"/>
        <w:rPr>
          <w:b/>
          <w:lang w:val="en-GB"/>
        </w:rPr>
      </w:pPr>
      <w:r w:rsidRPr="00BE459C">
        <w:rPr>
          <w:b/>
          <w:lang w:val="en-GB"/>
        </w:rPr>
        <w:t>To use this model in other Simulink model:</w:t>
      </w:r>
    </w:p>
    <w:p w:rsidR="00F7112C" w:rsidRPr="00BE459C" w:rsidRDefault="00F7112C" w:rsidP="00BC5768">
      <w:pPr>
        <w:pStyle w:val="ListParagraph"/>
        <w:numPr>
          <w:ilvl w:val="0"/>
          <w:numId w:val="5"/>
        </w:numPr>
        <w:jc w:val="both"/>
        <w:rPr>
          <w:lang w:val="en-GB"/>
        </w:rPr>
      </w:pPr>
      <w:r w:rsidRPr="00BE459C">
        <w:rPr>
          <w:lang w:val="en-GB"/>
        </w:rPr>
        <w:t xml:space="preserve">There are three files: </w:t>
      </w:r>
      <w:proofErr w:type="spellStart"/>
      <w:r w:rsidRPr="00BE459C">
        <w:rPr>
          <w:lang w:val="en-GB"/>
        </w:rPr>
        <w:t>GPS.mat</w:t>
      </w:r>
      <w:proofErr w:type="spellEnd"/>
      <w:r w:rsidRPr="00BE459C">
        <w:rPr>
          <w:lang w:val="en-GB"/>
        </w:rPr>
        <w:t xml:space="preserve">, </w:t>
      </w:r>
      <w:proofErr w:type="spellStart"/>
      <w:r w:rsidRPr="00BE459C">
        <w:rPr>
          <w:lang w:val="en-GB"/>
        </w:rPr>
        <w:t>GPS_database.m</w:t>
      </w:r>
      <w:proofErr w:type="spellEnd"/>
      <w:r w:rsidRPr="00BE459C">
        <w:rPr>
          <w:lang w:val="en-GB"/>
        </w:rPr>
        <w:t xml:space="preserve">, and </w:t>
      </w:r>
      <w:proofErr w:type="spellStart"/>
      <w:r w:rsidRPr="00BE459C">
        <w:rPr>
          <w:lang w:val="en-GB"/>
        </w:rPr>
        <w:t>GPSModel</w:t>
      </w:r>
      <w:proofErr w:type="gramStart"/>
      <w:r w:rsidRPr="00BE459C">
        <w:rPr>
          <w:lang w:val="en-GB"/>
        </w:rPr>
        <w:t>,mdl</w:t>
      </w:r>
      <w:proofErr w:type="spellEnd"/>
      <w:proofErr w:type="gramEnd"/>
      <w:r w:rsidRPr="00BE459C">
        <w:rPr>
          <w:lang w:val="en-GB"/>
        </w:rPr>
        <w:t xml:space="preserve">. All should be included in same working directory in </w:t>
      </w:r>
      <w:proofErr w:type="spellStart"/>
      <w:r w:rsidRPr="00BE459C">
        <w:rPr>
          <w:lang w:val="en-GB"/>
        </w:rPr>
        <w:t>Matlab</w:t>
      </w:r>
      <w:proofErr w:type="spellEnd"/>
      <w:r w:rsidRPr="00BE459C">
        <w:rPr>
          <w:lang w:val="en-GB"/>
        </w:rPr>
        <w:t>.</w:t>
      </w:r>
    </w:p>
    <w:p w:rsidR="00F7112C" w:rsidRPr="00BE459C" w:rsidRDefault="00F7112C" w:rsidP="00BC5768">
      <w:pPr>
        <w:pStyle w:val="ListParagraph"/>
        <w:numPr>
          <w:ilvl w:val="0"/>
          <w:numId w:val="5"/>
        </w:numPr>
        <w:jc w:val="both"/>
        <w:rPr>
          <w:lang w:val="en-GB"/>
        </w:rPr>
      </w:pPr>
      <w:r w:rsidRPr="00BE459C">
        <w:rPr>
          <w:lang w:val="en-GB"/>
        </w:rPr>
        <w:t xml:space="preserve">You can copy the </w:t>
      </w:r>
      <w:proofErr w:type="spellStart"/>
      <w:r w:rsidRPr="00BE459C">
        <w:rPr>
          <w:lang w:val="en-GB"/>
        </w:rPr>
        <w:t>GPSModel</w:t>
      </w:r>
      <w:proofErr w:type="spellEnd"/>
      <w:r w:rsidRPr="00BE459C">
        <w:rPr>
          <w:lang w:val="en-GB"/>
        </w:rPr>
        <w:t xml:space="preserve"> to be used in any model, but remember to copy the </w:t>
      </w:r>
      <w:proofErr w:type="spellStart"/>
      <w:r w:rsidRPr="00BE459C">
        <w:rPr>
          <w:lang w:val="en-GB"/>
        </w:rPr>
        <w:t>GPS.mat</w:t>
      </w:r>
      <w:proofErr w:type="spellEnd"/>
      <w:r w:rsidRPr="00BE459C">
        <w:rPr>
          <w:lang w:val="en-GB"/>
        </w:rPr>
        <w:t xml:space="preserve"> and </w:t>
      </w:r>
      <w:proofErr w:type="spellStart"/>
      <w:r w:rsidRPr="00BE459C">
        <w:rPr>
          <w:lang w:val="en-GB"/>
        </w:rPr>
        <w:t>GPS_database.m</w:t>
      </w:r>
      <w:proofErr w:type="spellEnd"/>
      <w:r w:rsidRPr="00BE459C">
        <w:rPr>
          <w:lang w:val="en-GB"/>
        </w:rPr>
        <w:t xml:space="preserve"> into the same directory and run the </w:t>
      </w:r>
      <w:proofErr w:type="spellStart"/>
      <w:r w:rsidRPr="00BE459C">
        <w:rPr>
          <w:lang w:val="en-GB"/>
        </w:rPr>
        <w:t>GPS_database.m</w:t>
      </w:r>
      <w:proofErr w:type="spellEnd"/>
      <w:r w:rsidRPr="00BE459C">
        <w:rPr>
          <w:lang w:val="en-GB"/>
        </w:rPr>
        <w:t xml:space="preserve"> before you use it.</w:t>
      </w:r>
    </w:p>
    <w:p w:rsidR="00F7112C" w:rsidRPr="00BE459C" w:rsidRDefault="00F7112C" w:rsidP="00BC5768">
      <w:pPr>
        <w:pStyle w:val="ListParagraph"/>
        <w:numPr>
          <w:ilvl w:val="0"/>
          <w:numId w:val="5"/>
        </w:numPr>
        <w:jc w:val="both"/>
        <w:rPr>
          <w:lang w:val="en-GB"/>
        </w:rPr>
      </w:pPr>
      <w:r w:rsidRPr="00BE459C">
        <w:rPr>
          <w:lang w:val="en-GB"/>
        </w:rPr>
        <w:t>To add new signal into the model:</w:t>
      </w:r>
    </w:p>
    <w:p w:rsidR="00F7112C" w:rsidRPr="00BE459C" w:rsidRDefault="00F7112C" w:rsidP="00BC5768">
      <w:pPr>
        <w:pStyle w:val="ListParagraph"/>
        <w:numPr>
          <w:ilvl w:val="0"/>
          <w:numId w:val="28"/>
        </w:numPr>
        <w:jc w:val="both"/>
        <w:rPr>
          <w:lang w:val="en-GB"/>
        </w:rPr>
      </w:pPr>
      <w:r w:rsidRPr="00BE459C">
        <w:rPr>
          <w:lang w:val="en-GB"/>
        </w:rPr>
        <w:t xml:space="preserve">Get the GPS-signal from </w:t>
      </w:r>
      <w:proofErr w:type="spellStart"/>
      <w:r w:rsidRPr="00BE459C">
        <w:rPr>
          <w:lang w:val="en-GB"/>
        </w:rPr>
        <w:t>xBee</w:t>
      </w:r>
      <w:proofErr w:type="spellEnd"/>
      <w:r w:rsidRPr="00BE459C">
        <w:rPr>
          <w:lang w:val="en-GB"/>
        </w:rPr>
        <w:t>. (you should know which reading rate the signals are recorded)</w:t>
      </w:r>
    </w:p>
    <w:p w:rsidR="00F7112C" w:rsidRPr="00BE459C" w:rsidRDefault="00F7112C" w:rsidP="00BC5768">
      <w:pPr>
        <w:pStyle w:val="ListParagraph"/>
        <w:numPr>
          <w:ilvl w:val="0"/>
          <w:numId w:val="28"/>
        </w:numPr>
        <w:jc w:val="both"/>
        <w:rPr>
          <w:lang w:val="en-GB"/>
        </w:rPr>
      </w:pPr>
      <w:r w:rsidRPr="00BE459C">
        <w:rPr>
          <w:lang w:val="en-GB"/>
        </w:rPr>
        <w:t xml:space="preserve">First load </w:t>
      </w:r>
      <w:proofErr w:type="spellStart"/>
      <w:r w:rsidRPr="00BE459C">
        <w:rPr>
          <w:lang w:val="en-GB"/>
        </w:rPr>
        <w:t>GPS.mat</w:t>
      </w:r>
      <w:proofErr w:type="spellEnd"/>
      <w:r w:rsidRPr="00BE459C">
        <w:rPr>
          <w:lang w:val="en-GB"/>
        </w:rPr>
        <w:t xml:space="preserve"> by double clicking on it. And delete the corresponding old data. (</w:t>
      </w:r>
      <w:proofErr w:type="gramStart"/>
      <w:r w:rsidRPr="00BE459C">
        <w:rPr>
          <w:lang w:val="en-GB"/>
        </w:rPr>
        <w:t>e.g</w:t>
      </w:r>
      <w:proofErr w:type="gramEnd"/>
      <w:r w:rsidRPr="00BE459C">
        <w:rPr>
          <w:lang w:val="en-GB"/>
        </w:rPr>
        <w:t>. you are adding new latitude, then you should only delete the old latitude from workspace.)</w:t>
      </w:r>
    </w:p>
    <w:p w:rsidR="00F7112C" w:rsidRPr="00BE459C" w:rsidRDefault="00F7112C" w:rsidP="00BC5768">
      <w:pPr>
        <w:pStyle w:val="ListParagraph"/>
        <w:numPr>
          <w:ilvl w:val="0"/>
          <w:numId w:val="28"/>
        </w:numPr>
        <w:jc w:val="both"/>
        <w:rPr>
          <w:lang w:val="en-GB"/>
        </w:rPr>
      </w:pPr>
      <w:r w:rsidRPr="00BE459C">
        <w:rPr>
          <w:lang w:val="en-GB"/>
        </w:rPr>
        <w:t xml:space="preserve">Import the data into </w:t>
      </w:r>
      <w:proofErr w:type="spellStart"/>
      <w:r w:rsidRPr="00BE459C">
        <w:rPr>
          <w:lang w:val="en-GB"/>
        </w:rPr>
        <w:t>Matlab</w:t>
      </w:r>
      <w:proofErr w:type="spellEnd"/>
      <w:r w:rsidRPr="00BE459C">
        <w:rPr>
          <w:lang w:val="en-GB"/>
        </w:rPr>
        <w:t xml:space="preserve"> by right-click on the signal file and choose “Import Data…</w:t>
      </w:r>
      <w:proofErr w:type="gramStart"/>
      <w:r w:rsidRPr="00BE459C">
        <w:rPr>
          <w:lang w:val="en-GB"/>
        </w:rPr>
        <w:t>”.</w:t>
      </w:r>
      <w:proofErr w:type="gramEnd"/>
    </w:p>
    <w:p w:rsidR="00F7112C" w:rsidRPr="00BE459C" w:rsidRDefault="00F7112C" w:rsidP="00BC5768">
      <w:pPr>
        <w:pStyle w:val="ListParagraph"/>
        <w:numPr>
          <w:ilvl w:val="0"/>
          <w:numId w:val="28"/>
        </w:numPr>
        <w:jc w:val="both"/>
        <w:rPr>
          <w:lang w:val="en-GB"/>
        </w:rPr>
      </w:pPr>
      <w:r w:rsidRPr="00BE459C">
        <w:rPr>
          <w:lang w:val="en-GB"/>
        </w:rPr>
        <w:t>Click “Next” and check only the “Data” (uncheck the other two. You can rename the variable here or afterwards in workspace). The import signal should be an array.</w:t>
      </w:r>
    </w:p>
    <w:p w:rsidR="00F7112C" w:rsidRPr="00BE459C" w:rsidRDefault="00F7112C" w:rsidP="00BC5768">
      <w:pPr>
        <w:pStyle w:val="ListParagraph"/>
        <w:numPr>
          <w:ilvl w:val="0"/>
          <w:numId w:val="28"/>
        </w:numPr>
        <w:jc w:val="both"/>
        <w:rPr>
          <w:lang w:val="en-GB"/>
        </w:rPr>
      </w:pPr>
      <w:r w:rsidRPr="00BE459C">
        <w:rPr>
          <w:lang w:val="en-GB"/>
        </w:rPr>
        <w:t>Rename the signal correspondingly. (either Longitude, Latitude or Height)</w:t>
      </w:r>
    </w:p>
    <w:p w:rsidR="00F7112C" w:rsidRPr="00BE459C" w:rsidRDefault="00F7112C" w:rsidP="00BC5768">
      <w:pPr>
        <w:pStyle w:val="ListParagraph"/>
        <w:numPr>
          <w:ilvl w:val="0"/>
          <w:numId w:val="28"/>
        </w:numPr>
        <w:jc w:val="both"/>
        <w:rPr>
          <w:lang w:val="en-GB"/>
        </w:rPr>
      </w:pPr>
      <w:r w:rsidRPr="00BE459C">
        <w:rPr>
          <w:lang w:val="en-GB"/>
        </w:rPr>
        <w:t>Then type in “save GPS Latitude Longitude Height” in command window.</w:t>
      </w:r>
    </w:p>
    <w:p w:rsidR="00F7112C" w:rsidRPr="00BE459C" w:rsidRDefault="00F7112C" w:rsidP="00BC5768">
      <w:pPr>
        <w:pStyle w:val="ListParagraph"/>
        <w:numPr>
          <w:ilvl w:val="0"/>
          <w:numId w:val="28"/>
        </w:numPr>
        <w:jc w:val="both"/>
        <w:rPr>
          <w:lang w:val="en-GB"/>
        </w:rPr>
      </w:pPr>
      <w:r w:rsidRPr="00BE459C">
        <w:rPr>
          <w:lang w:val="en-GB"/>
        </w:rPr>
        <w:t xml:space="preserve">Update the </w:t>
      </w:r>
      <w:proofErr w:type="spellStart"/>
      <w:r w:rsidRPr="00BE459C">
        <w:rPr>
          <w:lang w:val="en-GB"/>
        </w:rPr>
        <w:t>data_rate</w:t>
      </w:r>
      <w:proofErr w:type="spellEnd"/>
      <w:r w:rsidRPr="00BE459C">
        <w:rPr>
          <w:lang w:val="en-GB"/>
        </w:rPr>
        <w:t xml:space="preserve">_* in </w:t>
      </w:r>
      <w:proofErr w:type="spellStart"/>
      <w:r w:rsidRPr="00BE459C">
        <w:rPr>
          <w:lang w:val="en-GB"/>
        </w:rPr>
        <w:t>GPS_database.m</w:t>
      </w:r>
      <w:proofErr w:type="spellEnd"/>
      <w:r w:rsidRPr="00BE459C">
        <w:rPr>
          <w:lang w:val="en-GB"/>
        </w:rPr>
        <w:t xml:space="preserve"> and run it.</w:t>
      </w:r>
    </w:p>
    <w:p w:rsidR="00F7112C" w:rsidRPr="00BE459C" w:rsidRDefault="00F7112C" w:rsidP="00BC5768">
      <w:pPr>
        <w:pStyle w:val="ListParagraph"/>
        <w:numPr>
          <w:ilvl w:val="0"/>
          <w:numId w:val="28"/>
        </w:numPr>
        <w:jc w:val="both"/>
        <w:rPr>
          <w:lang w:val="en-GB"/>
        </w:rPr>
      </w:pPr>
      <w:r w:rsidRPr="00BE459C">
        <w:rPr>
          <w:lang w:val="en-GB"/>
        </w:rPr>
        <w:t xml:space="preserve">Now the new signal should be shown in the lookup table in </w:t>
      </w:r>
      <w:proofErr w:type="spellStart"/>
      <w:r w:rsidRPr="00BE459C">
        <w:rPr>
          <w:lang w:val="en-GB"/>
        </w:rPr>
        <w:t>GPSModel</w:t>
      </w:r>
      <w:proofErr w:type="spellEnd"/>
      <w:r w:rsidRPr="00BE459C">
        <w:rPr>
          <w:lang w:val="en-GB"/>
        </w:rPr>
        <w:t>.</w:t>
      </w:r>
    </w:p>
    <w:p w:rsidR="00AC3BB9" w:rsidRPr="00BE459C" w:rsidRDefault="00AC3BB9" w:rsidP="00BC5768">
      <w:pPr>
        <w:jc w:val="both"/>
        <w:rPr>
          <w:lang w:val="en-GB"/>
        </w:rPr>
      </w:pPr>
    </w:p>
    <w:p w:rsidR="007C7361" w:rsidRPr="00BE459C" w:rsidRDefault="007C7361" w:rsidP="00BC5768">
      <w:pPr>
        <w:jc w:val="both"/>
        <w:rPr>
          <w:rFonts w:asciiTheme="majorHAnsi" w:eastAsiaTheme="majorEastAsia" w:hAnsiTheme="majorHAnsi" w:cstheme="majorBidi"/>
          <w:b/>
          <w:bCs/>
          <w:sz w:val="28"/>
          <w:szCs w:val="26"/>
          <w:lang w:val="en-GB"/>
        </w:rPr>
      </w:pPr>
      <w:r w:rsidRPr="00BE459C">
        <w:rPr>
          <w:lang w:val="en-GB"/>
        </w:rPr>
        <w:br w:type="page"/>
      </w:r>
    </w:p>
    <w:p w:rsidR="00F82E93" w:rsidRPr="002570F1" w:rsidRDefault="00F82E93" w:rsidP="00BC5768">
      <w:pPr>
        <w:pStyle w:val="Heading2"/>
        <w:jc w:val="both"/>
        <w:rPr>
          <w:lang w:val="en-US"/>
        </w:rPr>
      </w:pPr>
      <w:bookmarkStart w:id="159" w:name="_Toc330417671"/>
      <w:bookmarkStart w:id="160" w:name="_Toc330511721"/>
      <w:bookmarkStart w:id="161" w:name="_Ref330512597"/>
      <w:bookmarkStart w:id="162" w:name="_Ref330457794"/>
      <w:r w:rsidRPr="002570F1">
        <w:rPr>
          <w:lang w:val="en-US"/>
        </w:rPr>
        <w:lastRenderedPageBreak/>
        <w:t>Ultrasonic Sensor</w:t>
      </w:r>
      <w:bookmarkEnd w:id="159"/>
      <w:bookmarkEnd w:id="160"/>
      <w:bookmarkEnd w:id="161"/>
    </w:p>
    <w:p w:rsidR="00A1576F" w:rsidRDefault="00A1576F" w:rsidP="00BC5768">
      <w:pPr>
        <w:pStyle w:val="Heading3"/>
        <w:jc w:val="both"/>
      </w:pPr>
      <w:bookmarkStart w:id="163" w:name="_Toc330511722"/>
      <w:bookmarkStart w:id="164" w:name="_Toc330417650"/>
      <w:r>
        <w:t>Sensor mounting</w:t>
      </w:r>
      <w:bookmarkEnd w:id="163"/>
    </w:p>
    <w:p w:rsidR="00F82E93" w:rsidRPr="00A1576F" w:rsidRDefault="00F82E93" w:rsidP="00BC5768">
      <w:pPr>
        <w:jc w:val="both"/>
        <w:rPr>
          <w:b/>
        </w:rPr>
      </w:pPr>
      <w:r w:rsidRPr="00A1576F">
        <w:rPr>
          <w:b/>
        </w:rPr>
        <w:t>Pin Connections of Ultrasonic Sensor</w:t>
      </w:r>
      <w:bookmarkEnd w:id="164"/>
    </w:p>
    <w:p w:rsidR="00F82E93" w:rsidRDefault="00A1576F" w:rsidP="00AA1AA9">
      <w:pPr>
        <w:jc w:val="center"/>
      </w:pPr>
      <w:r w:rsidRPr="00ED08B3">
        <w:rPr>
          <w:noProof/>
          <w:sz w:val="32"/>
          <w:szCs w:val="32"/>
          <w:lang w:val="de-DE"/>
        </w:rPr>
        <w:drawing>
          <wp:inline distT="0" distB="0" distL="0" distR="0">
            <wp:extent cx="2105025" cy="1537970"/>
            <wp:effectExtent l="0" t="0" r="9525" b="5080"/>
            <wp:docPr id="30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05025" cy="1537970"/>
                    </a:xfrm>
                    <a:prstGeom prst="rect">
                      <a:avLst/>
                    </a:prstGeom>
                  </pic:spPr>
                </pic:pic>
              </a:graphicData>
            </a:graphic>
          </wp:inline>
        </w:drawing>
      </w:r>
    </w:p>
    <w:p w:rsidR="00AA1AA9" w:rsidRPr="00D84991" w:rsidRDefault="00AA1AA9" w:rsidP="00AA1AA9">
      <w:pPr>
        <w:pStyle w:val="FigureStyle"/>
      </w:pPr>
      <w:bookmarkStart w:id="165" w:name="_Toc330511771"/>
      <w:r>
        <w:t xml:space="preserve">Figure </w:t>
      </w:r>
      <w:r w:rsidR="00767999">
        <w:fldChar w:fldCharType="begin"/>
      </w:r>
      <w:r w:rsidR="009155CD">
        <w:instrText xml:space="preserve"> STYLEREF 1 \s </w:instrText>
      </w:r>
      <w:r w:rsidR="00767999">
        <w:fldChar w:fldCharType="separate"/>
      </w:r>
      <w:r w:rsidR="00412ECF">
        <w:rPr>
          <w:noProof/>
        </w:rPr>
        <w:t>6</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3</w:t>
      </w:r>
      <w:r w:rsidR="00767999">
        <w:fldChar w:fldCharType="end"/>
      </w:r>
      <w:r>
        <w:t xml:space="preserve"> Pin-Connection of Ultrasonic sensor</w:t>
      </w:r>
      <w:bookmarkEnd w:id="165"/>
    </w:p>
    <w:p w:rsidR="00F82E93" w:rsidRPr="00AA1AA9" w:rsidRDefault="00F82E93" w:rsidP="00AA1AA9">
      <w:pPr>
        <w:rPr>
          <w:b/>
        </w:rPr>
      </w:pPr>
      <w:bookmarkStart w:id="166" w:name="_Toc330417651"/>
      <w:r w:rsidRPr="00D84991">
        <w:rPr>
          <w:b/>
        </w:rPr>
        <w:t>Pin Connections of Board</w:t>
      </w:r>
      <w:bookmarkEnd w:id="166"/>
    </w:p>
    <w:p w:rsidR="00AA1AA9" w:rsidRDefault="00412ECF" w:rsidP="00AA1AA9">
      <w:pPr>
        <w:pStyle w:val="ListParagraph"/>
        <w:ind w:left="1788"/>
        <w:rPr>
          <w:b/>
          <w:sz w:val="32"/>
          <w:szCs w:val="32"/>
        </w:rPr>
      </w:pPr>
      <w:r>
        <w:rPr>
          <w:b/>
          <w:noProof/>
          <w:sz w:val="32"/>
          <w:szCs w:val="32"/>
          <w:lang w:val="de-DE"/>
        </w:rPr>
      </w:r>
      <w:r>
        <w:rPr>
          <w:b/>
          <w:noProof/>
          <w:sz w:val="32"/>
          <w:szCs w:val="32"/>
          <w:lang w:val="de-DE"/>
        </w:rPr>
        <w:pict>
          <v:group id="Group 3101" o:spid="_x0000_s1040" style="width:269.25pt;height:377.2pt;mso-position-horizontal-relative:char;mso-position-vertical-relative:line" coordsize="34194,47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">
            <v:group id="Group 3100" o:spid="_x0000_s1041" style="position:absolute;left:1809;top:31051;width:16917;height:16853" coordsize="16916,168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IyuBWwwAAAN0AAAAP&#10;AAAAAAAAAAAAAAAAAKoCAABkcnMvZG93bnJldi54bWxQSwUGAAAAAAQABAD6AAAAmgMAAAAA&#10;">
              <v:group id="组合 13" o:spid="_x0000_s1042" style="position:absolute;width:16916;height:16852" coordorigin="-2404" coordsize="11092,1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line id="直接连接符 5" o:spid="_x0000_s1043" style="position:absolute;visibility:visible" from="2065,0" to="2065,2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QPvsUAAADbAAAADwAAAGRycy9kb3ducmV2LnhtbESPQWvCQBSE7wX/w/KE3uom0hqJrhIE&#10;obYnbYvXR/aZRLNvw+42xv76bkHocZiZb5jlejCt6Mn5xrKCdJKAIC6tbrhS8PmxfZqD8AFZY2uZ&#10;FNzIw3o1elhiru2V99QfQiUihH2OCuoQulxKX9Zk0E9sRxy9k3UGQ5SuktrhNcJNK6dJMpMGG44L&#10;NXa0qam8HL6Ngnn5dnZFVuzSl68u++mn77PtMVPqcTwUCxCBhvAfvrdftYLn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rQPvsUAAADbAAAADwAAAAAAAAAA&#10;AAAAAAChAgAAZHJzL2Rvd25yZXYueG1sUEsFBgAAAAAEAAQA+QAAAJMDAAAAAA==&#10;" strokecolor="black [3213]"/>
                <v:line id="直接连接符 6" o:spid="_x0000_s1044" style="position:absolute;flip:x;visibility:visible" from="2998,0" to="2998,5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TdvsMAAADdAAAADwAAAGRycy9kb3ducmV2LnhtbERPzWoCMRC+C32HMIXeNKl0pV2N0gqF&#10;0otofYBhM90sbibbJOq6T98Igrf5+H5nsepdK04UYuNZw/NEgSCuvGm41rD/+Ry/gogJ2WDrmTRc&#10;KMJq+TBaYGn8mbd02qVa5BCOJWqwKXWllLGy5DBOfEecuV8fHKYMQy1NwHMOd62cKjWTDhvODRY7&#10;WluqDruj09AOaT+8faztoP5eLmazmflQfGv99Ni/z0Ek6tNdfHN/mTxfFQVcv8kn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E3b7DAAAA3QAAAA8AAAAAAAAAAAAA&#10;AAAAoQIAAGRycy9kb3ducmV2LnhtbFBLBQYAAAAABAAEAPkAAACRAwAAAAA=&#10;" strokecolor="black [3213]"/>
                <v:line id="直接连接符 7" o:spid="_x0000_s1045" style="position:absolute;visibility:visible" from="3827,0" to="3827,2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dQ3MYAAADdAAAADwAAAGRycy9kb3ducmV2LnhtbESPQWvCQBSE7wX/w/KE3urGlBpJXSUI&#10;Qq0ntaXXR/Y1Sc2+DbvbGPvru4LgcZiZb5jFajCt6Mn5xrKC6SQBQVxa3XCl4OO4eZqD8AFZY2uZ&#10;FFzIw2o5elhgru2Z99QfQiUihH2OCuoQulxKX9Zk0E9sRxy9b+sMhihdJbXDc4SbVqZJMpMGG44L&#10;NXa0rqk8HX6Ngnn5/uOKrNhOXz677K9Pd7PNV6bU43goXkEEGsI9fGu/aQXPSZbC9U1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3UNzGAAAA3QAAAA8AAAAAAAAA&#10;AAAAAAAAoQIAAGRycy9kb3ducmV2LnhtbFBLBQYAAAAABAAEAPkAAACUAwAAAAA=&#10;" strokecolor="black [3213]"/>
                <v:group id="组合 12" o:spid="_x0000_s1046" style="position:absolute;left:-2404;top:3952;width:11091;height:12902" coordorigin="-2404,2051" coordsize="11092,12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v8CwcYAAADdAAAADwAAAGRycy9kb3ducmV2LnhtbESPT2vCQBTE7wW/w/KE&#10;3uomhlaJriKipQcR/APi7ZF9JsHs25Bdk/jtuwWhx2FmfsPMl72pREuNKy0riEcRCOLM6pJzBefT&#10;9mMKwnlkjZVlUvAkB8vF4G2OqbYdH6g9+lwECLsUFRTe16mULivIoBvZmjh4N9sY9EE2udQNdgFu&#10;KjmOoi9psOSwUGBN64Ky+/FhFHx32K2SeNPu7rf183r63F92MSn1PuxXMxCeev8ffrV/tIIkmi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wLBxgAAAN0A&#10;AAAPAAAAAAAAAAAAAAAAAKoCAABkcnMvZG93bnJldi54bWxQSwUGAAAAAAQABAD6AAAAnQMAAAAA&#10;">
                  <v:shape id="文本框 8" o:spid="_x0000_s1047" type="#_x0000_t202" style="position:absolute;left:-2404;top:3138;width:3366;height:118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sMUA&#10;AADdAAAADwAAAGRycy9kb3ducmV2LnhtbESPQWvCQBSE74X+h+UVems2sVJLdBWRWIXiwSjF4yP7&#10;TILZtyG7NfHfu0Khx2FmvmFmi8E04kqdqy0rSKIYBHFhdc2lguNh/fYJwnlkjY1lUnAjB4v589MM&#10;U2173tM196UIEHYpKqi8b1MpXVGRQRfZljh4Z9sZ9EF2pdQd9gFuGjmK4w9psOawUGFLq4qKS/5r&#10;FOyTb7fTJ39k12fDlz5lP7y5KPX6MiynIDwN/j/8195qBe/xZAy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z56wxQAAAN0AAAAPAAAAAAAAAAAAAAAAAJgCAABkcnMv&#10;ZG93bnJldi54bWxQSwUGAAAAAAQABAD1AAAAigMAAAAA&#10;" filled="f" stroked="f" strokeweight=".5pt">
                    <v:textbox style="layout-flow:vertical;mso-layout-flow-alt:bottom-to-top">
                      <w:txbxContent>
                        <w:p w:rsidR="00412ECF" w:rsidRPr="00271D6F" w:rsidRDefault="00412ECF" w:rsidP="00F82E93">
                          <w:pPr>
                            <w:rPr>
                              <w:b/>
                              <w:sz w:val="32"/>
                              <w:szCs w:val="32"/>
                            </w:rPr>
                          </w:pPr>
                          <w:proofErr w:type="gramStart"/>
                          <w:r w:rsidRPr="00271D6F">
                            <w:rPr>
                              <w:b/>
                              <w:sz w:val="32"/>
                              <w:szCs w:val="32"/>
                            </w:rPr>
                            <w:t>yellow  PPM</w:t>
                          </w:r>
                          <w:proofErr w:type="gramEnd"/>
                        </w:p>
                      </w:txbxContent>
                    </v:textbox>
                  </v:shape>
                  <v:shape id="文本框 10" o:spid="_x0000_s1048" type="#_x0000_t202" style="position:absolute;left:1484;top:4053;width:3027;height:109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GlXMUA&#10;AADdAAAADwAAAGRycy9kb3ducmV2LnhtbESPT4vCMBTE74LfITxhb5qqoFKbioi6C4sH/yAeH82z&#10;LTYvpYm2++03Cwseh5n5DZOsOlOJFzWutKxgPIpAEGdWl5wruJx3wwUI55E1VpZJwQ85WKX9XoKx&#10;ti0f6XXyuQgQdjEqKLyvYyldVpBBN7I1cfDutjHog2xyqRtsA9xUchJFM2mw5LBQYE2bgrLH6WkU&#10;HMff7qBv/sKu3XZ7fdte+fOh1MegWy9BeOr8O/zf/tIKptF8Bn9vwhO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UaVcxQAAAN0AAAAPAAAAAAAAAAAAAAAAAJgCAABkcnMv&#10;ZG93bnJldi54bWxQSwUGAAAAAAQABAD1AAAAigMAAAAA&#10;" filled="f" stroked="f" strokeweight=".5pt">
                    <v:textbox style="layout-flow:vertical;mso-layout-flow-alt:bottom-to-top">
                      <w:txbxContent>
                        <w:p w:rsidR="00412ECF" w:rsidRPr="00271D6F" w:rsidRDefault="00412ECF" w:rsidP="00F82E93">
                          <w:pPr>
                            <w:rPr>
                              <w:b/>
                              <w:sz w:val="32"/>
                              <w:szCs w:val="32"/>
                            </w:rPr>
                          </w:pPr>
                          <w:proofErr w:type="gramStart"/>
                          <w:r w:rsidRPr="00271D6F">
                            <w:rPr>
                              <w:b/>
                              <w:sz w:val="32"/>
                              <w:szCs w:val="32"/>
                            </w:rPr>
                            <w:t>red</w:t>
                          </w:r>
                          <w:proofErr w:type="gramEnd"/>
                          <w:r>
                            <w:rPr>
                              <w:b/>
                              <w:sz w:val="32"/>
                              <w:szCs w:val="32"/>
                            </w:rPr>
                            <w:t xml:space="preserve">   </w:t>
                          </w:r>
                          <w:r w:rsidRPr="00271D6F">
                            <w:rPr>
                              <w:b/>
                              <w:sz w:val="32"/>
                              <w:szCs w:val="32"/>
                            </w:rPr>
                            <w:t xml:space="preserve"> </w:t>
                          </w:r>
                          <w:r>
                            <w:rPr>
                              <w:b/>
                              <w:sz w:val="32"/>
                              <w:szCs w:val="32"/>
                            </w:rPr>
                            <w:t xml:space="preserve">    +</w:t>
                          </w:r>
                          <w:r w:rsidRPr="00271D6F">
                            <w:rPr>
                              <w:b/>
                              <w:sz w:val="32"/>
                              <w:szCs w:val="32"/>
                            </w:rPr>
                            <w:t>5V</w:t>
                          </w:r>
                        </w:p>
                      </w:txbxContent>
                    </v:textbox>
                  </v:shape>
                  <v:shape id="文本框 11" o:spid="_x0000_s1049" type="#_x0000_t202" style="position:absolute;left:5263;top:2051;width:3424;height:129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0Ax8MA&#10;AADdAAAADwAAAGRycy9kb3ducmV2LnhtbESPS6vCMBSE9xf8D+EI7q6pCirVKCK+QO7CB+Ly0Bzb&#10;YnNSmmjrvzfCBZfDzHzDTOeNKcSTKpdbVtDrRiCIE6tzThWcT+vfMQjnkTUWlknBixzMZ62fKcba&#10;1nyg59GnIkDYxagg876MpXRJRgZd15bEwbvZyqAPskqlrrAOcFPIfhQNpcGcw0KGJS0zSu7Hh1Fw&#10;6O3dn776M7t61Wz0dXXh7V2pTrtZTEB4avw3/N/eaQWDaDSCz5vwBOTs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0Ax8MAAADdAAAADwAAAAAAAAAAAAAAAACYAgAAZHJzL2Rv&#10;d25yZXYueG1sUEsFBgAAAAAEAAQA9QAAAIgDAAAAAA==&#10;" filled="f" stroked="f" strokeweight=".5pt">
                    <v:textbox style="layout-flow:vertical;mso-layout-flow-alt:bottom-to-top">
                      <w:txbxContent>
                        <w:p w:rsidR="00412ECF" w:rsidRPr="00271D6F" w:rsidRDefault="00412ECF" w:rsidP="00F82E93">
                          <w:pPr>
                            <w:rPr>
                              <w:b/>
                              <w:sz w:val="32"/>
                              <w:szCs w:val="32"/>
                            </w:rPr>
                          </w:pPr>
                          <w:proofErr w:type="gramStart"/>
                          <w:r w:rsidRPr="00271D6F">
                            <w:rPr>
                              <w:b/>
                              <w:sz w:val="32"/>
                              <w:szCs w:val="32"/>
                            </w:rPr>
                            <w:t>brown  GND</w:t>
                          </w:r>
                          <w:proofErr w:type="gramEnd"/>
                        </w:p>
                      </w:txbxContent>
                    </v:textbox>
                  </v:shape>
                </v:group>
              </v:group>
              <v:line id="直接连接符 293" o:spid="_x0000_s1050" style="position:absolute;flip:y;visibility:visible" from="2571,2381" to="6908,5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0mgMUAAADcAAAADwAAAGRycy9kb3ducmV2LnhtbESPUWvCMBSF34X9h3AHe9N0TmXWpuKE&#10;wdiLzPkDLs21KWtuapJp7a83A2GPh3POdzjFuretOJMPjWMFz5MMBHHldMO1gsP3+/gVRIjIGlvH&#10;pOBKAdblw6jAXLsLf9F5H2uRIBxyVGBi7HIpQ2XIYpi4jjh5R+ctxiR9LbXHS4LbVk6zbCEtNpwW&#10;DHa0NVT97H+tgnaIh2H5tjVDdppd9W63cH7+qdTTY79ZgYjUx//wvf2hFUyXL/B3Jh0BW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0mgMUAAADcAAAADwAAAAAAAAAA&#10;AAAAAAChAgAAZHJzL2Rvd25yZXYueG1sUEsFBgAAAAAEAAQA+QAAAJMDAAAAAA==&#10;" strokecolor="black [3213]"/>
              <v:line id="直接连接符 294" o:spid="_x0000_s1051" style="position:absolute;visibility:visible" from="9525,2381" to="13716,5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T+gMYAAADcAAAADwAAAGRycy9kb3ducmV2LnhtbESPT2vCQBTE7wW/w/KE3urGYI1GVwmC&#10;0D8nreL1kX0mabNvw+42pv303UKhx2FmfsOst4NpRU/ON5YVTCcJCOLS6oYrBae3/cMChA/IGlvL&#10;pOCLPGw3o7s15tre+ED9MVQiQtjnqKAOocul9GVNBv3EdsTRu1pnMETpKqkd3iLctDJNkrk02HBc&#10;qLGjXU3lx/HTKFiUL++uyIrn6eO5y7779HW+v2RK3Y+HYgUi0BD+w3/tJ60gXc7g90w8AnL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0/oDGAAAA3AAAAA8AAAAAAAAA&#10;AAAAAAAAoQIAAGRycy9kb3ducmV2LnhtbFBLBQYAAAAABAAEAPkAAACUAwAAAAA=&#10;" strokecolor="black [3213]"/>
            </v:group>
            <v:shape id="图片 4" o:spid="_x0000_s1052" type="#_x0000_t75" style="position:absolute;width:34194;height:3190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gr4vHAAAA3QAAAA8AAABkcnMvZG93bnJldi54bWxEj0+LwjAUxO8L+x3CE/ayaKoLRatRFkGQ&#10;Zcvin4PeHs2zLTYvJYlav70RFjwOM/MbZrboTCOu5HxtWcFwkIAgLqyuuVSw3636YxA+IGtsLJOC&#10;O3lYzN/fZphpe+MNXbehFBHCPkMFVQhtJqUvKjLoB7Yljt7JOoMhSldK7fAW4aaRoyRJpcGa40KF&#10;LS0rKs7bi1FQuj2ln6vD8Oe3O252+T3/uyxzpT563fcURKAuvML/7bVW8JVMUni+iU9Azh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hgr4vHAAAA3QAAAA8AAAAAAAAAAAAA&#10;AAAAnwIAAGRycy9kb3ducmV2LnhtbFBLBQYAAAAABAAEAPcAAACTAwAAAAA=&#10;">
              <v:imagedata r:id="rId58" o:title=""/>
              <v:path arrowok="t"/>
            </v:shape>
            <w10:wrap type="none"/>
            <w10:anchorlock/>
          </v:group>
        </w:pict>
      </w:r>
    </w:p>
    <w:p w:rsidR="00CB4ED8" w:rsidRDefault="00AA1AA9" w:rsidP="00CB4ED8">
      <w:pPr>
        <w:pStyle w:val="FigureStyle"/>
      </w:pPr>
      <w:bookmarkStart w:id="167" w:name="_Toc330511772"/>
      <w:r>
        <w:t xml:space="preserve">Figure </w:t>
      </w:r>
      <w:r w:rsidR="00767999">
        <w:fldChar w:fldCharType="begin"/>
      </w:r>
      <w:r w:rsidR="009155CD">
        <w:instrText xml:space="preserve"> STYLEREF 1 \s </w:instrText>
      </w:r>
      <w:r w:rsidR="00767999">
        <w:fldChar w:fldCharType="separate"/>
      </w:r>
      <w:r w:rsidR="00412ECF">
        <w:rPr>
          <w:noProof/>
        </w:rPr>
        <w:t>6</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4</w:t>
      </w:r>
      <w:r w:rsidR="00767999">
        <w:fldChar w:fldCharType="end"/>
      </w:r>
      <w:r>
        <w:t xml:space="preserve"> Pin connection of board</w:t>
      </w:r>
      <w:bookmarkEnd w:id="167"/>
      <w:r w:rsidR="00CB4ED8">
        <w:t xml:space="preserve"> </w:t>
      </w:r>
    </w:p>
    <w:p w:rsidR="001F3BA7" w:rsidRDefault="00412ECF" w:rsidP="001F3BA7">
      <w:pPr>
        <w:jc w:val="center"/>
      </w:pPr>
      <w:r>
        <w:rPr>
          <w:noProof/>
          <w:lang w:val="de-DE"/>
        </w:rPr>
      </w:r>
      <w:r>
        <w:rPr>
          <w:noProof/>
          <w:lang w:val="de-DE"/>
        </w:rPr>
        <w:pict>
          <v:group id="Group 644" o:spid="_x0000_s1053" style="width:417.75pt;height:393pt;mso-position-horizontal-relative:char;mso-position-vertical-relative:line" coordsize="53054,499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">
            <v:shape id="图片 26" o:spid="_x0000_s1054" type="#_x0000_t75" style="position:absolute;width:53054;height:499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PJXnGAAAA3QAAAA8AAABkcnMvZG93bnJldi54bWxEj09rwkAUxO9Cv8PyhN70xRbSGl1FSgUv&#10;HqpSPD6yzySYfZtmt/nz7buFQo/DzPyGWW8HW6uOW1850bCYJ6BYcmcqKTRczvvZKygfSAzVTljD&#10;yB62m4fJmjLjevng7hQKFSHiM9JQhtBkiD4v2ZKfu4YlejfXWgpRtgWalvoItzU+JUmKliqJCyU1&#10;/FZyfj99Ww3FdcQ0/TLNfnf8xGN/uL3j2Gn9OB12K1CBh/Af/msfjIbnZPkCv2/iE8DN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08lecYAAADdAAAADwAAAAAAAAAAAAAA&#10;AACfAgAAZHJzL2Rvd25yZXYueG1sUEsFBgAAAAAEAAQA9wAAAJIDAAAAAA==&#10;">
              <v:imagedata r:id="rId59" o:title=""/>
              <v:path arrowok="t"/>
            </v:shape>
            <v:group id="组合 292" o:spid="_x0000_s1055" style="position:absolute;left:19526;top:28956;width:16243;height:8540" coordsize="16243,8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bXfccAAADdAAAADwAAAGRycy9kb3ducmV2LnhtbESPT2vCQBTE74V+h+UV&#10;vNVNlJYQXUVEi4cg1BSKt0f2mQSzb0N2mz/fvisUehxm5jfMejuaRvTUudqygngegSAurK65VPCV&#10;H18TEM4ja2wsk4KJHGw3z09rTLUd+JP6iy9FgLBLUUHlfZtK6YqKDLq5bYmDd7OdQR9kV0rd4RDg&#10;ppGLKHqXBmsOCxW2tK+ouF9+jIKPAYfdMj702f22n6752/k7i0mp2cu4W4HwNPr/8F/7pBUso2QB&#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GbXfccAAADd&#10;AAAADwAAAAAAAAAAAAAAAACqAgAAZHJzL2Rvd25yZXYueG1sUEsFBgAAAAAEAAQA+gAAAJ4DAAAA&#10;AA==&#10;">
              <v:group id="组合 22" o:spid="_x0000_s1056" style="position:absolute;left:1047;width:9024;height:4631" coordsize="7309,29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MqcubFAAAA3QAA&#10;AA8AAAAAAAAAAAAAAAAAqgIAAGRycy9kb3ducmV2LnhtbFBLBQYAAAAABAAEAPoAAACcAwAAAAA=&#10;">
                <v:line id="直接连接符 20" o:spid="_x0000_s1057" style="position:absolute;visibility:visible" from="0,0" to="4215,2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z84MYAAADdAAAADwAAAGRycy9kb3ducmV2LnhtbESPQWvCQBSE70L/w/IKvemutohEN6EI&#10;BcmlbVTa4yP7TKLZtyG7jem/7xYEj8PMfMNsstG2YqDeN441zGcKBHHpTMOVhsP+bboC4QOywdYx&#10;afglD1n6MNlgYtyVP2koQiUihH2CGuoQukRKX9Zk0c9cRxy9k+sthij7SpoerxFuW7lQaiktNhwX&#10;auxoW1N5KX6shu/9Of/aFkN+UJ30tsnn7x/DUeunx/F1DSLQGO7hW3tnNDyr1Qv8v4lPQK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lM/ODGAAAA3QAAAA8AAAAAAAAA&#10;AAAAAAAAoQIAAGRycy9kb3ducmV2LnhtbFBLBQYAAAAABAAEAPkAAACUAwAAAAA=&#10;" strokecolor="red"/>
                <v:line id="直接连接符 21" o:spid="_x0000_s1058" style="position:absolute;visibility:visible" from="4215,2968" to="7309,2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BZe8YAAADdAAAADwAAAGRycy9kb3ducmV2LnhtbESPQWvCQBSE70L/w/IKvemulopEN6EI&#10;BcmlbVTa4yP7TKLZtyG7jem/7xYEj8PMfMNsstG2YqDeN441zGcKBHHpTMOVhsP+bboC4QOywdYx&#10;afglD1n6MNlgYtyVP2koQiUihH2CGuoQukRKX9Zk0c9cRxy9k+sthij7SpoerxFuW7lQaiktNhwX&#10;auxoW1N5KX6shu/9Of/aFkN+UJ30tsnn7x/DUeunx/F1DSLQGO7hW3tnNDyr1Qv8v4lPQK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AWXvGAAAA3QAAAA8AAAAAAAAA&#10;AAAAAAAAoQIAAGRycy9kb3ducmV2LnhtbFBLBQYAAAAABAAEAPkAAACUAwAAAAA=&#10;" strokecolor="red"/>
              </v:group>
              <v:group id="组合 23" o:spid="_x0000_s1059" style="position:absolute;top:571;width:10034;height:6883" coordsize="7309,29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13RfscAAADd&#10;AAAADwAAAAAAAAAAAAAAAACqAgAAZHJzL2Rvd25yZXYueG1sUEsFBgAAAAAEAAQA+gAAAJ4DAAAA&#10;AA==&#10;">
                <v:line id="直接连接符 24" o:spid="_x0000_s1060" style="position:absolute;visibility:visible" from="0,0" to="4215,2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5il8YAAADdAAAADwAAAGRycy9kb3ducmV2LnhtbESPQWvCQBSE70L/w/IKvemuFqpEN6EI&#10;BcmlbVTa4yP7TKLZtyG7jem/7xYEj8PMfMNsstG2YqDeN441zGcKBHHpTMOVhsP+bboC4QOywdYx&#10;afglD1n6MNlgYtyVP2koQiUihH2CGuoQukRKX9Zk0c9cRxy9k+sthij7SpoerxFuW7lQ6kVabDgu&#10;1NjRtqbyUvxYDd/7c/61LYb8oDrpbZPP3z+Go9ZPj+PrGkSgMdzDt/bOaHhWqyX8v4lPQK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eYpfGAAAA3QAAAA8AAAAAAAAA&#10;AAAAAAAAoQIAAGRycy9kb3ducmV2LnhtbFBLBQYAAAAABAAEAPkAAACUAwAAAAA=&#10;" strokecolor="red"/>
                <v:line id="直接连接符 25" o:spid="_x0000_s1061" style="position:absolute;visibility:visible" from="4215,2968" to="7309,2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H25cMAAADdAAAADwAAAGRycy9kb3ducmV2LnhtbERPz2vCMBS+C/sfwht4s4kOhnRGGYXB&#10;6GWuVtzx0TzbuualNLHt/vvlMNjx4/u9O8y2EyMNvnWsYZ0oEMSVMy3XGsrT22oLwgdkg51j0vBD&#10;Hg77h8UOU+Mm/qSxCLWIIexT1NCE0KdS+qohiz5xPXHkrm6wGCIcamkGnGK47eRGqWdpseXY0GBP&#10;WUPVd3G3Gr5Ot/ySFWNeql562+brj+N41nr5OL++gAg0h3/xn/vdaHhS2zg3volP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9uXDAAAA3QAAAA8AAAAAAAAAAAAA&#10;AAAAoQIAAGRycy9kb3ducmV2LnhtbFBLBQYAAAAABAAEAPkAAACRAwAAAAA=&#10;" strokecolor="red"/>
              </v:group>
              <v:shape id="文本框 27" o:spid="_x0000_s1062" type="#_x0000_t202" style="position:absolute;left:9429;top:3143;width:6532;height:27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N62cgA&#10;AADdAAAADwAAAGRycy9kb3ducmV2LnhtbESPzWvCQBTE74X+D8sr9FY3VSwxZhUJiCLtwY+Lt2f2&#10;5QOzb9PsVmP/+m5B8DjMzG+YdN6bRlyoc7VlBe+DCARxbnXNpYLDfvkWg3AeWWNjmRTcyMF89vyU&#10;YqLtlbd02flSBAi7BBVU3reJlC6vyKAb2JY4eIXtDPogu1LqDq8Bbho5jKIPabDmsFBhS1lF+Xn3&#10;YxRssuUXbk9DE/822eqzWLTfh+NYqdeXfjEF4an3j/C9vdYKRlE8gf834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2E3rZyAAAAN0AAAAPAAAAAAAAAAAAAAAAAJgCAABk&#10;cnMvZG93bnJldi54bWxQSwUGAAAAAAQABAD1AAAAjQMAAAAA&#10;" filled="f" stroked="f" strokeweight=".5pt">
                <v:textbox>
                  <w:txbxContent>
                    <w:p w:rsidR="00412ECF" w:rsidRPr="00A64136" w:rsidRDefault="00412ECF" w:rsidP="00F82E93">
                      <w:pPr>
                        <w:rPr>
                          <w:b/>
                          <w:color w:val="FF0000"/>
                        </w:rPr>
                      </w:pPr>
                      <w:r w:rsidRPr="00A64136">
                        <w:rPr>
                          <w:b/>
                          <w:color w:val="FF0000"/>
                        </w:rPr>
                        <w:t>GND</w:t>
                      </w:r>
                    </w:p>
                  </w:txbxContent>
                </v:textbox>
              </v:shape>
              <v:shape id="文本框 28" o:spid="_x0000_s1063" type="#_x0000_t202" style="position:absolute;left:9715;top:5810;width:6528;height:27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FmcUA&#10;AADdAAAADwAAAGRycy9kb3ducmV2LnhtbERPTWvCQBC9F/oflil4azaNVDS6SgiIpdSDNhdvY3ZM&#10;QrOzMbvV6K/vHoQeH+97sRpMKy7Uu8aygrcoBkFcWt1wpaD4Xr9OQTiPrLG1TApu5GC1fH5aYKrt&#10;lXd02ftKhBB2KSqove9SKV1Zk0EX2Y44cCfbG/QB9pXUPV5DuGllEscTabDh0FBjR3lN5c/+1yj4&#10;zNdb3B0TM723+ebrlHXn4vCu1OhlyOYgPA3+X/xwf2gF43gW9oc34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8EWZxQAAAN0AAAAPAAAAAAAAAAAAAAAAAJgCAABkcnMv&#10;ZG93bnJldi54bWxQSwUGAAAAAAQABAD1AAAAigMAAAAA&#10;" filled="f" stroked="f" strokeweight=".5pt">
                <v:textbox>
                  <w:txbxContent>
                    <w:p w:rsidR="00412ECF" w:rsidRPr="00A64136" w:rsidRDefault="00412ECF" w:rsidP="00F82E93">
                      <w:pPr>
                        <w:rPr>
                          <w:b/>
                          <w:color w:val="FF0000"/>
                        </w:rPr>
                      </w:pPr>
                      <w:r>
                        <w:rPr>
                          <w:b/>
                          <w:color w:val="FF0000"/>
                        </w:rPr>
                        <w:t>+5V</w:t>
                      </w:r>
                    </w:p>
                  </w:txbxContent>
                </v:textbox>
              </v:shape>
            </v:group>
            <v:line id="直接连接符 9" o:spid="_x0000_s1064" style="position:absolute;flip:x;visibility:visible" from="11144,34861" to="17435,4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0u+8cAAADdAAAADwAAAGRycy9kb3ducmV2LnhtbESPQWsCMRSE7wX/Q3hCbzVx24qsRtFC&#10;ofQg1BXR22Pz3F3cvKxJqtt/3xQKHoeZ+YaZL3vbiiv50DjWMB4pEMSlMw1XGnbF+9MURIjIBlvH&#10;pOGHAiwXg4c55sbd+Iuu21iJBOGQo4Y6xi6XMpQ1WQwj1xEn7+S8xZikr6TxeEtw28pMqYm02HBa&#10;qLGjt5rK8/bbajg0m92r9Zv18fKZHYqXLFOnbq/147BfzUBE6uM9/N/+MBqe1XQMf2/SE5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zS77xwAAAN0AAAAPAAAAAAAA&#10;AAAAAAAAAKECAABkcnMvZG93bnJldi54bWxQSwUGAAAAAAQABAD5AAAAlQMAAAAA&#10;" strokecolor="red"/>
            <v:line id="直接连接符 15" o:spid="_x0000_s1065" style="position:absolute;visibility:visible" from="18192,35337" to="25361,42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gjWcYAAADdAAAADwAAAGRycy9kb3ducmV2LnhtbESPQWvCQBSE70L/w/IKvemuLWgbXaUI&#10;hZKLNbHo8ZF9Jmmzb0N2jfHfdwWhx2FmvmGW68E2oqfO1441TCcKBHHhTM2lhn3+MX4F4QOywcYx&#10;abiSh/XqYbTExLgL76jPQikihH2CGqoQ2kRKX1Rk0U9cSxy9k+sshii7UpoOLxFuG/ms1ExarDku&#10;VNjSpqLiNztbDcf8Jz1ssj7dq1Z6W6fT7Vf/rfXT4/C+ABFoCP/he/vTaHhR8ze4vYlP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YI1nGAAAA3QAAAA8AAAAAAAAA&#10;AAAAAAAAoQIAAGRycy9kb3ducmV2LnhtbFBLBQYAAAAABAAEAPkAAACUAwAAAAA=&#10;" strokecolor="red"/>
            <v:line id="直接连接符 16" o:spid="_x0000_s1066" style="position:absolute;visibility:visible" from="25336,42481" to="29619,42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IUHMEAAADbAAAADwAAAGRycy9kb3ducmV2LnhtbERPTWuDQBC9F/Iflgn0VtfkIMW6CSEQ&#10;CF7aqiE9Du5UbdxZcTdq/323UOhtHu9zsv1iejHR6DrLCjZRDIK4trrjRkFVnp6eQTiPrLG3TAq+&#10;ycF+t3rIMNV25neaCt+IEMIuRQWt90MqpatbMugiOxAH7tOOBn2AYyP1iHMIN73cxnEiDXYcGloc&#10;6NhSfSvuRsFH+ZVfj8WUV/EgnenyzevbdFHqcb0cXkB4Wvy/+M991mF+Ar+/hAPk7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AhQcwQAAANsAAAAPAAAAAAAAAAAAAAAA&#10;AKECAABkcnMvZG93bnJldi54bWxQSwUGAAAAAAQABAD5AAAAjwMAAAAA&#10;" strokecolor="red"/>
            <v:shape id="文本框 17" o:spid="_x0000_s1067" type="#_x0000_t202" style="position:absolute;left:1143;top:42481;width:16236;height:70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C+8QA&#10;AADbAAAADwAAAGRycy9kb3ducmV2LnhtbERPTWvCQBC9F/wPywje6qaCNaSuEgKhRdqDqZfeptkx&#10;Cc3Optmtif56tyB4m8f7nPV2NK04Ue8aywqe5hEI4tLqhisFh8/8MQbhPLLG1jIpOJOD7WbysMZE&#10;24H3dCp8JUIIuwQV1N53iZSurMmgm9uOOHBH2xv0AfaV1D0OIdy0chFFz9Jgw6Ghxo6ymsqf4s8o&#10;2GX5B+6/Fya+tNnr+zHtfg9fS6Vm0zF9AeFp9Hfxzf2mw/wV/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gvvEAAAA2wAAAA8AAAAAAAAAAAAAAAAAmAIAAGRycy9k&#10;b3ducmV2LnhtbFBLBQYAAAAABAAEAPUAAACJAwAAAAA=&#10;" filled="f" stroked="f" strokeweight=".5pt">
              <v:textbox>
                <w:txbxContent>
                  <w:p w:rsidR="00412ECF" w:rsidRPr="00C571A2" w:rsidRDefault="00412ECF" w:rsidP="00F82E93">
                    <w:pPr>
                      <w:rPr>
                        <w:b/>
                        <w:color w:val="FF0000"/>
                      </w:rPr>
                    </w:pPr>
                    <w:r w:rsidRPr="00C571A2">
                      <w:rPr>
                        <w:b/>
                        <w:color w:val="FF0000"/>
                      </w:rPr>
                      <w:t>SDA (wire with red stripe)</w:t>
                    </w:r>
                  </w:p>
                </w:txbxContent>
              </v:textbox>
            </v:shape>
            <v:shape id="文本框 18" o:spid="_x0000_s1068" type="#_x0000_t202" style="position:absolute;left:30289;top:40576;width:16240;height:7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qvZcQA&#10;AADdAAAADwAAAGRycy9kb3ducmV2LnhtbERPy4rCMBTdC/5DuAOz03QUH1SjSEEchnFhdePu2lzb&#10;YnNTm4zW+XqzEFweznu+bE0lbtS40rKCr34EgjizuuRcwWG/7k1BOI+ssbJMCh7kYLnoduYYa3vn&#10;Hd1Sn4sQwi5GBYX3dSylywoy6Pq2Jg7c2TYGfYBNLnWD9xBuKjmIorE0WHJoKLCmpKDskv4ZBT/J&#10;eou708BM/6tk83te1dfDcaTU50e7moHw1Pq3+OX+1gqG0STMDW/CE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Kr2XEAAAA3QAAAA8AAAAAAAAAAAAAAAAAmAIAAGRycy9k&#10;b3ducmV2LnhtbFBLBQYAAAAABAAEAPUAAACJAwAAAAA=&#10;" filled="f" stroked="f" strokeweight=".5pt">
              <v:textbox>
                <w:txbxContent>
                  <w:p w:rsidR="00412ECF" w:rsidRPr="00C571A2" w:rsidRDefault="00412ECF" w:rsidP="00F82E93">
                    <w:pPr>
                      <w:rPr>
                        <w:b/>
                        <w:color w:val="FF0000"/>
                      </w:rPr>
                    </w:pPr>
                    <w:proofErr w:type="gramStart"/>
                    <w:r w:rsidRPr="00C571A2">
                      <w:rPr>
                        <w:b/>
                        <w:color w:val="FF0000"/>
                      </w:rPr>
                      <w:t>SCL(</w:t>
                    </w:r>
                    <w:proofErr w:type="gramEnd"/>
                    <w:r w:rsidRPr="00C571A2">
                      <w:rPr>
                        <w:b/>
                        <w:color w:val="FF0000"/>
                      </w:rPr>
                      <w:t>wire with blue stripe)</w:t>
                    </w:r>
                  </w:p>
                </w:txbxContent>
              </v:textbox>
            </v:shape>
            <w10:wrap type="none"/>
            <w10:anchorlock/>
          </v:group>
        </w:pict>
      </w:r>
    </w:p>
    <w:p w:rsidR="00F82E93" w:rsidRPr="00CB4ED8" w:rsidRDefault="00AA1AA9" w:rsidP="00CB4ED8">
      <w:pPr>
        <w:pStyle w:val="FigureStyle"/>
        <w:rPr>
          <w:b/>
          <w:sz w:val="32"/>
          <w:szCs w:val="32"/>
        </w:rPr>
      </w:pPr>
      <w:bookmarkStart w:id="168" w:name="_Toc330511773"/>
      <w:r>
        <w:t xml:space="preserve">Figure </w:t>
      </w:r>
      <w:r w:rsidR="00767999">
        <w:fldChar w:fldCharType="begin"/>
      </w:r>
      <w:r w:rsidR="009155CD">
        <w:instrText xml:space="preserve"> STYLEREF 1 \s </w:instrText>
      </w:r>
      <w:r w:rsidR="00767999">
        <w:fldChar w:fldCharType="separate"/>
      </w:r>
      <w:r w:rsidR="00412ECF">
        <w:rPr>
          <w:noProof/>
        </w:rPr>
        <w:t>6</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5</w:t>
      </w:r>
      <w:r w:rsidR="00767999">
        <w:fldChar w:fldCharType="end"/>
      </w:r>
      <w:r>
        <w:t xml:space="preserve"> Wires connection</w:t>
      </w:r>
      <w:bookmarkEnd w:id="168"/>
    </w:p>
    <w:p w:rsidR="00F82E93" w:rsidRPr="00E41399" w:rsidRDefault="00F82E93" w:rsidP="00F82E93">
      <w:pPr>
        <w:pStyle w:val="ListParagraph"/>
        <w:ind w:left="1788"/>
        <w:rPr>
          <w:sz w:val="32"/>
          <w:szCs w:val="32"/>
        </w:rPr>
      </w:pPr>
    </w:p>
    <w:p w:rsidR="00F82E93" w:rsidRPr="00E41399" w:rsidRDefault="00F82E93" w:rsidP="00F82E93">
      <w:pPr>
        <w:ind w:left="708"/>
        <w:rPr>
          <w:sz w:val="32"/>
          <w:szCs w:val="32"/>
        </w:rPr>
      </w:pPr>
    </w:p>
    <w:p w:rsidR="00F82E93" w:rsidRPr="00E41399" w:rsidRDefault="00F82E93" w:rsidP="00F82E93">
      <w:pPr>
        <w:tabs>
          <w:tab w:val="left" w:pos="3245"/>
        </w:tabs>
        <w:ind w:left="708"/>
        <w:rPr>
          <w:sz w:val="32"/>
          <w:szCs w:val="32"/>
        </w:rPr>
      </w:pPr>
      <w:r>
        <w:rPr>
          <w:sz w:val="32"/>
          <w:szCs w:val="32"/>
        </w:rPr>
        <w:tab/>
      </w:r>
    </w:p>
    <w:p w:rsidR="00F82E93" w:rsidRPr="00E41399" w:rsidRDefault="00F82E93" w:rsidP="00F82E93">
      <w:pPr>
        <w:ind w:left="708"/>
        <w:rPr>
          <w:sz w:val="32"/>
          <w:szCs w:val="32"/>
        </w:rPr>
      </w:pPr>
    </w:p>
    <w:p w:rsidR="00F82E93" w:rsidRPr="00E41399" w:rsidRDefault="00F82E93" w:rsidP="00F82E93">
      <w:pPr>
        <w:ind w:left="708"/>
        <w:rPr>
          <w:sz w:val="32"/>
          <w:szCs w:val="32"/>
        </w:rPr>
      </w:pPr>
    </w:p>
    <w:p w:rsidR="00F82E93" w:rsidRDefault="00F82E93" w:rsidP="00F82E93">
      <w:pPr>
        <w:ind w:left="708"/>
        <w:rPr>
          <w:b/>
          <w:sz w:val="32"/>
          <w:szCs w:val="32"/>
        </w:rPr>
      </w:pPr>
      <w:r>
        <w:rPr>
          <w:b/>
          <w:sz w:val="32"/>
          <w:szCs w:val="32"/>
        </w:rPr>
        <w:br w:type="page"/>
      </w:r>
    </w:p>
    <w:p w:rsidR="00F82E93" w:rsidRPr="001B2583" w:rsidRDefault="00F82E93" w:rsidP="00BC5768">
      <w:pPr>
        <w:pStyle w:val="Heading3"/>
        <w:jc w:val="both"/>
      </w:pPr>
      <w:bookmarkStart w:id="169" w:name="_Toc330417652"/>
      <w:bookmarkStart w:id="170" w:name="_Toc330511723"/>
      <w:r w:rsidRPr="00F82E93">
        <w:lastRenderedPageBreak/>
        <w:t>Software</w:t>
      </w:r>
      <w:r w:rsidRPr="001B2583">
        <w:t xml:space="preserve"> for height sensor</w:t>
      </w:r>
      <w:bookmarkEnd w:id="169"/>
      <w:bookmarkEnd w:id="170"/>
    </w:p>
    <w:p w:rsidR="00DC2D28" w:rsidRDefault="00D84991" w:rsidP="00BC5768">
      <w:pPr>
        <w:jc w:val="both"/>
      </w:pPr>
      <w:r>
        <w:rPr>
          <w:lang w:val="en-GB"/>
        </w:rPr>
        <w:t>To measure a height using ultrasonic sensor</w:t>
      </w:r>
      <w:r w:rsidR="00DC2D28">
        <w:t>:</w:t>
      </w:r>
    </w:p>
    <w:p w:rsidR="00DC2D28" w:rsidRDefault="00DC2D28" w:rsidP="00BC5768">
      <w:pPr>
        <w:jc w:val="both"/>
      </w:pPr>
      <w:r>
        <w:t xml:space="preserve">In </w:t>
      </w:r>
      <w:proofErr w:type="spellStart"/>
      <w:r>
        <w:t>main.c</w:t>
      </w:r>
      <w:proofErr w:type="spellEnd"/>
      <w:r>
        <w:t xml:space="preserve">, include the </w:t>
      </w:r>
      <w:proofErr w:type="spellStart"/>
      <w:r w:rsidRPr="00B27B87">
        <w:t>QH_heightsensor.h</w:t>
      </w:r>
      <w:proofErr w:type="spellEnd"/>
      <w:r>
        <w:t xml:space="preserve"> and the sensor should be initialized with </w:t>
      </w:r>
      <w:proofErr w:type="spellStart"/>
      <w:proofErr w:type="gramStart"/>
      <w:r>
        <w:t>heightsensorInit</w:t>
      </w:r>
      <w:proofErr w:type="spellEnd"/>
      <w:r>
        <w:t>(</w:t>
      </w:r>
      <w:proofErr w:type="gramEnd"/>
      <w:r w:rsidRPr="00C571A2">
        <w:t>)</w:t>
      </w:r>
      <w:r w:rsidR="0068753F">
        <w:t xml:space="preserve"> before the for-loop</w:t>
      </w:r>
      <w:r>
        <w:t>.</w:t>
      </w:r>
    </w:p>
    <w:p w:rsidR="0068753F" w:rsidRPr="00DC2D28" w:rsidRDefault="00412ECF" w:rsidP="00DC2D28">
      <w:r>
        <w:rPr>
          <w:noProof/>
        </w:rPr>
      </w:r>
      <w:r>
        <w:rPr>
          <w:noProof/>
        </w:rPr>
        <w:pict>
          <v:shape id="文本框 2" o:spid="_x0000_s1089" type="#_x0000_t202" style="width:307.6pt;height:142.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" fillcolor="#daeef3 [664]" stroked="f">
            <v:textbox>
              <w:txbxContent>
                <w:p w:rsidR="00412ECF" w:rsidRDefault="00412ECF" w:rsidP="0068753F">
                  <w:pPr>
                    <w:spacing w:after="0" w:line="240" w:lineRule="auto"/>
                  </w:pPr>
                  <w:r w:rsidRPr="00B27B87">
                    <w:t>#</w:t>
                  </w:r>
                  <w:proofErr w:type="gramStart"/>
                  <w:r w:rsidRPr="00B27B87">
                    <w:t>include</w:t>
                  </w:r>
                  <w:proofErr w:type="gramEnd"/>
                  <w:r w:rsidRPr="00B27B87">
                    <w:t xml:space="preserve"> “</w:t>
                  </w:r>
                  <w:proofErr w:type="spellStart"/>
                  <w:r w:rsidRPr="00B27B87">
                    <w:t>QH_heightsensor.h</w:t>
                  </w:r>
                  <w:proofErr w:type="spellEnd"/>
                  <w:r w:rsidRPr="00B27B87">
                    <w:t>“</w:t>
                  </w:r>
                </w:p>
                <w:p w:rsidR="00412ECF" w:rsidRDefault="00412ECF" w:rsidP="0068753F">
                  <w:pPr>
                    <w:spacing w:after="0" w:line="240" w:lineRule="auto"/>
                  </w:pPr>
                  <w:r>
                    <w:t>…</w:t>
                  </w:r>
                </w:p>
                <w:p w:rsidR="00412ECF" w:rsidRDefault="00412ECF" w:rsidP="0068753F">
                  <w:pPr>
                    <w:spacing w:after="0" w:line="240" w:lineRule="auto"/>
                  </w:pPr>
                  <w:proofErr w:type="gramStart"/>
                  <w:r w:rsidRPr="0068753F">
                    <w:t>void</w:t>
                  </w:r>
                  <w:proofErr w:type="gramEnd"/>
                  <w:r w:rsidRPr="0068753F">
                    <w:t xml:space="preserve"> main(void)</w:t>
                  </w:r>
                  <w:r>
                    <w:t>{</w:t>
                  </w:r>
                </w:p>
                <w:p w:rsidR="00412ECF" w:rsidRDefault="00412ECF" w:rsidP="0068753F">
                  <w:pPr>
                    <w:spacing w:after="0" w:line="240" w:lineRule="auto"/>
                  </w:pPr>
                  <w:r>
                    <w:t>…</w:t>
                  </w:r>
                </w:p>
                <w:p w:rsidR="00412ECF" w:rsidRDefault="00412ECF" w:rsidP="0068753F">
                  <w:pPr>
                    <w:spacing w:after="0" w:line="240" w:lineRule="auto"/>
                  </w:pPr>
                  <w:proofErr w:type="spellStart"/>
                  <w:proofErr w:type="gramStart"/>
                  <w:r>
                    <w:t>heightsensorInit</w:t>
                  </w:r>
                  <w:proofErr w:type="spellEnd"/>
                  <w:r>
                    <w:t>(</w:t>
                  </w:r>
                  <w:proofErr w:type="gramEnd"/>
                  <w:r>
                    <w:t>);</w:t>
                  </w:r>
                </w:p>
                <w:p w:rsidR="00412ECF" w:rsidRDefault="00412ECF" w:rsidP="0068753F">
                  <w:pPr>
                    <w:spacing w:after="0" w:line="240" w:lineRule="auto"/>
                  </w:pPr>
                  <w:r>
                    <w:t>…</w:t>
                  </w:r>
                </w:p>
                <w:p w:rsidR="00412ECF" w:rsidRDefault="00412ECF" w:rsidP="0068753F">
                  <w:pPr>
                    <w:spacing w:after="0" w:line="240" w:lineRule="auto"/>
                  </w:pPr>
                  <w:proofErr w:type="gramStart"/>
                  <w:r>
                    <w:t>for(</w:t>
                  </w:r>
                  <w:proofErr w:type="gramEnd"/>
                  <w:r>
                    <w:t>;;){</w:t>
                  </w:r>
                </w:p>
                <w:p w:rsidR="00412ECF" w:rsidRDefault="00412ECF" w:rsidP="0068753F">
                  <w:pPr>
                    <w:spacing w:after="0" w:line="240" w:lineRule="auto"/>
                  </w:pPr>
                  <w:r>
                    <w:t>…</w:t>
                  </w:r>
                </w:p>
                <w:p w:rsidR="00412ECF" w:rsidRPr="00B27B87" w:rsidRDefault="00412ECF" w:rsidP="0068753F">
                  <w:pPr>
                    <w:spacing w:after="0" w:line="240" w:lineRule="auto"/>
                  </w:pPr>
                  <w:r>
                    <w:t>}}</w:t>
                  </w:r>
                </w:p>
              </w:txbxContent>
            </v:textbox>
            <w10:wrap type="none"/>
            <w10:anchorlock/>
          </v:shape>
        </w:pict>
      </w:r>
    </w:p>
    <w:p w:rsidR="00DC2D28" w:rsidRDefault="0068753F" w:rsidP="00BC5768">
      <w:pPr>
        <w:jc w:val="both"/>
      </w:pPr>
      <w:r>
        <w:t xml:space="preserve">It is advisable to add the altitude as global variable in </w:t>
      </w:r>
      <w:proofErr w:type="spellStart"/>
      <w:r>
        <w:t>copter.h</w:t>
      </w:r>
      <w:proofErr w:type="spellEnd"/>
    </w:p>
    <w:p w:rsidR="0068753F" w:rsidRPr="00466C55" w:rsidRDefault="00412ECF" w:rsidP="0068753F">
      <w:pPr>
        <w:rPr>
          <w:sz w:val="28"/>
          <w:szCs w:val="32"/>
        </w:rPr>
      </w:pPr>
      <w:r>
        <w:rPr>
          <w:b/>
          <w:noProof/>
          <w:szCs w:val="32"/>
        </w:rPr>
      </w:r>
      <w:r>
        <w:rPr>
          <w:b/>
          <w:noProof/>
          <w:szCs w:val="32"/>
        </w:rPr>
        <w:pict>
          <v:shape id="_x0000_s1088" type="#_x0000_t202" style="width:307.6pt;height:34.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" fillcolor="#daeef3 [664]" stroked="f">
            <v:textbox>
              <w:txbxContent>
                <w:p w:rsidR="00412ECF" w:rsidRPr="00B27B87" w:rsidRDefault="00412ECF" w:rsidP="0068753F">
                  <w:pPr>
                    <w:spacing w:after="0" w:line="240" w:lineRule="auto"/>
                    <w:jc w:val="both"/>
                  </w:pPr>
                  <w:r w:rsidRPr="00B27B87">
                    <w:t>/* Ultrasonic Sensor*/</w:t>
                  </w:r>
                </w:p>
                <w:p w:rsidR="00412ECF" w:rsidRPr="00B27B87" w:rsidRDefault="00412ECF" w:rsidP="0068753F">
                  <w:pPr>
                    <w:spacing w:after="0" w:line="240" w:lineRule="auto"/>
                    <w:jc w:val="both"/>
                  </w:pPr>
                  <w:proofErr w:type="gramStart"/>
                  <w:r w:rsidRPr="00B27B87">
                    <w:t>uint16</w:t>
                  </w:r>
                  <w:proofErr w:type="gramEnd"/>
                  <w:r w:rsidRPr="00B27B87">
                    <w:t xml:space="preserve"> altitude;</w:t>
                  </w:r>
                </w:p>
              </w:txbxContent>
            </v:textbox>
            <w10:wrap type="none"/>
            <w10:anchorlock/>
          </v:shape>
        </w:pict>
      </w:r>
    </w:p>
    <w:p w:rsidR="0068753F" w:rsidRDefault="0068753F" w:rsidP="00BC5768">
      <w:pPr>
        <w:jc w:val="both"/>
      </w:pPr>
      <w:r>
        <w:t xml:space="preserve">Then again in </w:t>
      </w:r>
      <w:proofErr w:type="spellStart"/>
      <w:r>
        <w:t>main.c</w:t>
      </w:r>
      <w:proofErr w:type="spellEnd"/>
      <w:r>
        <w:t>, call f</w:t>
      </w:r>
      <w:r w:rsidRPr="00C571A2">
        <w:t xml:space="preserve">unction </w:t>
      </w:r>
      <w:proofErr w:type="spellStart"/>
      <w:proofErr w:type="gramStart"/>
      <w:r w:rsidRPr="00C571A2">
        <w:t>heightsensorGetHeight</w:t>
      </w:r>
      <w:proofErr w:type="spellEnd"/>
      <w:r w:rsidRPr="00C571A2">
        <w:t>(</w:t>
      </w:r>
      <w:proofErr w:type="gramEnd"/>
      <w:r w:rsidRPr="00C571A2">
        <w:t>)</w:t>
      </w:r>
      <w:r>
        <w:t xml:space="preserve"> </w:t>
      </w:r>
      <w:r w:rsidRPr="00C571A2">
        <w:t>every 200ms</w:t>
      </w:r>
      <w:r>
        <w:t xml:space="preserve"> (or with other frequency) to get height and then save</w:t>
      </w:r>
      <w:r w:rsidRPr="00C571A2">
        <w:t xml:space="preserve"> the measured height into the </w:t>
      </w:r>
      <w:proofErr w:type="spellStart"/>
      <w:r w:rsidRPr="00C571A2">
        <w:t>CopterState</w:t>
      </w:r>
      <w:proofErr w:type="spellEnd"/>
      <w:r w:rsidRPr="00C571A2">
        <w:t>.</w:t>
      </w:r>
    </w:p>
    <w:p w:rsidR="0068753F" w:rsidRDefault="00412ECF" w:rsidP="00DC2D28">
      <w:r>
        <w:rPr>
          <w:noProof/>
        </w:rPr>
      </w:r>
      <w:r>
        <w:rPr>
          <w:noProof/>
        </w:rPr>
        <w:pict>
          <v:shape id="_x0000_s1087" type="#_x0000_t202" style="width:307.6pt;height:74.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" fillcolor="#daeef3 [664]" stroked="f">
            <v:textbox>
              <w:txbxContent>
                <w:p w:rsidR="00412ECF" w:rsidRPr="00C571A2" w:rsidRDefault="00412ECF" w:rsidP="00DC2D28">
                  <w:pPr>
                    <w:spacing w:after="0" w:line="240" w:lineRule="auto"/>
                  </w:pPr>
                  <w:r w:rsidRPr="00C571A2">
                    <w:t>/* functions, called every 200 milliseconds */</w:t>
                  </w:r>
                </w:p>
                <w:p w:rsidR="00412ECF" w:rsidRPr="00C571A2" w:rsidRDefault="00412ECF" w:rsidP="00DC2D28">
                  <w:pPr>
                    <w:spacing w:after="0" w:line="240" w:lineRule="auto"/>
                  </w:pPr>
                  <w:r w:rsidRPr="00C571A2">
                    <w:t xml:space="preserve">     </w:t>
                  </w:r>
                  <w:proofErr w:type="gramStart"/>
                  <w:r w:rsidRPr="00C571A2">
                    <w:t>if</w:t>
                  </w:r>
                  <w:proofErr w:type="gramEnd"/>
                  <w:r w:rsidRPr="00C571A2">
                    <w:t xml:space="preserve"> (</w:t>
                  </w:r>
                  <w:proofErr w:type="spellStart"/>
                  <w:r w:rsidRPr="00C571A2">
                    <w:t>timerIsFlagSet</w:t>
                  </w:r>
                  <w:proofErr w:type="spellEnd"/>
                  <w:r w:rsidRPr="00C571A2">
                    <w:t>(TIMER_FLAG_200MS))</w:t>
                  </w:r>
                </w:p>
                <w:p w:rsidR="00412ECF" w:rsidRPr="00B27B87" w:rsidRDefault="00412ECF" w:rsidP="00DC2D28">
                  <w:pPr>
                    <w:spacing w:after="0" w:line="240" w:lineRule="auto"/>
                  </w:pPr>
                  <w:r w:rsidRPr="00C571A2">
                    <w:t xml:space="preserve">    </w:t>
                  </w:r>
                  <w:r w:rsidRPr="00B27B87">
                    <w:t>{</w:t>
                  </w:r>
                </w:p>
                <w:p w:rsidR="00412ECF" w:rsidRPr="00B27B87" w:rsidRDefault="00412ECF" w:rsidP="00DC2D28">
                  <w:pPr>
                    <w:spacing w:after="0" w:line="240" w:lineRule="auto"/>
                  </w:pPr>
                  <w:r w:rsidRPr="00B27B87">
                    <w:t xml:space="preserve">     </w:t>
                  </w:r>
                  <w:proofErr w:type="spellStart"/>
                  <w:proofErr w:type="gramStart"/>
                  <w:r w:rsidRPr="00B27B87">
                    <w:t>copterGetStatePtr</w:t>
                  </w:r>
                  <w:proofErr w:type="spellEnd"/>
                  <w:r w:rsidRPr="00B27B87">
                    <w:t>(</w:t>
                  </w:r>
                  <w:proofErr w:type="gramEnd"/>
                  <w:r w:rsidRPr="00B27B87">
                    <w:t xml:space="preserve">)-&gt;altitude = </w:t>
                  </w:r>
                  <w:proofErr w:type="spellStart"/>
                  <w:r w:rsidRPr="00B27B87">
                    <w:t>heightsensorGetHeight</w:t>
                  </w:r>
                  <w:proofErr w:type="spellEnd"/>
                  <w:r w:rsidRPr="00B27B87">
                    <w:t>();</w:t>
                  </w:r>
                </w:p>
                <w:p w:rsidR="00412ECF" w:rsidRPr="00B27B87" w:rsidRDefault="00412ECF" w:rsidP="00DC2D28">
                  <w:pPr>
                    <w:spacing w:after="0" w:line="240" w:lineRule="auto"/>
                  </w:pPr>
                  <w:r w:rsidRPr="00B27B87">
                    <w:t xml:space="preserve">    }</w:t>
                  </w:r>
                </w:p>
              </w:txbxContent>
            </v:textbox>
            <w10:wrap type="none"/>
            <w10:anchorlock/>
          </v:shape>
        </w:pict>
      </w:r>
    </w:p>
    <w:p w:rsidR="00DC2D28" w:rsidRPr="00F82E93" w:rsidRDefault="00DC2D28" w:rsidP="00BC5768">
      <w:pPr>
        <w:jc w:val="both"/>
      </w:pPr>
      <w:r w:rsidRPr="005D7692">
        <w:rPr>
          <w:b/>
        </w:rPr>
        <w:t>Caution:</w:t>
      </w:r>
      <w:r>
        <w:t xml:space="preserve">  The reading rate of the sensor should not exceed 5Hz, or the receiver on the board will get stuck which means it will stop reading signal from the remote controller.</w:t>
      </w:r>
    </w:p>
    <w:p w:rsidR="00DC2D28" w:rsidRDefault="00D84991" w:rsidP="00BC5768">
      <w:pPr>
        <w:jc w:val="both"/>
      </w:pPr>
      <w:r>
        <w:t xml:space="preserve">To configure the sensor and use other functions, see </w:t>
      </w:r>
      <w:r w:rsidR="001707E2">
        <w:fldChar w:fldCharType="begin"/>
      </w:r>
      <w:r w:rsidR="001707E2">
        <w:instrText xml:space="preserve"> REF _Ref330502952 \h  \* MERGEFORMAT </w:instrText>
      </w:r>
      <w:r w:rsidR="001707E2">
        <w:fldChar w:fldCharType="separate"/>
      </w:r>
      <w:r w:rsidR="00412ECF">
        <w:t xml:space="preserve">Table </w:t>
      </w:r>
      <w:r w:rsidR="00412ECF">
        <w:rPr>
          <w:noProof/>
        </w:rPr>
        <w:t>6</w:t>
      </w:r>
      <w:r w:rsidR="00412ECF">
        <w:rPr>
          <w:noProof/>
        </w:rPr>
        <w:noBreakHyphen/>
        <w:t>1</w:t>
      </w:r>
      <w:r w:rsidR="001707E2">
        <w:fldChar w:fldCharType="end"/>
      </w:r>
      <w:r>
        <w:t>.</w:t>
      </w:r>
    </w:p>
    <w:p w:rsidR="00DC2D28" w:rsidRDefault="00DC2D28">
      <w:r>
        <w:br w:type="page"/>
      </w:r>
    </w:p>
    <w:tbl>
      <w:tblPr>
        <w:tblStyle w:val="TableGrid"/>
        <w:tblW w:w="8856" w:type="dxa"/>
        <w:jc w:val="center"/>
        <w:tblInd w:w="708" w:type="dxa"/>
        <w:tblLook w:val="04A0" w:firstRow="1" w:lastRow="0" w:firstColumn="1" w:lastColumn="0" w:noHBand="0" w:noVBand="1"/>
      </w:tblPr>
      <w:tblGrid>
        <w:gridCol w:w="4428"/>
        <w:gridCol w:w="4428"/>
      </w:tblGrid>
      <w:tr w:rsidR="00F82E93" w:rsidRPr="00F96CE8" w:rsidTr="00F82E93">
        <w:trPr>
          <w:cantSplit/>
          <w:trHeight w:val="113"/>
          <w:jc w:val="center"/>
        </w:trPr>
        <w:tc>
          <w:tcPr>
            <w:tcW w:w="4428" w:type="dxa"/>
          </w:tcPr>
          <w:p w:rsidR="00F82E93" w:rsidRPr="00C571A2" w:rsidRDefault="00F82E93" w:rsidP="00F82E93">
            <w:proofErr w:type="spellStart"/>
            <w:r w:rsidRPr="00C571A2">
              <w:lastRenderedPageBreak/>
              <w:t>heightsensorSetRange</w:t>
            </w:r>
            <w:proofErr w:type="spellEnd"/>
            <w:r w:rsidRPr="00C571A2">
              <w:t>(uint8 range)</w:t>
            </w:r>
          </w:p>
        </w:tc>
        <w:tc>
          <w:tcPr>
            <w:tcW w:w="4428" w:type="dxa"/>
          </w:tcPr>
          <w:p w:rsidR="00F82E93" w:rsidRPr="00C571A2" w:rsidRDefault="00F82E93" w:rsidP="00F82E93">
            <w:r w:rsidRPr="00C571A2">
              <w:t>Set the maximum range of the SRF10 sensor by</w:t>
            </w:r>
            <w:r>
              <w:t xml:space="preserve"> adjusting the time the sensor </w:t>
            </w:r>
            <w:r w:rsidRPr="00C571A2">
              <w:t>waits for an echo. The higher the range, the longer the time needed fo</w:t>
            </w:r>
            <w:r>
              <w:t>r measuring. Maximum time is 65</w:t>
            </w:r>
            <w:r>
              <w:rPr>
                <w:rFonts w:cstheme="minorHAnsi"/>
              </w:rPr>
              <w:t>µ</w:t>
            </w:r>
            <w:r w:rsidRPr="00C571A2">
              <w:t>s.</w:t>
            </w:r>
          </w:p>
          <w:p w:rsidR="00F82E93" w:rsidRPr="00C571A2" w:rsidRDefault="00F82E93" w:rsidP="00F82E93">
            <w:r>
              <w:t xml:space="preserve">- </w:t>
            </w:r>
            <w:r w:rsidRPr="00C571A2">
              <w:t>range: defines the maximum range in cm, theoretical maximum is 10m, max range of the sensor about 6m</w:t>
            </w:r>
          </w:p>
          <w:p w:rsidR="00F82E93" w:rsidRPr="00C571A2" w:rsidRDefault="00F82E93" w:rsidP="00F82E93">
            <w:r w:rsidRPr="00C571A2">
              <w:t>Return value: 0 for invalid values of range, 1 for valid values.</w:t>
            </w:r>
          </w:p>
        </w:tc>
      </w:tr>
      <w:tr w:rsidR="00F82E93" w:rsidRPr="00F96CE8" w:rsidTr="00F82E93">
        <w:trPr>
          <w:cantSplit/>
          <w:trHeight w:val="113"/>
          <w:jc w:val="center"/>
        </w:trPr>
        <w:tc>
          <w:tcPr>
            <w:tcW w:w="4428" w:type="dxa"/>
          </w:tcPr>
          <w:p w:rsidR="00F82E93" w:rsidRPr="00C571A2" w:rsidRDefault="00F82E93" w:rsidP="00F82E93">
            <w:proofErr w:type="spellStart"/>
            <w:r w:rsidRPr="00C571A2">
              <w:t>bool</w:t>
            </w:r>
            <w:proofErr w:type="spellEnd"/>
            <w:r w:rsidRPr="00C571A2">
              <w:t xml:space="preserve"> </w:t>
            </w:r>
            <w:proofErr w:type="spellStart"/>
            <w:r w:rsidRPr="00C571A2">
              <w:t>heightsensorSetGain</w:t>
            </w:r>
            <w:proofErr w:type="spellEnd"/>
            <w:r w:rsidRPr="00C571A2">
              <w:t>(uint8 gain)</w:t>
            </w:r>
          </w:p>
        </w:tc>
        <w:tc>
          <w:tcPr>
            <w:tcW w:w="4428" w:type="dxa"/>
          </w:tcPr>
          <w:p w:rsidR="00F82E93" w:rsidRPr="00C571A2" w:rsidRDefault="00F82E93" w:rsidP="00F82E93">
            <w:r w:rsidRPr="00C571A2">
              <w:t>Set the gain for the SRF10 sensor. It is saved in the</w:t>
            </w:r>
            <w:r w:rsidR="005D7692">
              <w:t xml:space="preserve"> RAM</w:t>
            </w:r>
            <w:r w:rsidRPr="00C571A2">
              <w:t xml:space="preserve"> of the sensor.                                                                    </w:t>
            </w:r>
          </w:p>
          <w:p w:rsidR="00F82E93" w:rsidRPr="00C571A2" w:rsidRDefault="00F82E93" w:rsidP="00F82E93">
            <w:r w:rsidRPr="00C571A2">
              <w:t xml:space="preserve">This value must be set while initializing the sensor! </w:t>
            </w:r>
          </w:p>
          <w:p w:rsidR="00F82E93" w:rsidRPr="00C571A2" w:rsidRDefault="00F82E93" w:rsidP="00F82E93">
            <w:r w:rsidRPr="00C571A2">
              <w:t xml:space="preserve">- gain                                                                                                   </w:t>
            </w:r>
          </w:p>
          <w:p w:rsidR="00F82E93" w:rsidRPr="00C571A2" w:rsidRDefault="00F82E93" w:rsidP="00F82E93">
            <w:r w:rsidRPr="00C571A2">
              <w:t xml:space="preserve">Return value: 0 for invalid values of gain, 1 for valid values.                                           </w:t>
            </w:r>
          </w:p>
        </w:tc>
      </w:tr>
      <w:tr w:rsidR="00F82E93" w:rsidRPr="00F96CE8" w:rsidTr="00F82E93">
        <w:trPr>
          <w:cantSplit/>
          <w:trHeight w:val="113"/>
          <w:jc w:val="center"/>
        </w:trPr>
        <w:tc>
          <w:tcPr>
            <w:tcW w:w="4428" w:type="dxa"/>
          </w:tcPr>
          <w:p w:rsidR="00F82E93" w:rsidRPr="00C571A2" w:rsidRDefault="00F82E93" w:rsidP="00F82E93">
            <w:r w:rsidRPr="00C571A2">
              <w:t xml:space="preserve">uint16 </w:t>
            </w:r>
            <w:proofErr w:type="spellStart"/>
            <w:r w:rsidRPr="00C571A2">
              <w:t>heightsensorGetHeight</w:t>
            </w:r>
            <w:proofErr w:type="spellEnd"/>
            <w:r w:rsidRPr="00C571A2">
              <w:t>(void)</w:t>
            </w:r>
          </w:p>
        </w:tc>
        <w:tc>
          <w:tcPr>
            <w:tcW w:w="4428" w:type="dxa"/>
          </w:tcPr>
          <w:p w:rsidR="00F82E93" w:rsidRPr="00C571A2" w:rsidRDefault="00F82E93" w:rsidP="00F82E93">
            <w:r w:rsidRPr="00C571A2">
              <w:t>Get the height of the Quadrocopter in cm. Return value: height in cm.</w:t>
            </w:r>
          </w:p>
        </w:tc>
      </w:tr>
      <w:tr w:rsidR="00F82E93" w:rsidRPr="00F96CE8" w:rsidTr="00F82E93">
        <w:trPr>
          <w:cantSplit/>
          <w:trHeight w:val="113"/>
          <w:jc w:val="center"/>
        </w:trPr>
        <w:tc>
          <w:tcPr>
            <w:tcW w:w="4428" w:type="dxa"/>
          </w:tcPr>
          <w:p w:rsidR="00F82E93" w:rsidRPr="00C571A2" w:rsidRDefault="00F82E93" w:rsidP="00F82E93">
            <w:r w:rsidRPr="00C571A2">
              <w:t xml:space="preserve">void </w:t>
            </w:r>
            <w:proofErr w:type="spellStart"/>
            <w:r w:rsidRPr="00C571A2">
              <w:t>heightsensorInit</w:t>
            </w:r>
            <w:proofErr w:type="spellEnd"/>
            <w:r w:rsidRPr="00C571A2">
              <w:t>(void)</w:t>
            </w:r>
          </w:p>
        </w:tc>
        <w:tc>
          <w:tcPr>
            <w:tcW w:w="4428" w:type="dxa"/>
          </w:tcPr>
          <w:p w:rsidR="00F82E93" w:rsidRPr="00C571A2" w:rsidRDefault="00F82E93" w:rsidP="00F82E93">
            <w:r w:rsidRPr="00C571A2">
              <w:t>Initialize the gain and range of sensor.</w:t>
            </w:r>
          </w:p>
        </w:tc>
      </w:tr>
      <w:tr w:rsidR="00F82E93" w:rsidRPr="00F96CE8" w:rsidTr="00F82E93">
        <w:trPr>
          <w:cantSplit/>
          <w:trHeight w:val="113"/>
          <w:jc w:val="center"/>
        </w:trPr>
        <w:tc>
          <w:tcPr>
            <w:tcW w:w="4428" w:type="dxa"/>
          </w:tcPr>
          <w:p w:rsidR="00F82E93" w:rsidRPr="00C571A2" w:rsidRDefault="00F82E93" w:rsidP="00F82E93">
            <w:r w:rsidRPr="00C571A2">
              <w:t xml:space="preserve">void heightsensorI2CSend(uint8 </w:t>
            </w:r>
            <w:proofErr w:type="spellStart"/>
            <w:r w:rsidRPr="00C571A2">
              <w:t>slaveAddress</w:t>
            </w:r>
            <w:proofErr w:type="spellEnd"/>
            <w:r w:rsidRPr="00C571A2">
              <w:t xml:space="preserve">, uint8 </w:t>
            </w:r>
            <w:proofErr w:type="spellStart"/>
            <w:r w:rsidRPr="00C571A2">
              <w:t>regName</w:t>
            </w:r>
            <w:proofErr w:type="spellEnd"/>
            <w:r w:rsidRPr="00C571A2">
              <w:t>, uint8 data)</w:t>
            </w:r>
          </w:p>
        </w:tc>
        <w:tc>
          <w:tcPr>
            <w:tcW w:w="4428" w:type="dxa"/>
          </w:tcPr>
          <w:p w:rsidR="00F82E93" w:rsidRPr="00C571A2" w:rsidRDefault="00F82E93" w:rsidP="00F82E93">
            <w:r w:rsidRPr="00C571A2">
              <w:t>Send  1</w:t>
            </w:r>
            <w:r w:rsidR="005D7692">
              <w:t xml:space="preserve"> byte to a slave on the I2C bus</w:t>
            </w:r>
          </w:p>
          <w:p w:rsidR="00F82E93" w:rsidRPr="00C571A2" w:rsidRDefault="00F82E93" w:rsidP="00F82E93">
            <w:r w:rsidRPr="00C571A2">
              <w:t xml:space="preserve"> - </w:t>
            </w:r>
            <w:proofErr w:type="spellStart"/>
            <w:r w:rsidRPr="00C571A2">
              <w:t>slaveAddress</w:t>
            </w:r>
            <w:proofErr w:type="spellEnd"/>
            <w:r w:rsidRPr="00C571A2">
              <w:t xml:space="preserve">: </w:t>
            </w:r>
            <w:proofErr w:type="spellStart"/>
            <w:r w:rsidRPr="00C571A2">
              <w:t>Adress</w:t>
            </w:r>
            <w:proofErr w:type="spellEnd"/>
            <w:r w:rsidRPr="00C571A2">
              <w:t xml:space="preserve"> of the slave in the I2C bus, to which data shall be sent                          </w:t>
            </w:r>
          </w:p>
          <w:p w:rsidR="00F82E93" w:rsidRPr="00C571A2" w:rsidRDefault="00F82E93" w:rsidP="00F82E93">
            <w:r w:rsidRPr="00C571A2">
              <w:t xml:space="preserve">- </w:t>
            </w:r>
            <w:proofErr w:type="spellStart"/>
            <w:r w:rsidRPr="00C571A2">
              <w:t>regName</w:t>
            </w:r>
            <w:proofErr w:type="spellEnd"/>
            <w:r w:rsidRPr="00C571A2">
              <w:t xml:space="preserve">: register on the slave to write to                                                             </w:t>
            </w:r>
          </w:p>
          <w:p w:rsidR="00F82E93" w:rsidRPr="00C571A2" w:rsidRDefault="00F82E93" w:rsidP="00F82E93">
            <w:r w:rsidRPr="00C571A2">
              <w:t>- data: data to be written</w:t>
            </w:r>
            <w:r w:rsidRPr="00C571A2">
              <w:tab/>
            </w:r>
            <w:r w:rsidRPr="00C571A2">
              <w:tab/>
            </w:r>
          </w:p>
        </w:tc>
      </w:tr>
      <w:tr w:rsidR="00F82E93" w:rsidRPr="00F96CE8" w:rsidTr="00F82E93">
        <w:trPr>
          <w:cantSplit/>
          <w:trHeight w:val="113"/>
          <w:jc w:val="center"/>
        </w:trPr>
        <w:tc>
          <w:tcPr>
            <w:tcW w:w="4428" w:type="dxa"/>
          </w:tcPr>
          <w:p w:rsidR="00F82E93" w:rsidRPr="00C571A2" w:rsidRDefault="00F82E93" w:rsidP="00F82E93">
            <w:r w:rsidRPr="00C571A2">
              <w:t xml:space="preserve">void </w:t>
            </w:r>
            <w:proofErr w:type="spellStart"/>
            <w:r w:rsidRPr="00C571A2">
              <w:t>heightsensorDelay</w:t>
            </w:r>
            <w:proofErr w:type="spellEnd"/>
            <w:r w:rsidRPr="00C571A2">
              <w:t xml:space="preserve">(uint16 </w:t>
            </w:r>
            <w:proofErr w:type="spellStart"/>
            <w:r w:rsidRPr="00C571A2">
              <w:t>milisec</w:t>
            </w:r>
            <w:proofErr w:type="spellEnd"/>
            <w:r w:rsidRPr="00C571A2">
              <w:t>)</w:t>
            </w:r>
          </w:p>
        </w:tc>
        <w:tc>
          <w:tcPr>
            <w:tcW w:w="4428" w:type="dxa"/>
          </w:tcPr>
          <w:p w:rsidR="00F82E93" w:rsidRPr="00C571A2" w:rsidRDefault="00F82E93" w:rsidP="00F82E93">
            <w:r w:rsidRPr="00C571A2">
              <w:t xml:space="preserve">Delay function </w:t>
            </w:r>
          </w:p>
          <w:p w:rsidR="00F82E93" w:rsidRPr="00C571A2" w:rsidRDefault="00F82E93" w:rsidP="00F82E93">
            <w:r w:rsidRPr="00C571A2">
              <w:t xml:space="preserve">- </w:t>
            </w:r>
            <w:proofErr w:type="spellStart"/>
            <w:r w:rsidRPr="00C571A2">
              <w:t>milisec</w:t>
            </w:r>
            <w:proofErr w:type="spellEnd"/>
            <w:r w:rsidRPr="00C571A2">
              <w:t xml:space="preserve">: required time delay in </w:t>
            </w:r>
            <w:proofErr w:type="spellStart"/>
            <w:r w:rsidRPr="00C571A2">
              <w:t>miliseconds</w:t>
            </w:r>
            <w:proofErr w:type="spellEnd"/>
          </w:p>
        </w:tc>
      </w:tr>
      <w:tr w:rsidR="00F82E93" w:rsidRPr="00F96CE8" w:rsidTr="00F82E93">
        <w:trPr>
          <w:cantSplit/>
          <w:trHeight w:val="113"/>
          <w:jc w:val="center"/>
        </w:trPr>
        <w:tc>
          <w:tcPr>
            <w:tcW w:w="4428" w:type="dxa"/>
          </w:tcPr>
          <w:p w:rsidR="00F82E93" w:rsidRPr="00C571A2" w:rsidRDefault="00F82E93" w:rsidP="00F82E93">
            <w:r w:rsidRPr="00C571A2">
              <w:t xml:space="preserve">uint8 heightsensorI2CRead(uint8 slaveAddress,uint8 </w:t>
            </w:r>
            <w:proofErr w:type="spellStart"/>
            <w:r w:rsidRPr="00C571A2">
              <w:t>regName</w:t>
            </w:r>
            <w:proofErr w:type="spellEnd"/>
            <w:r w:rsidRPr="00C571A2">
              <w:t>)</w:t>
            </w:r>
          </w:p>
        </w:tc>
        <w:tc>
          <w:tcPr>
            <w:tcW w:w="4428" w:type="dxa"/>
          </w:tcPr>
          <w:p w:rsidR="00F82E93" w:rsidRPr="00C571A2" w:rsidRDefault="00F82E93" w:rsidP="00F82E93">
            <w:r w:rsidRPr="00C571A2">
              <w:t>Read byte from the i2c bus, sends no ACK, send STOP</w:t>
            </w:r>
          </w:p>
          <w:p w:rsidR="00F82E93" w:rsidRPr="00C571A2" w:rsidRDefault="00F82E93" w:rsidP="00F82E93">
            <w:r w:rsidRPr="00C571A2">
              <w:t xml:space="preserve"> - </w:t>
            </w:r>
            <w:proofErr w:type="spellStart"/>
            <w:r w:rsidRPr="00C571A2">
              <w:t>slaveAddress</w:t>
            </w:r>
            <w:proofErr w:type="spellEnd"/>
            <w:r w:rsidRPr="00C571A2">
              <w:t>: the address of the Slave from which you will read</w:t>
            </w:r>
          </w:p>
          <w:p w:rsidR="00F82E93" w:rsidRPr="00C571A2" w:rsidRDefault="00F82E93" w:rsidP="00F82E93">
            <w:r w:rsidRPr="00C571A2">
              <w:t xml:space="preserve"> - </w:t>
            </w:r>
            <w:proofErr w:type="spellStart"/>
            <w:r w:rsidRPr="00C571A2">
              <w:t>slaveReg</w:t>
            </w:r>
            <w:proofErr w:type="spellEnd"/>
            <w:r w:rsidRPr="00C571A2">
              <w:t xml:space="preserve">: the register to read from                     </w:t>
            </w:r>
          </w:p>
          <w:p w:rsidR="00F82E93" w:rsidRPr="00C571A2" w:rsidRDefault="00F82E93" w:rsidP="00F82E93">
            <w:r w:rsidRPr="00C571A2">
              <w:t>return value: value from the specified register in the specified slave</w:t>
            </w:r>
          </w:p>
        </w:tc>
      </w:tr>
      <w:tr w:rsidR="00F82E93" w:rsidRPr="00F96CE8" w:rsidTr="00F82E93">
        <w:trPr>
          <w:cantSplit/>
          <w:trHeight w:val="113"/>
          <w:jc w:val="center"/>
        </w:trPr>
        <w:tc>
          <w:tcPr>
            <w:tcW w:w="4428" w:type="dxa"/>
          </w:tcPr>
          <w:p w:rsidR="00F82E93" w:rsidRPr="00C571A2" w:rsidRDefault="00F82E93" w:rsidP="00F82E93">
            <w:r w:rsidRPr="00C571A2">
              <w:t xml:space="preserve">void </w:t>
            </w:r>
            <w:proofErr w:type="spellStart"/>
            <w:r w:rsidRPr="00C571A2">
              <w:t>heightsensorChangeID</w:t>
            </w:r>
            <w:proofErr w:type="spellEnd"/>
            <w:r w:rsidRPr="00C571A2">
              <w:t>(uint8)</w:t>
            </w:r>
          </w:p>
          <w:p w:rsidR="00F82E93" w:rsidRPr="00C571A2" w:rsidRDefault="00F82E93" w:rsidP="00F82E93"/>
        </w:tc>
        <w:tc>
          <w:tcPr>
            <w:tcW w:w="4428" w:type="dxa"/>
          </w:tcPr>
          <w:p w:rsidR="00F82E93" w:rsidRPr="00C571A2" w:rsidRDefault="00F82E93" w:rsidP="00F82E93">
            <w:r w:rsidRPr="00C571A2">
              <w:t xml:space="preserve">Set a new I2C ID for the SRF10 sensor. </w:t>
            </w:r>
          </w:p>
          <w:p w:rsidR="00F82E93" w:rsidRPr="00C571A2" w:rsidRDefault="00F82E93" w:rsidP="00F82E93">
            <w:r w:rsidRPr="00C571A2">
              <w:t>The standard value is 0xE0. For possible values see SRF10 data sheet.</w:t>
            </w:r>
            <w:r w:rsidRPr="00C571A2">
              <w:tab/>
            </w:r>
          </w:p>
          <w:p w:rsidR="00F82E93" w:rsidRPr="00C571A2" w:rsidRDefault="00F82E93" w:rsidP="00F82E93">
            <w:r w:rsidRPr="00C571A2">
              <w:t xml:space="preserve">- </w:t>
            </w:r>
            <w:proofErr w:type="spellStart"/>
            <w:r w:rsidRPr="00C571A2">
              <w:t>newid</w:t>
            </w:r>
            <w:proofErr w:type="spellEnd"/>
            <w:r w:rsidRPr="00C571A2">
              <w:t xml:space="preserve"> is</w:t>
            </w:r>
            <w:r w:rsidR="005D7692">
              <w:t xml:space="preserve"> the new I2C ID for the sensor</w:t>
            </w:r>
          </w:p>
        </w:tc>
      </w:tr>
    </w:tbl>
    <w:p w:rsidR="00F82E93" w:rsidRPr="00C571A2" w:rsidRDefault="00D84991" w:rsidP="00D84991">
      <w:pPr>
        <w:pStyle w:val="TableStyle"/>
      </w:pPr>
      <w:bookmarkStart w:id="171" w:name="_Ref330502952"/>
      <w:bookmarkStart w:id="172" w:name="_Ref330502948"/>
      <w:bookmarkStart w:id="173" w:name="_Toc330511789"/>
      <w:r>
        <w:t xml:space="preserve">Table </w:t>
      </w:r>
      <w:r w:rsidR="00767999">
        <w:fldChar w:fldCharType="begin"/>
      </w:r>
      <w:r>
        <w:instrText xml:space="preserve"> STYLEREF 1 \s </w:instrText>
      </w:r>
      <w:r w:rsidR="00767999">
        <w:fldChar w:fldCharType="separate"/>
      </w:r>
      <w:r w:rsidR="00412ECF">
        <w:rPr>
          <w:noProof/>
        </w:rPr>
        <w:t>6</w:t>
      </w:r>
      <w:r w:rsidR="00767999">
        <w:fldChar w:fldCharType="end"/>
      </w:r>
      <w:r>
        <w:noBreakHyphen/>
      </w:r>
      <w:r w:rsidR="00767999">
        <w:fldChar w:fldCharType="begin"/>
      </w:r>
      <w:r>
        <w:instrText xml:space="preserve"> SEQ Table \* ARABIC \s 1 </w:instrText>
      </w:r>
      <w:r w:rsidR="00767999">
        <w:fldChar w:fldCharType="separate"/>
      </w:r>
      <w:r w:rsidR="00412ECF">
        <w:rPr>
          <w:noProof/>
        </w:rPr>
        <w:t>1</w:t>
      </w:r>
      <w:r w:rsidR="00767999">
        <w:fldChar w:fldCharType="end"/>
      </w:r>
      <w:bookmarkEnd w:id="171"/>
      <w:r>
        <w:t xml:space="preserve"> Ultrasonic Sensor - Functions</w:t>
      </w:r>
      <w:bookmarkEnd w:id="172"/>
      <w:bookmarkEnd w:id="173"/>
    </w:p>
    <w:p w:rsidR="00F82E93" w:rsidRPr="005D7692" w:rsidRDefault="00F82E93" w:rsidP="005D7692">
      <w:pPr>
        <w:rPr>
          <w:b/>
          <w:sz w:val="28"/>
          <w:szCs w:val="32"/>
        </w:rPr>
      </w:pPr>
      <w:r>
        <w:br w:type="page"/>
      </w:r>
    </w:p>
    <w:p w:rsidR="002337D9" w:rsidRDefault="002337D9" w:rsidP="00BC5768">
      <w:pPr>
        <w:pStyle w:val="Heading2"/>
        <w:jc w:val="both"/>
        <w:rPr>
          <w:lang w:val="en-US"/>
        </w:rPr>
      </w:pPr>
      <w:bookmarkStart w:id="174" w:name="_Toc330511724"/>
      <w:bookmarkStart w:id="175" w:name="_Ref330511958"/>
      <w:r w:rsidRPr="002570F1">
        <w:rPr>
          <w:lang w:val="en-US"/>
        </w:rPr>
        <w:lastRenderedPageBreak/>
        <w:t>Remote Controller</w:t>
      </w:r>
      <w:bookmarkEnd w:id="162"/>
      <w:bookmarkEnd w:id="174"/>
      <w:bookmarkEnd w:id="175"/>
    </w:p>
    <w:p w:rsidR="002337D9" w:rsidRDefault="00733E54" w:rsidP="00BC5768">
      <w:pPr>
        <w:pStyle w:val="Heading3"/>
        <w:jc w:val="both"/>
      </w:pPr>
      <w:bookmarkStart w:id="176" w:name="_Toc330511725"/>
      <w:r>
        <w:t>S</w:t>
      </w:r>
      <w:r w:rsidR="002337D9" w:rsidRPr="002570F1">
        <w:t>et up switches to channels</w:t>
      </w:r>
      <w:bookmarkEnd w:id="176"/>
      <w:r w:rsidR="002337D9" w:rsidRPr="002570F1">
        <w:t xml:space="preserve"> </w:t>
      </w:r>
    </w:p>
    <w:p w:rsidR="002337D9" w:rsidRPr="002570F1" w:rsidRDefault="002337D9" w:rsidP="00BC5768">
      <w:pPr>
        <w:jc w:val="both"/>
        <w:rPr>
          <w:lang w:val="en-GB"/>
        </w:rPr>
      </w:pPr>
      <w:r>
        <w:rPr>
          <w:lang w:val="en-GB"/>
        </w:rPr>
        <w:t>Setting up the switches to channels can be simply realized by the following steps:</w:t>
      </w:r>
    </w:p>
    <w:p w:rsidR="002337D9" w:rsidRPr="00717304" w:rsidRDefault="002337D9" w:rsidP="00BC5768">
      <w:pPr>
        <w:pStyle w:val="ListParagraph"/>
        <w:numPr>
          <w:ilvl w:val="0"/>
          <w:numId w:val="21"/>
        </w:numPr>
        <w:jc w:val="both"/>
      </w:pPr>
      <w:r w:rsidRPr="00717304">
        <w:t>Turn on the power and select “</w:t>
      </w:r>
      <w:proofErr w:type="spellStart"/>
      <w:r w:rsidRPr="00717304">
        <w:t>Ja</w:t>
      </w:r>
      <w:proofErr w:type="spellEnd"/>
      <w:r w:rsidRPr="00717304">
        <w:t>”, then you can see the following main interface.</w:t>
      </w:r>
    </w:p>
    <w:p w:rsidR="002337D9" w:rsidRPr="00D8373A" w:rsidRDefault="002337D9" w:rsidP="002337D9">
      <w:pPr>
        <w:jc w:val="center"/>
        <w:rPr>
          <w:sz w:val="32"/>
          <w:szCs w:val="32"/>
        </w:rPr>
      </w:pPr>
      <w:r w:rsidRPr="00D8373A">
        <w:rPr>
          <w:noProof/>
          <w:sz w:val="32"/>
          <w:szCs w:val="32"/>
          <w:lang w:val="de-DE"/>
        </w:rPr>
        <w:drawing>
          <wp:inline distT="0" distB="0" distL="0" distR="0">
            <wp:extent cx="3962400" cy="1733550"/>
            <wp:effectExtent l="0" t="0" r="0" b="0"/>
            <wp:docPr id="1050"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3962400" cy="1733550"/>
                    </a:xfrm>
                    <a:prstGeom prst="rect">
                      <a:avLst/>
                    </a:prstGeom>
                  </pic:spPr>
                </pic:pic>
              </a:graphicData>
            </a:graphic>
          </wp:inline>
        </w:drawing>
      </w:r>
    </w:p>
    <w:p w:rsidR="002337D9" w:rsidRPr="00717304" w:rsidRDefault="002337D9" w:rsidP="008D0DD3">
      <w:pPr>
        <w:pStyle w:val="ListParagraph"/>
        <w:numPr>
          <w:ilvl w:val="0"/>
          <w:numId w:val="21"/>
        </w:numPr>
      </w:pPr>
      <w:r w:rsidRPr="00717304">
        <w:t>Press “ENTER” button and move to the option “</w:t>
      </w:r>
      <w:proofErr w:type="spellStart"/>
      <w:r w:rsidRPr="00717304">
        <w:t>Gebereinst</w:t>
      </w:r>
      <w:proofErr w:type="spellEnd"/>
      <w:r w:rsidRPr="00717304">
        <w:t>”.</w:t>
      </w:r>
    </w:p>
    <w:p w:rsidR="002337D9" w:rsidRDefault="00412ECF" w:rsidP="002337D9">
      <w:pPr>
        <w:jc w:val="center"/>
        <w:rPr>
          <w:sz w:val="32"/>
          <w:szCs w:val="32"/>
        </w:rPr>
      </w:pPr>
      <w:r>
        <w:rPr>
          <w:noProof/>
          <w:sz w:val="32"/>
          <w:szCs w:val="32"/>
          <w:lang w:val="de-DE"/>
        </w:rPr>
        <w:pict>
          <v:rect id="矩形 296" o:spid="_x0000_s1086" style="position:absolute;left:0;text-align:left;margin-left:227.1pt;margin-top:34pt;width:130.3pt;height:27.45pt;z-index:2517268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" filled="f" strokecolor="red" strokeweight="3pt"/>
        </w:pict>
      </w:r>
      <w:r w:rsidR="002337D9" w:rsidRPr="00D8373A">
        <w:rPr>
          <w:noProof/>
          <w:sz w:val="32"/>
          <w:szCs w:val="32"/>
          <w:lang w:val="de-DE"/>
        </w:rPr>
        <w:drawing>
          <wp:inline distT="0" distB="0" distL="0" distR="0">
            <wp:extent cx="4006215" cy="1763395"/>
            <wp:effectExtent l="0" t="0" r="0" b="8255"/>
            <wp:docPr id="1051"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06215" cy="1763395"/>
                    </a:xfrm>
                    <a:prstGeom prst="rect">
                      <a:avLst/>
                    </a:prstGeom>
                    <a:noFill/>
                    <a:ln>
                      <a:noFill/>
                    </a:ln>
                  </pic:spPr>
                </pic:pic>
              </a:graphicData>
            </a:graphic>
          </wp:inline>
        </w:drawing>
      </w:r>
    </w:p>
    <w:p w:rsidR="002337D9" w:rsidRPr="00717304" w:rsidRDefault="002337D9" w:rsidP="008D0DD3">
      <w:pPr>
        <w:pStyle w:val="ListParagraph"/>
        <w:numPr>
          <w:ilvl w:val="0"/>
          <w:numId w:val="21"/>
        </w:numPr>
      </w:pPr>
      <w:r w:rsidRPr="00717304">
        <w:t>Enter the option, then all the available channels are shown blow.</w:t>
      </w:r>
    </w:p>
    <w:p w:rsidR="002337D9" w:rsidRPr="00D8373A" w:rsidRDefault="002337D9" w:rsidP="002337D9">
      <w:pPr>
        <w:jc w:val="center"/>
        <w:rPr>
          <w:sz w:val="32"/>
          <w:szCs w:val="32"/>
        </w:rPr>
      </w:pPr>
      <w:r w:rsidRPr="00D8373A">
        <w:rPr>
          <w:noProof/>
          <w:sz w:val="32"/>
          <w:szCs w:val="32"/>
          <w:lang w:val="de-DE"/>
        </w:rPr>
        <w:drawing>
          <wp:inline distT="0" distB="0" distL="0" distR="0">
            <wp:extent cx="3971925" cy="1733550"/>
            <wp:effectExtent l="0" t="0" r="9525" b="0"/>
            <wp:docPr id="1052"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tretch>
                      <a:fillRect/>
                    </a:stretch>
                  </pic:blipFill>
                  <pic:spPr>
                    <a:xfrm>
                      <a:off x="0" y="0"/>
                      <a:ext cx="3971925" cy="1733550"/>
                    </a:xfrm>
                    <a:prstGeom prst="rect">
                      <a:avLst/>
                    </a:prstGeom>
                    <a:noFill/>
                    <a:ln>
                      <a:noFill/>
                    </a:ln>
                  </pic:spPr>
                </pic:pic>
              </a:graphicData>
            </a:graphic>
          </wp:inline>
        </w:drawing>
      </w:r>
    </w:p>
    <w:p w:rsidR="00733E54" w:rsidRPr="00733E54" w:rsidRDefault="00733E54" w:rsidP="00733E54">
      <w:pPr>
        <w:pStyle w:val="ListParagraph"/>
        <w:rPr>
          <w:sz w:val="32"/>
          <w:szCs w:val="32"/>
        </w:rPr>
      </w:pPr>
    </w:p>
    <w:p w:rsidR="00733E54" w:rsidRPr="00733E54" w:rsidRDefault="00733E54" w:rsidP="00733E54">
      <w:pPr>
        <w:pStyle w:val="ListParagraph"/>
        <w:rPr>
          <w:sz w:val="32"/>
          <w:szCs w:val="32"/>
        </w:rPr>
      </w:pPr>
    </w:p>
    <w:p w:rsidR="002337D9" w:rsidRPr="00733E54" w:rsidRDefault="002337D9" w:rsidP="00BC5768">
      <w:pPr>
        <w:pStyle w:val="ListParagraph"/>
        <w:numPr>
          <w:ilvl w:val="0"/>
          <w:numId w:val="21"/>
        </w:numPr>
        <w:jc w:val="both"/>
        <w:rPr>
          <w:sz w:val="32"/>
          <w:szCs w:val="32"/>
        </w:rPr>
      </w:pPr>
      <w:r w:rsidRPr="00717304">
        <w:lastRenderedPageBreak/>
        <w:t>Choose a channel you want. For instance, here we want to set switch” SW3” to Channel 5. Press “SELECT” button, a prompting message appears which asks you to set the switch you want.</w:t>
      </w:r>
    </w:p>
    <w:p w:rsidR="00733E54" w:rsidRDefault="002337D9" w:rsidP="00733E54">
      <w:pPr>
        <w:jc w:val="center"/>
      </w:pPr>
      <w:r w:rsidRPr="00D8373A">
        <w:rPr>
          <w:noProof/>
          <w:sz w:val="32"/>
          <w:szCs w:val="32"/>
          <w:lang w:val="de-DE"/>
        </w:rPr>
        <w:drawing>
          <wp:inline distT="0" distB="0" distL="0" distR="0">
            <wp:extent cx="3990975" cy="1743075"/>
            <wp:effectExtent l="0" t="0" r="9525" b="9525"/>
            <wp:docPr id="1053"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3990975" cy="1743075"/>
                    </a:xfrm>
                    <a:prstGeom prst="rect">
                      <a:avLst/>
                    </a:prstGeom>
                  </pic:spPr>
                </pic:pic>
              </a:graphicData>
            </a:graphic>
          </wp:inline>
        </w:drawing>
      </w:r>
    </w:p>
    <w:p w:rsidR="002337D9" w:rsidRPr="00733E54" w:rsidRDefault="002337D9" w:rsidP="00BC5768">
      <w:pPr>
        <w:pStyle w:val="ListParagraph"/>
        <w:numPr>
          <w:ilvl w:val="0"/>
          <w:numId w:val="21"/>
        </w:numPr>
        <w:jc w:val="both"/>
      </w:pPr>
      <w:r w:rsidRPr="00717304">
        <w:t>Turn on or off the switch to finish setting. Now the switch “SW3” is bound to channel 5.</w:t>
      </w:r>
    </w:p>
    <w:p w:rsidR="002337D9" w:rsidRPr="00D8373A" w:rsidRDefault="002337D9" w:rsidP="002337D9">
      <w:pPr>
        <w:tabs>
          <w:tab w:val="left" w:pos="1457"/>
        </w:tabs>
        <w:jc w:val="center"/>
        <w:rPr>
          <w:sz w:val="32"/>
          <w:szCs w:val="32"/>
        </w:rPr>
      </w:pPr>
      <w:r w:rsidRPr="00D8373A">
        <w:rPr>
          <w:noProof/>
          <w:sz w:val="32"/>
          <w:szCs w:val="32"/>
          <w:lang w:val="de-DE"/>
        </w:rPr>
        <w:drawing>
          <wp:inline distT="0" distB="0" distL="0" distR="0">
            <wp:extent cx="3994785" cy="1741805"/>
            <wp:effectExtent l="0" t="0" r="5715" b="0"/>
            <wp:docPr id="1054"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994785" cy="1741805"/>
                    </a:xfrm>
                    <a:prstGeom prst="rect">
                      <a:avLst/>
                    </a:prstGeom>
                    <a:noFill/>
                    <a:ln>
                      <a:noFill/>
                    </a:ln>
                  </pic:spPr>
                </pic:pic>
              </a:graphicData>
            </a:graphic>
          </wp:inline>
        </w:drawing>
      </w:r>
    </w:p>
    <w:p w:rsidR="00AC3BB9" w:rsidRPr="00BE459C" w:rsidRDefault="00AC3BB9" w:rsidP="00166D4E">
      <w:pPr>
        <w:rPr>
          <w:lang w:val="en-GB"/>
        </w:rPr>
      </w:pPr>
    </w:p>
    <w:p w:rsidR="00EF1F8C" w:rsidRDefault="00EF1F8C">
      <w:pPr>
        <w:rPr>
          <w:rFonts w:asciiTheme="majorHAnsi" w:eastAsiaTheme="majorEastAsia" w:hAnsiTheme="majorHAnsi" w:cstheme="majorBidi"/>
          <w:b/>
          <w:bCs/>
          <w:sz w:val="28"/>
          <w:lang w:val="en-GB"/>
        </w:rPr>
      </w:pPr>
      <w:bookmarkStart w:id="177" w:name="_Toc330417663"/>
      <w:r>
        <w:br w:type="page"/>
      </w:r>
    </w:p>
    <w:p w:rsidR="00EF1F8C" w:rsidRPr="00BE459C" w:rsidRDefault="00EF1F8C" w:rsidP="00BC5768">
      <w:pPr>
        <w:pStyle w:val="Heading3"/>
        <w:jc w:val="both"/>
      </w:pPr>
      <w:bookmarkStart w:id="178" w:name="_Toc330511726"/>
      <w:r w:rsidRPr="00BE459C">
        <w:lastRenderedPageBreak/>
        <w:t>Calibration of Remote Controller (Mx-16s)</w:t>
      </w:r>
      <w:bookmarkEnd w:id="177"/>
      <w:bookmarkEnd w:id="178"/>
    </w:p>
    <w:p w:rsidR="00EF1F8C" w:rsidRPr="00BE459C" w:rsidRDefault="00EF1F8C" w:rsidP="00BC5768">
      <w:pPr>
        <w:jc w:val="both"/>
        <w:rPr>
          <w:lang w:val="en-GB"/>
        </w:rPr>
      </w:pPr>
      <w:r>
        <w:rPr>
          <w:lang w:val="en-GB"/>
        </w:rPr>
        <w:t>The accelerometers and gyroscopes are initialized with random offsets each time after the code is flashed into the microcontroller. In order to have the sensors working properly, c</w:t>
      </w:r>
      <w:r w:rsidRPr="00BE459C">
        <w:rPr>
          <w:lang w:val="en-GB"/>
        </w:rPr>
        <w:t xml:space="preserve">alibration should be done every time when the program </w:t>
      </w:r>
      <w:r>
        <w:rPr>
          <w:lang w:val="en-GB"/>
        </w:rPr>
        <w:t xml:space="preserve">is flashed and it should only be done when the quadrocopter is standing on even ground. For further info, see </w:t>
      </w:r>
      <w:sdt>
        <w:sdtPr>
          <w:rPr>
            <w:lang w:val="en-GB"/>
          </w:rPr>
          <w:id w:val="-1543593733"/>
          <w:citation/>
        </w:sdtPr>
        <w:sdtContent>
          <w:r w:rsidR="00767999">
            <w:rPr>
              <w:lang w:val="en-GB"/>
            </w:rPr>
            <w:fldChar w:fldCharType="begin"/>
          </w:r>
          <w:r w:rsidRPr="0050131D">
            <w:instrText xml:space="preserve"> CITATION Mat12 \l 1031 </w:instrText>
          </w:r>
          <w:r w:rsidR="00767999">
            <w:rPr>
              <w:lang w:val="en-GB"/>
            </w:rPr>
            <w:fldChar w:fldCharType="separate"/>
          </w:r>
          <w:r w:rsidRPr="0094578D">
            <w:rPr>
              <w:noProof/>
            </w:rPr>
            <w:t>[2]</w:t>
          </w:r>
          <w:r w:rsidR="00767999">
            <w:rPr>
              <w:lang w:val="en-GB"/>
            </w:rPr>
            <w:fldChar w:fldCharType="end"/>
          </w:r>
        </w:sdtContent>
      </w:sdt>
      <w:r>
        <w:rPr>
          <w:lang w:val="en-GB"/>
        </w:rPr>
        <w:t>.</w:t>
      </w:r>
    </w:p>
    <w:p w:rsidR="00EF1F8C" w:rsidRPr="00BE459C" w:rsidRDefault="00EF1F8C" w:rsidP="00BC5768">
      <w:pPr>
        <w:jc w:val="both"/>
        <w:rPr>
          <w:lang w:val="en-GB"/>
        </w:rPr>
      </w:pPr>
      <w:r>
        <w:rPr>
          <w:lang w:val="en-GB"/>
        </w:rPr>
        <w:t>To do the calibration, t</w:t>
      </w:r>
      <w:r w:rsidRPr="00BE459C">
        <w:rPr>
          <w:lang w:val="en-GB"/>
        </w:rPr>
        <w:t xml:space="preserve">urn on the </w:t>
      </w:r>
      <w:r>
        <w:rPr>
          <w:lang w:val="en-GB"/>
        </w:rPr>
        <w:t>quadro</w:t>
      </w:r>
      <w:r w:rsidRPr="00BE459C">
        <w:rPr>
          <w:lang w:val="en-GB"/>
        </w:rPr>
        <w:t>copter and the remote controller, then move the left lever of the controller to the top right corner and move the right one to the lower right corner and then a beep will be heard from the Quadrocopter which indicates a successful calibration.</w:t>
      </w:r>
    </w:p>
    <w:p w:rsidR="00EF1F8C" w:rsidRPr="00BE459C" w:rsidRDefault="00EF1F8C" w:rsidP="00EF1F8C">
      <w:pPr>
        <w:rPr>
          <w:noProof/>
          <w:lang w:val="en-GB"/>
        </w:rPr>
      </w:pPr>
      <w:r w:rsidRPr="00BE459C">
        <w:rPr>
          <w:lang w:val="en-GB"/>
        </w:rPr>
        <w:t xml:space="preserve"> </w:t>
      </w:r>
    </w:p>
    <w:p w:rsidR="00EF1F8C" w:rsidRPr="00BE459C" w:rsidRDefault="00412ECF" w:rsidP="00EF1F8C">
      <w:pPr>
        <w:tabs>
          <w:tab w:val="left" w:pos="1457"/>
        </w:tabs>
        <w:jc w:val="center"/>
        <w:rPr>
          <w:sz w:val="32"/>
          <w:szCs w:val="32"/>
          <w:lang w:val="en-GB"/>
        </w:rPr>
      </w:pPr>
      <w:r>
        <w:rPr>
          <w:noProof/>
          <w:lang w:val="de-DE"/>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300" o:spid="_x0000_s1085" type="#_x0000_t13" style="position:absolute;left:0;text-align:left;margin-left:316.35pt;margin-top:194.35pt;width:41.9pt;height:3.7pt;rotation:2840505fd;z-index:2517514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" adj="20646" fillcolor="red" strokecolor="red" strokeweight="2pt"/>
        </w:pict>
      </w:r>
      <w:r>
        <w:rPr>
          <w:noProof/>
          <w:lang w:val="de-DE"/>
        </w:rPr>
        <w:pict>
          <v:shape id="右箭头 301" o:spid="_x0000_s1084" type="#_x0000_t13" style="position:absolute;left:0;text-align:left;margin-left:151.9pt;margin-top:150.5pt;width:41.9pt;height:3.55pt;rotation:2209117fd;flip:y;z-index:2517504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" adj="20685" fillcolor="red" strokecolor="red" strokeweight="2pt"/>
        </w:pict>
      </w:r>
      <w:r w:rsidR="00EF1F8C" w:rsidRPr="00BE459C">
        <w:rPr>
          <w:noProof/>
          <w:lang w:val="de-DE"/>
        </w:rPr>
        <w:drawing>
          <wp:inline distT="0" distB="0" distL="0" distR="0">
            <wp:extent cx="5529943" cy="4452257"/>
            <wp:effectExtent l="0" t="0" r="0" b="5715"/>
            <wp:docPr id="308" name="图片 308" descr="http://www.hoelleinshop.com/hoellein_e/prodpic/Computersystem-MX-16-2-4GHz-HoTT-4755-NICHT-MEHR-LIEFERBAR-G4755_b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hoelleinshop.com/hoellein_e/prodpic/Computersystem-MX-16-2-4GHz-HoTT-4755-NICHT-MEHR-LIEFERBAR-G4755_b_0.JP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1183" t="32428" r="7667" b="2237"/>
                    <a:stretch/>
                  </pic:blipFill>
                  <pic:spPr bwMode="auto">
                    <a:xfrm>
                      <a:off x="0" y="0"/>
                      <a:ext cx="5529943" cy="4452257"/>
                    </a:xfrm>
                    <a:prstGeom prst="rect">
                      <a:avLst/>
                    </a:prstGeom>
                    <a:noFill/>
                    <a:ln>
                      <a:noFill/>
                    </a:ln>
                    <a:extLst>
                      <a:ext uri="{53640926-AAD7-44D8-BBD7-CCE9431645EC}">
                        <a14:shadowObscured xmlns:a14="http://schemas.microsoft.com/office/drawing/2010/main"/>
                      </a:ext>
                    </a:extLst>
                  </pic:spPr>
                </pic:pic>
              </a:graphicData>
            </a:graphic>
          </wp:inline>
        </w:drawing>
      </w:r>
    </w:p>
    <w:p w:rsidR="009A21DA" w:rsidRPr="00BE459C" w:rsidRDefault="00EF1F8C" w:rsidP="00EF1F8C">
      <w:pPr>
        <w:pStyle w:val="FigureStyle"/>
        <w:rPr>
          <w:rFonts w:asciiTheme="majorHAnsi" w:eastAsiaTheme="majorEastAsia" w:hAnsiTheme="majorHAnsi" w:cstheme="majorBidi"/>
          <w:b/>
          <w:bCs/>
          <w:sz w:val="28"/>
          <w:szCs w:val="26"/>
          <w:lang w:val="en-GB"/>
        </w:rPr>
      </w:pPr>
      <w:bookmarkStart w:id="179" w:name="_Toc330511774"/>
      <w:r>
        <w:t xml:space="preserve">Figure </w:t>
      </w:r>
      <w:r w:rsidR="00767999">
        <w:fldChar w:fldCharType="begin"/>
      </w:r>
      <w:r w:rsidR="009155CD">
        <w:instrText xml:space="preserve"> STYLEREF 1 \s </w:instrText>
      </w:r>
      <w:r w:rsidR="00767999">
        <w:fldChar w:fldCharType="separate"/>
      </w:r>
      <w:r w:rsidR="00412ECF">
        <w:rPr>
          <w:noProof/>
        </w:rPr>
        <w:t>6</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6</w:t>
      </w:r>
      <w:r w:rsidR="00767999">
        <w:fldChar w:fldCharType="end"/>
      </w:r>
      <w:r>
        <w:t xml:space="preserve"> Calibration</w:t>
      </w:r>
      <w:bookmarkEnd w:id="179"/>
      <w:r w:rsidR="009A21DA" w:rsidRPr="00BE459C">
        <w:rPr>
          <w:lang w:val="en-GB"/>
        </w:rPr>
        <w:br w:type="page"/>
      </w:r>
    </w:p>
    <w:p w:rsidR="00AC3BB9" w:rsidRPr="00BE459C" w:rsidRDefault="00AC3BB9" w:rsidP="00BC5768">
      <w:pPr>
        <w:pStyle w:val="Heading2"/>
        <w:jc w:val="both"/>
      </w:pPr>
      <w:bookmarkStart w:id="180" w:name="_Toc330511727"/>
      <w:r w:rsidRPr="00BE459C">
        <w:lastRenderedPageBreak/>
        <w:t>Simulation</w:t>
      </w:r>
      <w:bookmarkEnd w:id="180"/>
    </w:p>
    <w:p w:rsidR="00A1576F" w:rsidRPr="00A1576F" w:rsidRDefault="00A1576F" w:rsidP="00BC5768">
      <w:pPr>
        <w:jc w:val="both"/>
        <w:rPr>
          <w:b/>
        </w:rPr>
      </w:pPr>
      <w:r w:rsidRPr="00A1576F">
        <w:rPr>
          <w:b/>
        </w:rPr>
        <w:t>To run the Simulink model:</w:t>
      </w:r>
    </w:p>
    <w:p w:rsidR="00A1576F" w:rsidRDefault="00A1576F" w:rsidP="00BC5768">
      <w:pPr>
        <w:pStyle w:val="ListParagraph"/>
        <w:numPr>
          <w:ilvl w:val="0"/>
          <w:numId w:val="23"/>
        </w:numPr>
        <w:jc w:val="both"/>
      </w:pPr>
      <w:r>
        <w:t>All</w:t>
      </w:r>
      <w:r>
        <w:rPr>
          <w:rFonts w:hint="eastAsia"/>
        </w:rPr>
        <w:t xml:space="preserve"> needed files are integrated in folder:  &gt;&gt; Core &gt;&gt;</w:t>
      </w:r>
      <w:proofErr w:type="spellStart"/>
      <w:r w:rsidRPr="001D0293">
        <w:t>MATLAB_State_Space_Controller</w:t>
      </w:r>
      <w:proofErr w:type="spellEnd"/>
      <w:r>
        <w:br/>
      </w:r>
      <w:r>
        <w:rPr>
          <w:rFonts w:hint="eastAsia"/>
        </w:rPr>
        <w:t xml:space="preserve"> &gt;&gt; </w:t>
      </w:r>
      <w:proofErr w:type="spellStart"/>
      <w:r w:rsidRPr="001D0293">
        <w:t>BasicProject</w:t>
      </w:r>
      <w:proofErr w:type="spellEnd"/>
      <w:r>
        <w:rPr>
          <w:rFonts w:hint="eastAsia"/>
        </w:rPr>
        <w:t>.</w:t>
      </w:r>
    </w:p>
    <w:p w:rsidR="00A1576F" w:rsidRDefault="00A1576F" w:rsidP="00BC5768">
      <w:pPr>
        <w:pStyle w:val="ListParagraph"/>
        <w:numPr>
          <w:ilvl w:val="0"/>
          <w:numId w:val="23"/>
        </w:numPr>
        <w:jc w:val="both"/>
      </w:pPr>
      <w:r>
        <w:t>To run th</w:t>
      </w:r>
      <w:r>
        <w:rPr>
          <w:rFonts w:hint="eastAsia"/>
        </w:rPr>
        <w:t>ese</w:t>
      </w:r>
      <w:r>
        <w:t xml:space="preserve"> </w:t>
      </w:r>
      <w:proofErr w:type="spellStart"/>
      <w:r>
        <w:t>Matlab</w:t>
      </w:r>
      <w:proofErr w:type="spellEnd"/>
      <w:r>
        <w:t xml:space="preserve"> files, </w:t>
      </w:r>
      <w:r>
        <w:rPr>
          <w:rFonts w:hint="eastAsia"/>
        </w:rPr>
        <w:t xml:space="preserve">a </w:t>
      </w:r>
      <w:r>
        <w:t>C-compiler</w:t>
      </w:r>
      <w:r>
        <w:rPr>
          <w:rFonts w:hint="eastAsia"/>
        </w:rPr>
        <w:t xml:space="preserve"> </w:t>
      </w:r>
      <w:r>
        <w:t>is needed on the computer. Configure</w:t>
      </w:r>
      <w:r>
        <w:rPr>
          <w:rFonts w:hint="eastAsia"/>
        </w:rPr>
        <w:t xml:space="preserve"> it </w:t>
      </w:r>
      <w:r>
        <w:t xml:space="preserve">in </w:t>
      </w:r>
      <w:proofErr w:type="spellStart"/>
      <w:r>
        <w:t>Matlab</w:t>
      </w:r>
      <w:proofErr w:type="spellEnd"/>
      <w:r>
        <w:t xml:space="preserve"> Command Windows </w:t>
      </w:r>
      <w:r>
        <w:rPr>
          <w:rFonts w:hint="eastAsia"/>
        </w:rPr>
        <w:t xml:space="preserve">with </w:t>
      </w:r>
      <w:r>
        <w:t>command “</w:t>
      </w:r>
      <w:proofErr w:type="spellStart"/>
      <w:r>
        <w:rPr>
          <w:rFonts w:hint="eastAsia"/>
        </w:rPr>
        <w:t>mex</w:t>
      </w:r>
      <w:proofErr w:type="spellEnd"/>
      <w:r>
        <w:rPr>
          <w:rFonts w:hint="eastAsia"/>
        </w:rPr>
        <w:t xml:space="preserve"> </w:t>
      </w:r>
      <w:r>
        <w:t>–</w:t>
      </w:r>
      <w:r>
        <w:rPr>
          <w:rFonts w:hint="eastAsia"/>
        </w:rPr>
        <w:t>set up</w:t>
      </w:r>
      <w:r>
        <w:t>”</w:t>
      </w:r>
      <w:r>
        <w:rPr>
          <w:rFonts w:hint="eastAsia"/>
        </w:rPr>
        <w:t>.</w:t>
      </w:r>
      <w:r>
        <w:t xml:space="preserve"> (skip this if it is already configured)</w:t>
      </w:r>
    </w:p>
    <w:p w:rsidR="00A1576F" w:rsidRDefault="00A1576F" w:rsidP="00BC5768">
      <w:pPr>
        <w:pStyle w:val="ListParagraph"/>
        <w:numPr>
          <w:ilvl w:val="0"/>
          <w:numId w:val="23"/>
        </w:numPr>
        <w:jc w:val="both"/>
      </w:pPr>
      <w:r>
        <w:t>O</w:t>
      </w:r>
      <w:r>
        <w:rPr>
          <w:rFonts w:hint="eastAsia"/>
        </w:rPr>
        <w:t xml:space="preserve">pen </w:t>
      </w:r>
      <w:r>
        <w:t>Simulink file “</w:t>
      </w:r>
      <w:r w:rsidRPr="001D0293">
        <w:t>System_Design_Quadrocopter_2012.mdl</w:t>
      </w:r>
      <w:r>
        <w:t>”</w:t>
      </w:r>
      <w:r>
        <w:rPr>
          <w:rFonts w:hint="eastAsia"/>
        </w:rPr>
        <w:t>.</w:t>
      </w:r>
    </w:p>
    <w:p w:rsidR="00A1576F" w:rsidRDefault="00A1576F" w:rsidP="00BC5768">
      <w:pPr>
        <w:pStyle w:val="ListParagraph"/>
        <w:numPr>
          <w:ilvl w:val="0"/>
          <w:numId w:val="23"/>
        </w:numPr>
        <w:jc w:val="both"/>
      </w:pPr>
      <w:r>
        <w:t>T</w:t>
      </w:r>
      <w:r>
        <w:rPr>
          <w:rFonts w:hint="eastAsia"/>
        </w:rPr>
        <w:t xml:space="preserve">hen you can see the </w:t>
      </w:r>
      <w:r>
        <w:t>following</w:t>
      </w:r>
      <w:r>
        <w:rPr>
          <w:rFonts w:hint="eastAsia"/>
        </w:rPr>
        <w:t xml:space="preserve"> picture:</w:t>
      </w:r>
    </w:p>
    <w:p w:rsidR="00A1576F" w:rsidRDefault="00A1576F" w:rsidP="00A1576F">
      <w:r>
        <w:rPr>
          <w:noProof/>
          <w:lang w:val="de-DE"/>
        </w:rPr>
        <w:drawing>
          <wp:inline distT="0" distB="0" distL="0" distR="0">
            <wp:extent cx="5866068" cy="3952875"/>
            <wp:effectExtent l="19050" t="0" r="1332" b="0"/>
            <wp:docPr id="309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srcRect l="10833" r="22186" b="2724"/>
                    <a:stretch>
                      <a:fillRect/>
                    </a:stretch>
                  </pic:blipFill>
                  <pic:spPr bwMode="auto">
                    <a:xfrm>
                      <a:off x="0" y="0"/>
                      <a:ext cx="5866899" cy="3953435"/>
                    </a:xfrm>
                    <a:prstGeom prst="rect">
                      <a:avLst/>
                    </a:prstGeom>
                    <a:noFill/>
                    <a:ln w="9525">
                      <a:noFill/>
                      <a:miter lim="800000"/>
                      <a:headEnd/>
                      <a:tailEnd/>
                    </a:ln>
                  </pic:spPr>
                </pic:pic>
              </a:graphicData>
            </a:graphic>
          </wp:inline>
        </w:drawing>
      </w:r>
    </w:p>
    <w:p w:rsidR="009155CD" w:rsidRDefault="009155CD" w:rsidP="009155CD">
      <w:pPr>
        <w:pStyle w:val="FigureStyle"/>
      </w:pPr>
      <w:bookmarkStart w:id="181" w:name="_Toc330511775"/>
      <w:r>
        <w:t xml:space="preserve">Figure </w:t>
      </w:r>
      <w:r w:rsidR="00767999">
        <w:fldChar w:fldCharType="begin"/>
      </w:r>
      <w:r>
        <w:instrText xml:space="preserve"> STYLEREF 1 \s </w:instrText>
      </w:r>
      <w:r w:rsidR="00767999">
        <w:fldChar w:fldCharType="separate"/>
      </w:r>
      <w:r w:rsidR="00412ECF">
        <w:rPr>
          <w:noProof/>
        </w:rPr>
        <w:t>6</w:t>
      </w:r>
      <w:r w:rsidR="00767999">
        <w:fldChar w:fldCharType="end"/>
      </w:r>
      <w:r>
        <w:noBreakHyphen/>
      </w:r>
      <w:r w:rsidR="00767999">
        <w:fldChar w:fldCharType="begin"/>
      </w:r>
      <w:r>
        <w:instrText xml:space="preserve"> SEQ Figure \* ARABIC \s 1 </w:instrText>
      </w:r>
      <w:r w:rsidR="00767999">
        <w:fldChar w:fldCharType="separate"/>
      </w:r>
      <w:r w:rsidR="00412ECF">
        <w:rPr>
          <w:noProof/>
        </w:rPr>
        <w:t>7</w:t>
      </w:r>
      <w:r w:rsidR="00767999">
        <w:fldChar w:fldCharType="end"/>
      </w:r>
      <w:r>
        <w:t xml:space="preserve"> Simulation Model</w:t>
      </w:r>
      <w:bookmarkEnd w:id="181"/>
    </w:p>
    <w:p w:rsidR="009155CD" w:rsidRDefault="009155CD" w:rsidP="00A1576F">
      <w:pPr>
        <w:rPr>
          <w:b/>
        </w:rPr>
      </w:pPr>
    </w:p>
    <w:p w:rsidR="009155CD" w:rsidRDefault="009155CD" w:rsidP="00A1576F">
      <w:pPr>
        <w:rPr>
          <w:b/>
        </w:rPr>
      </w:pPr>
    </w:p>
    <w:p w:rsidR="00A1576F" w:rsidRPr="000D4261" w:rsidRDefault="00A1576F" w:rsidP="00BC5768">
      <w:pPr>
        <w:jc w:val="both"/>
        <w:rPr>
          <w:b/>
        </w:rPr>
      </w:pPr>
      <w:r w:rsidRPr="000D4261">
        <w:rPr>
          <w:rFonts w:hint="eastAsia"/>
          <w:b/>
        </w:rPr>
        <w:t>Auto cruising:</w:t>
      </w:r>
    </w:p>
    <w:p w:rsidR="00A1576F" w:rsidRDefault="00A1576F" w:rsidP="00BC5768">
      <w:pPr>
        <w:pStyle w:val="ListParagraph"/>
        <w:numPr>
          <w:ilvl w:val="0"/>
          <w:numId w:val="24"/>
        </w:numPr>
        <w:jc w:val="both"/>
      </w:pPr>
      <w:r>
        <w:t>U</w:t>
      </w:r>
      <w:r>
        <w:rPr>
          <w:rFonts w:hint="eastAsia"/>
        </w:rPr>
        <w:t xml:space="preserve">se </w:t>
      </w:r>
      <w:r>
        <w:t>“</w:t>
      </w:r>
      <w:r>
        <w:rPr>
          <w:rFonts w:hint="eastAsia"/>
        </w:rPr>
        <w:t>set coordination</w:t>
      </w:r>
      <w:r>
        <w:t>”</w:t>
      </w:r>
      <w:r>
        <w:rPr>
          <w:rFonts w:hint="eastAsia"/>
        </w:rPr>
        <w:t xml:space="preserve"> </w:t>
      </w:r>
      <w:r>
        <w:t>blocks (</w:t>
      </w:r>
      <w:r>
        <w:rPr>
          <w:rFonts w:hint="eastAsia"/>
        </w:rPr>
        <w:t>red blocks) to set destination coordination(</w:t>
      </w:r>
      <w:proofErr w:type="spellStart"/>
      <w:r>
        <w:rPr>
          <w:rFonts w:hint="eastAsia"/>
        </w:rPr>
        <w:t>x</w:t>
      </w:r>
      <w:proofErr w:type="gramStart"/>
      <w:r>
        <w:rPr>
          <w:rFonts w:hint="eastAsia"/>
        </w:rPr>
        <w:t>,y,z</w:t>
      </w:r>
      <w:proofErr w:type="spellEnd"/>
      <w:proofErr w:type="gramEnd"/>
      <w:r>
        <w:rPr>
          <w:rFonts w:hint="eastAsia"/>
        </w:rPr>
        <w:t>).</w:t>
      </w:r>
    </w:p>
    <w:p w:rsidR="00A1576F" w:rsidRDefault="00A1576F" w:rsidP="00BC5768">
      <w:pPr>
        <w:pStyle w:val="ListParagraph"/>
        <w:numPr>
          <w:ilvl w:val="0"/>
          <w:numId w:val="24"/>
        </w:numPr>
        <w:jc w:val="both"/>
      </w:pPr>
      <w:r>
        <w:t>U</w:t>
      </w:r>
      <w:r>
        <w:rPr>
          <w:rFonts w:hint="eastAsia"/>
        </w:rPr>
        <w:t>se switch4 to select manual control and auto cruising.</w:t>
      </w:r>
    </w:p>
    <w:p w:rsidR="00A1576F" w:rsidRDefault="00D84991" w:rsidP="00BC5768">
      <w:pPr>
        <w:pStyle w:val="ListParagraph"/>
        <w:numPr>
          <w:ilvl w:val="0"/>
          <w:numId w:val="24"/>
        </w:numPr>
        <w:jc w:val="both"/>
      </w:pPr>
      <w:r>
        <w:t>Please n</w:t>
      </w:r>
      <w:r w:rsidR="00A1576F">
        <w:rPr>
          <w:rFonts w:hint="eastAsia"/>
        </w:rPr>
        <w:t>ote that Auto cruisin</w:t>
      </w:r>
      <w:r>
        <w:rPr>
          <w:rFonts w:hint="eastAsia"/>
        </w:rPr>
        <w:t xml:space="preserve">g should be </w:t>
      </w:r>
      <w:r w:rsidR="00505DF6">
        <w:t>performed</w:t>
      </w:r>
      <w:r>
        <w:rPr>
          <w:rFonts w:hint="eastAsia"/>
        </w:rPr>
        <w:t xml:space="preserve"> in first step</w:t>
      </w:r>
      <w:r>
        <w:t>, b</w:t>
      </w:r>
      <w:r w:rsidR="00A1576F">
        <w:rPr>
          <w:rFonts w:hint="eastAsia"/>
        </w:rPr>
        <w:t xml:space="preserve">ecause currently </w:t>
      </w:r>
      <w:r>
        <w:t xml:space="preserve">the </w:t>
      </w:r>
      <w:r w:rsidR="00A1576F">
        <w:rPr>
          <w:rFonts w:hint="eastAsia"/>
        </w:rPr>
        <w:t xml:space="preserve">auto cruising controller is not </w:t>
      </w:r>
      <w:r>
        <w:t>stable.</w:t>
      </w:r>
    </w:p>
    <w:p w:rsidR="00A1576F" w:rsidRDefault="00A1576F" w:rsidP="00BC5768">
      <w:pPr>
        <w:jc w:val="both"/>
        <w:rPr>
          <w:b/>
        </w:rPr>
      </w:pPr>
      <w:r>
        <w:rPr>
          <w:rFonts w:hint="eastAsia"/>
          <w:b/>
        </w:rPr>
        <w:lastRenderedPageBreak/>
        <w:t>Manual controlling</w:t>
      </w:r>
    </w:p>
    <w:p w:rsidR="00A1576F" w:rsidRDefault="00A1576F" w:rsidP="00BC5768">
      <w:pPr>
        <w:pStyle w:val="ListParagraph"/>
        <w:numPr>
          <w:ilvl w:val="0"/>
          <w:numId w:val="25"/>
        </w:numPr>
        <w:jc w:val="both"/>
      </w:pPr>
      <w:r>
        <w:t>S</w:t>
      </w:r>
      <w:r>
        <w:rPr>
          <w:rFonts w:hint="eastAsia"/>
        </w:rPr>
        <w:t xml:space="preserve">et remote controller inputs in </w:t>
      </w:r>
      <w:r>
        <w:t>“</w:t>
      </w:r>
      <w:proofErr w:type="spellStart"/>
      <w:r>
        <w:rPr>
          <w:rFonts w:hint="eastAsia"/>
        </w:rPr>
        <w:t>Remote_Control</w:t>
      </w:r>
      <w:proofErr w:type="spellEnd"/>
      <w:proofErr w:type="gramStart"/>
      <w:r>
        <w:t>”</w:t>
      </w:r>
      <w:r>
        <w:rPr>
          <w:rFonts w:hint="eastAsia"/>
        </w:rPr>
        <w:t>(</w:t>
      </w:r>
      <w:proofErr w:type="gramEnd"/>
      <w:r>
        <w:rPr>
          <w:rFonts w:hint="eastAsia"/>
        </w:rPr>
        <w:t xml:space="preserve">light blue block). </w:t>
      </w:r>
    </w:p>
    <w:p w:rsidR="00A1576F" w:rsidRDefault="00A1576F" w:rsidP="00BC5768">
      <w:pPr>
        <w:pStyle w:val="ListParagraph"/>
        <w:numPr>
          <w:ilvl w:val="0"/>
          <w:numId w:val="25"/>
        </w:numPr>
        <w:jc w:val="both"/>
      </w:pPr>
      <w:r>
        <w:rPr>
          <w:rFonts w:hint="eastAsia"/>
        </w:rPr>
        <w:t xml:space="preserve">Set </w:t>
      </w:r>
      <w:r>
        <w:t>P</w:t>
      </w:r>
      <w:r>
        <w:rPr>
          <w:rFonts w:hint="eastAsia"/>
        </w:rPr>
        <w:t xml:space="preserve">itching angle by modifying </w:t>
      </w:r>
      <w:r>
        <w:t>“</w:t>
      </w:r>
      <w:proofErr w:type="spellStart"/>
      <w:r>
        <w:rPr>
          <w:rFonts w:hint="eastAsia"/>
        </w:rPr>
        <w:t>theta_set</w:t>
      </w:r>
      <w:proofErr w:type="spellEnd"/>
      <w:r>
        <w:t>”</w:t>
      </w:r>
      <w:r>
        <w:rPr>
          <w:rFonts w:hint="eastAsia"/>
        </w:rPr>
        <w:t>.</w:t>
      </w:r>
    </w:p>
    <w:p w:rsidR="00A1576F" w:rsidRDefault="00A1576F" w:rsidP="00BC5768">
      <w:pPr>
        <w:pStyle w:val="ListParagraph"/>
        <w:numPr>
          <w:ilvl w:val="0"/>
          <w:numId w:val="25"/>
        </w:numPr>
        <w:jc w:val="both"/>
      </w:pPr>
      <w:r>
        <w:t>S</w:t>
      </w:r>
      <w:r>
        <w:rPr>
          <w:rFonts w:hint="eastAsia"/>
        </w:rPr>
        <w:t xml:space="preserve">et rolling angle by </w:t>
      </w:r>
      <w:r>
        <w:t>modifying</w:t>
      </w:r>
      <w:r>
        <w:rPr>
          <w:rFonts w:hint="eastAsia"/>
        </w:rPr>
        <w:t xml:space="preserve"> </w:t>
      </w:r>
      <w:r>
        <w:t>“</w:t>
      </w:r>
      <w:proofErr w:type="spellStart"/>
      <w:r>
        <w:rPr>
          <w:rFonts w:hint="eastAsia"/>
        </w:rPr>
        <w:t>phi_set</w:t>
      </w:r>
      <w:proofErr w:type="spellEnd"/>
      <w:r>
        <w:t>”</w:t>
      </w:r>
      <w:r>
        <w:rPr>
          <w:rFonts w:hint="eastAsia"/>
        </w:rPr>
        <w:t>.</w:t>
      </w:r>
    </w:p>
    <w:p w:rsidR="00A1576F" w:rsidRDefault="00A1576F" w:rsidP="00BC5768">
      <w:pPr>
        <w:pStyle w:val="ListParagraph"/>
        <w:numPr>
          <w:ilvl w:val="0"/>
          <w:numId w:val="25"/>
        </w:numPr>
        <w:jc w:val="both"/>
      </w:pPr>
      <w:r>
        <w:rPr>
          <w:rFonts w:hint="eastAsia"/>
        </w:rPr>
        <w:t xml:space="preserve">Set yawing angular velocity by modifying </w:t>
      </w:r>
      <w:r>
        <w:t>“</w:t>
      </w:r>
      <w:proofErr w:type="spellStart"/>
      <w:r>
        <w:rPr>
          <w:rFonts w:hint="eastAsia"/>
        </w:rPr>
        <w:t>rpsi_set</w:t>
      </w:r>
      <w:proofErr w:type="spellEnd"/>
      <w:r>
        <w:t>”</w:t>
      </w:r>
      <w:r>
        <w:rPr>
          <w:rFonts w:hint="eastAsia"/>
        </w:rPr>
        <w:t>.</w:t>
      </w:r>
    </w:p>
    <w:p w:rsidR="00A1576F" w:rsidRDefault="00A1576F" w:rsidP="00BC5768">
      <w:pPr>
        <w:pStyle w:val="ListParagraph"/>
        <w:numPr>
          <w:ilvl w:val="0"/>
          <w:numId w:val="25"/>
        </w:numPr>
        <w:jc w:val="both"/>
      </w:pPr>
      <w:r>
        <w:rPr>
          <w:rFonts w:hint="eastAsia"/>
        </w:rPr>
        <w:t>Set the thrust by modifying last block.</w:t>
      </w:r>
    </w:p>
    <w:p w:rsidR="00A1576F" w:rsidRDefault="00D84991" w:rsidP="00BC5768">
      <w:pPr>
        <w:pStyle w:val="ListParagraph"/>
        <w:numPr>
          <w:ilvl w:val="0"/>
          <w:numId w:val="25"/>
        </w:numPr>
        <w:jc w:val="both"/>
      </w:pPr>
      <w:r>
        <w:t>Flip s</w:t>
      </w:r>
      <w:r>
        <w:rPr>
          <w:rFonts w:hint="eastAsia"/>
        </w:rPr>
        <w:t xml:space="preserve">witch 4 to manual </w:t>
      </w:r>
      <w:r>
        <w:t>n</w:t>
      </w:r>
      <w:r w:rsidR="00A1576F">
        <w:rPr>
          <w:rFonts w:hint="eastAsia"/>
        </w:rPr>
        <w:t>ode to control copter with remote controller.</w:t>
      </w:r>
    </w:p>
    <w:p w:rsidR="00A1576F" w:rsidRPr="000D4261" w:rsidRDefault="00A1576F" w:rsidP="00BC5768">
      <w:pPr>
        <w:jc w:val="both"/>
        <w:rPr>
          <w:b/>
        </w:rPr>
      </w:pPr>
      <w:r w:rsidRPr="000D4261">
        <w:rPr>
          <w:rFonts w:hint="eastAsia"/>
          <w:b/>
        </w:rPr>
        <w:t>Hovering</w:t>
      </w:r>
    </w:p>
    <w:p w:rsidR="00A1576F" w:rsidRDefault="00A1576F" w:rsidP="00BC5768">
      <w:pPr>
        <w:pStyle w:val="ListParagraph"/>
        <w:numPr>
          <w:ilvl w:val="0"/>
          <w:numId w:val="26"/>
        </w:numPr>
        <w:jc w:val="both"/>
      </w:pPr>
      <w:r>
        <w:rPr>
          <w:rFonts w:hint="eastAsia"/>
        </w:rPr>
        <w:t xml:space="preserve">In green block, there are </w:t>
      </w:r>
      <w:r>
        <w:t>“</w:t>
      </w:r>
      <w:r>
        <w:rPr>
          <w:rFonts w:hint="eastAsia"/>
        </w:rPr>
        <w:t>Hovering controller</w:t>
      </w:r>
      <w:r>
        <w:t>”</w:t>
      </w:r>
      <w:r>
        <w:rPr>
          <w:rFonts w:hint="eastAsia"/>
        </w:rPr>
        <w:t xml:space="preserve">, </w:t>
      </w:r>
      <w:r>
        <w:t>“</w:t>
      </w:r>
      <w:r>
        <w:rPr>
          <w:rFonts w:hint="eastAsia"/>
        </w:rPr>
        <w:t>Cutoff switch</w:t>
      </w:r>
      <w:r>
        <w:t>”</w:t>
      </w:r>
      <w:r>
        <w:rPr>
          <w:rFonts w:hint="eastAsia"/>
        </w:rPr>
        <w:t xml:space="preserve">, </w:t>
      </w:r>
      <w:r>
        <w:t>“</w:t>
      </w:r>
      <w:r>
        <w:rPr>
          <w:rFonts w:hint="eastAsia"/>
        </w:rPr>
        <w:t>coordination system shifting</w:t>
      </w:r>
      <w:r>
        <w:t>”</w:t>
      </w:r>
      <w:r>
        <w:rPr>
          <w:rFonts w:hint="eastAsia"/>
        </w:rPr>
        <w:t xml:space="preserve">, </w:t>
      </w:r>
      <w:r>
        <w:t>“</w:t>
      </w:r>
      <w:proofErr w:type="spellStart"/>
      <w:r>
        <w:rPr>
          <w:rFonts w:hint="eastAsia"/>
        </w:rPr>
        <w:t>AutoCruising</w:t>
      </w:r>
      <w:proofErr w:type="spellEnd"/>
      <w:r>
        <w:rPr>
          <w:rFonts w:hint="eastAsia"/>
        </w:rPr>
        <w:t xml:space="preserve"> Mode</w:t>
      </w:r>
      <w:r>
        <w:t>”</w:t>
      </w:r>
      <w:r>
        <w:rPr>
          <w:rFonts w:hint="eastAsia"/>
        </w:rPr>
        <w:t xml:space="preserve"> and </w:t>
      </w:r>
      <w:r>
        <w:t>“</w:t>
      </w:r>
      <w:r>
        <w:rPr>
          <w:rFonts w:hint="eastAsia"/>
        </w:rPr>
        <w:t>hovering height setting</w:t>
      </w:r>
      <w:r>
        <w:t>”</w:t>
      </w:r>
      <w:r>
        <w:rPr>
          <w:rFonts w:hint="eastAsia"/>
        </w:rPr>
        <w:t xml:space="preserve"> blocks.</w:t>
      </w:r>
    </w:p>
    <w:p w:rsidR="00A1576F" w:rsidRDefault="00A1576F" w:rsidP="00BC5768">
      <w:pPr>
        <w:pStyle w:val="ListParagraph"/>
        <w:numPr>
          <w:ilvl w:val="0"/>
          <w:numId w:val="26"/>
        </w:numPr>
        <w:jc w:val="both"/>
      </w:pPr>
      <w:r>
        <w:t>F</w:t>
      </w:r>
      <w:r>
        <w:rPr>
          <w:rFonts w:hint="eastAsia"/>
        </w:rPr>
        <w:t>lip switch1 to hovering node, copter can change to hovering mode.</w:t>
      </w:r>
    </w:p>
    <w:p w:rsidR="00A1576F" w:rsidRPr="000D4261" w:rsidRDefault="00A1576F" w:rsidP="00BC5768">
      <w:pPr>
        <w:jc w:val="both"/>
        <w:rPr>
          <w:b/>
        </w:rPr>
      </w:pPr>
      <w:r w:rsidRPr="000D4261">
        <w:rPr>
          <w:rFonts w:hint="eastAsia"/>
          <w:b/>
        </w:rPr>
        <w:t>Landing</w:t>
      </w:r>
    </w:p>
    <w:p w:rsidR="00A1576F" w:rsidRDefault="00A1576F" w:rsidP="00BC5768">
      <w:pPr>
        <w:pStyle w:val="ListParagraph"/>
        <w:numPr>
          <w:ilvl w:val="0"/>
          <w:numId w:val="27"/>
        </w:numPr>
        <w:jc w:val="both"/>
      </w:pPr>
      <w:r>
        <w:rPr>
          <w:rFonts w:hint="eastAsia"/>
        </w:rPr>
        <w:t>S</w:t>
      </w:r>
      <w:r w:rsidR="00D84991">
        <w:rPr>
          <w:rFonts w:hint="eastAsia"/>
        </w:rPr>
        <w:t xml:space="preserve">et landing height </w:t>
      </w:r>
      <w:r w:rsidR="00D84991">
        <w:t>by</w:t>
      </w:r>
      <w:r>
        <w:rPr>
          <w:rFonts w:hint="eastAsia"/>
        </w:rPr>
        <w:t xml:space="preserve"> modifying constant block </w:t>
      </w:r>
      <w:r>
        <w:t>“</w:t>
      </w:r>
      <w:r>
        <w:rPr>
          <w:rFonts w:hint="eastAsia"/>
        </w:rPr>
        <w:t xml:space="preserve">landing </w:t>
      </w:r>
      <w:proofErr w:type="spellStart"/>
      <w:r>
        <w:rPr>
          <w:rFonts w:hint="eastAsia"/>
        </w:rPr>
        <w:t>set_height</w:t>
      </w:r>
      <w:proofErr w:type="spellEnd"/>
      <w:r>
        <w:t>”</w:t>
      </w:r>
      <w:r>
        <w:rPr>
          <w:rFonts w:hint="eastAsia"/>
        </w:rPr>
        <w:t xml:space="preserve"> from </w:t>
      </w:r>
      <w:r>
        <w:t>“</w:t>
      </w:r>
      <w:r>
        <w:rPr>
          <w:rFonts w:hint="eastAsia"/>
        </w:rPr>
        <w:t>landing height</w:t>
      </w:r>
      <w:r>
        <w:t>”</w:t>
      </w:r>
      <w:r>
        <w:rPr>
          <w:rFonts w:hint="eastAsia"/>
        </w:rPr>
        <w:t xml:space="preserve"> block (yellow block). </w:t>
      </w:r>
    </w:p>
    <w:p w:rsidR="00A1576F" w:rsidRPr="001D0293" w:rsidRDefault="00A1576F" w:rsidP="00BC5768">
      <w:pPr>
        <w:pStyle w:val="ListParagraph"/>
        <w:numPr>
          <w:ilvl w:val="0"/>
          <w:numId w:val="27"/>
        </w:numPr>
        <w:jc w:val="both"/>
      </w:pPr>
      <w:r>
        <w:t>U</w:t>
      </w:r>
      <w:r>
        <w:rPr>
          <w:rFonts w:hint="eastAsia"/>
        </w:rPr>
        <w:t xml:space="preserve">se </w:t>
      </w:r>
      <w:r>
        <w:t>“</w:t>
      </w:r>
      <w:r>
        <w:rPr>
          <w:rFonts w:hint="eastAsia"/>
        </w:rPr>
        <w:t>switch2</w:t>
      </w:r>
      <w:r>
        <w:t>”</w:t>
      </w:r>
      <w:r w:rsidR="00D84991">
        <w:rPr>
          <w:rFonts w:hint="eastAsia"/>
        </w:rPr>
        <w:t xml:space="preserve"> to switch into landing mo</w:t>
      </w:r>
      <w:r w:rsidR="00D84991">
        <w:t>de</w:t>
      </w:r>
      <w:r>
        <w:rPr>
          <w:rFonts w:hint="eastAsia"/>
        </w:rPr>
        <w:t>.</w:t>
      </w:r>
    </w:p>
    <w:p w:rsidR="00F91A74" w:rsidRPr="00D84991" w:rsidRDefault="009A21DA" w:rsidP="00BC5768">
      <w:pPr>
        <w:jc w:val="both"/>
        <w:rPr>
          <w:rFonts w:asciiTheme="majorHAnsi" w:eastAsiaTheme="majorEastAsia" w:hAnsiTheme="majorHAnsi" w:cstheme="majorBidi"/>
          <w:sz w:val="36"/>
          <w:szCs w:val="28"/>
          <w:lang w:val="en-GB"/>
        </w:rPr>
      </w:pPr>
      <w:r w:rsidRPr="00BE459C">
        <w:rPr>
          <w:lang w:val="en-GB"/>
        </w:rPr>
        <w:br w:type="page"/>
      </w:r>
    </w:p>
    <w:p w:rsidR="00F91A74" w:rsidRPr="00A636B6" w:rsidRDefault="00AA1AA9" w:rsidP="00BC5768">
      <w:pPr>
        <w:pStyle w:val="Heading1"/>
        <w:jc w:val="both"/>
        <w:rPr>
          <w:lang w:val="en-GB"/>
        </w:rPr>
      </w:pPr>
      <w:bookmarkStart w:id="182" w:name="_Toc330511728"/>
      <w:r>
        <w:rPr>
          <w:lang w:val="en-GB"/>
        </w:rPr>
        <w:lastRenderedPageBreak/>
        <w:t>Appendix</w:t>
      </w:r>
      <w:bookmarkEnd w:id="182"/>
    </w:p>
    <w:p w:rsidR="00F91A74" w:rsidRDefault="00F91A74" w:rsidP="00BC5768">
      <w:pPr>
        <w:pStyle w:val="Heading2"/>
        <w:jc w:val="both"/>
      </w:pPr>
      <w:bookmarkStart w:id="183" w:name="_Toc330511729"/>
      <w:r w:rsidRPr="00BE459C">
        <w:t>GPS-signals</w:t>
      </w:r>
      <w:bookmarkEnd w:id="183"/>
    </w:p>
    <w:p w:rsidR="00AA1AA9" w:rsidRPr="00AA1AA9" w:rsidRDefault="00AA1AA9" w:rsidP="00BC5768">
      <w:pPr>
        <w:jc w:val="both"/>
        <w:rPr>
          <w:lang w:val="en-GB"/>
        </w:rPr>
      </w:pPr>
      <w:r>
        <w:rPr>
          <w:lang w:val="en-GB"/>
        </w:rPr>
        <w:t>In this appendix, graphs of all recorded GPS signals are listed here for reference purpose.</w:t>
      </w:r>
    </w:p>
    <w:p w:rsidR="00763EBD" w:rsidRDefault="00763EBD" w:rsidP="00763EBD">
      <w:pPr>
        <w:rPr>
          <w:lang w:val="en-GB"/>
        </w:rPr>
      </w:pPr>
      <w:r w:rsidRPr="00BE459C">
        <w:rPr>
          <w:noProof/>
          <w:lang w:val="de-DE"/>
        </w:rPr>
        <w:drawing>
          <wp:inline distT="0" distB="0" distL="0" distR="0">
            <wp:extent cx="5972810" cy="2548255"/>
            <wp:effectExtent l="0" t="0" r="27940" b="2349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r w:rsidRPr="00BE459C">
        <w:rPr>
          <w:noProof/>
          <w:lang w:val="de-DE"/>
        </w:rPr>
        <w:drawing>
          <wp:inline distT="0" distB="0" distL="0" distR="0">
            <wp:extent cx="5972810" cy="2536825"/>
            <wp:effectExtent l="0" t="0" r="27940" b="1587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AA1AA9" w:rsidRPr="00BE459C" w:rsidRDefault="00AA1AA9" w:rsidP="00AA1AA9">
      <w:pPr>
        <w:pStyle w:val="FigureStyle"/>
        <w:rPr>
          <w:lang w:val="en-GB"/>
        </w:rPr>
      </w:pPr>
      <w:bookmarkStart w:id="184" w:name="_Toc330511776"/>
      <w:r>
        <w:t xml:space="preserve">Figure </w:t>
      </w:r>
      <w:r w:rsidR="00767999">
        <w:fldChar w:fldCharType="begin"/>
      </w:r>
      <w:r w:rsidR="009155CD">
        <w:instrText xml:space="preserve"> STYLEREF 1 \s </w:instrText>
      </w:r>
      <w:r w:rsidR="00767999">
        <w:fldChar w:fldCharType="separate"/>
      </w:r>
      <w:r w:rsidR="00412ECF">
        <w:rPr>
          <w:noProof/>
        </w:rPr>
        <w:t>7</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1</w:t>
      </w:r>
      <w:r w:rsidR="00767999">
        <w:fldChar w:fldCharType="end"/>
      </w:r>
      <w:r>
        <w:t xml:space="preserve"> Long Signal 1</w:t>
      </w:r>
      <w:bookmarkEnd w:id="184"/>
    </w:p>
    <w:p w:rsidR="00763EBD" w:rsidRDefault="00763EBD" w:rsidP="00763EBD">
      <w:pPr>
        <w:rPr>
          <w:lang w:val="en-GB"/>
        </w:rPr>
      </w:pPr>
      <w:r w:rsidRPr="00BE459C">
        <w:rPr>
          <w:noProof/>
          <w:lang w:val="de-DE"/>
        </w:rPr>
        <w:lastRenderedPageBreak/>
        <w:drawing>
          <wp:inline distT="0" distB="0" distL="0" distR="0">
            <wp:extent cx="5972810" cy="2704465"/>
            <wp:effectExtent l="0" t="0" r="27940" b="1968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r w:rsidRPr="00BE459C">
        <w:rPr>
          <w:noProof/>
          <w:lang w:val="de-DE"/>
        </w:rPr>
        <w:drawing>
          <wp:inline distT="0" distB="0" distL="0" distR="0">
            <wp:extent cx="5972810" cy="2704465"/>
            <wp:effectExtent l="0" t="0" r="27940" b="1968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AA1AA9" w:rsidRPr="00BE459C" w:rsidRDefault="00AA1AA9" w:rsidP="00AA1AA9">
      <w:pPr>
        <w:pStyle w:val="FigureStyle"/>
        <w:rPr>
          <w:lang w:val="en-GB"/>
        </w:rPr>
      </w:pPr>
      <w:bookmarkStart w:id="185" w:name="_Toc330511777"/>
      <w:r>
        <w:t xml:space="preserve">Figure </w:t>
      </w:r>
      <w:r w:rsidR="00767999">
        <w:fldChar w:fldCharType="begin"/>
      </w:r>
      <w:r w:rsidR="009155CD">
        <w:instrText xml:space="preserve"> STYLEREF 1 \s </w:instrText>
      </w:r>
      <w:r w:rsidR="00767999">
        <w:fldChar w:fldCharType="separate"/>
      </w:r>
      <w:r w:rsidR="00412ECF">
        <w:rPr>
          <w:noProof/>
        </w:rPr>
        <w:t>7</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2</w:t>
      </w:r>
      <w:r w:rsidR="00767999">
        <w:fldChar w:fldCharType="end"/>
      </w:r>
      <w:r>
        <w:t xml:space="preserve"> Long Signal 2</w:t>
      </w:r>
      <w:bookmarkEnd w:id="185"/>
    </w:p>
    <w:p w:rsidR="00356CBF" w:rsidRDefault="00356CBF" w:rsidP="00763EBD">
      <w:pPr>
        <w:rPr>
          <w:lang w:val="en-GB"/>
        </w:rPr>
      </w:pPr>
      <w:r w:rsidRPr="00BE459C">
        <w:rPr>
          <w:noProof/>
          <w:lang w:val="de-DE"/>
        </w:rPr>
        <w:lastRenderedPageBreak/>
        <w:drawing>
          <wp:inline distT="0" distB="0" distL="0" distR="0">
            <wp:extent cx="5972810" cy="2704465"/>
            <wp:effectExtent l="0" t="0" r="27940" b="1968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r w:rsidRPr="00BE459C">
        <w:rPr>
          <w:noProof/>
          <w:lang w:val="de-DE"/>
        </w:rPr>
        <w:drawing>
          <wp:inline distT="0" distB="0" distL="0" distR="0">
            <wp:extent cx="5972810" cy="2704465"/>
            <wp:effectExtent l="0" t="0" r="27940" b="1968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AA1AA9" w:rsidRPr="00BE459C" w:rsidRDefault="00AA1AA9" w:rsidP="00AA1AA9">
      <w:pPr>
        <w:pStyle w:val="FigureStyle"/>
        <w:rPr>
          <w:lang w:val="en-GB"/>
        </w:rPr>
      </w:pPr>
      <w:bookmarkStart w:id="186" w:name="_Toc330511778"/>
      <w:r>
        <w:t xml:space="preserve">Figure </w:t>
      </w:r>
      <w:r w:rsidR="00767999">
        <w:fldChar w:fldCharType="begin"/>
      </w:r>
      <w:r w:rsidR="009155CD">
        <w:instrText xml:space="preserve"> STYLEREF 1 \s </w:instrText>
      </w:r>
      <w:r w:rsidR="00767999">
        <w:fldChar w:fldCharType="separate"/>
      </w:r>
      <w:r w:rsidR="00412ECF">
        <w:rPr>
          <w:noProof/>
        </w:rPr>
        <w:t>7</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3</w:t>
      </w:r>
      <w:r w:rsidR="00767999">
        <w:fldChar w:fldCharType="end"/>
      </w:r>
      <w:r>
        <w:t xml:space="preserve"> Long Signal 3</w:t>
      </w:r>
      <w:bookmarkEnd w:id="186"/>
    </w:p>
    <w:p w:rsidR="00FE65A5" w:rsidRDefault="00AA1AA9">
      <w:pPr>
        <w:rPr>
          <w:lang w:val="en-GB"/>
        </w:rPr>
      </w:pPr>
      <w:r>
        <w:rPr>
          <w:noProof/>
          <w:lang w:val="de-DE"/>
        </w:rPr>
        <w:lastRenderedPageBreak/>
        <w:drawing>
          <wp:inline distT="0" distB="0" distL="0" distR="0">
            <wp:extent cx="5486401" cy="2833688"/>
            <wp:effectExtent l="0" t="0" r="19050" b="24130"/>
            <wp:docPr id="3102" name="Chart 3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r w:rsidR="00F356E4">
        <w:rPr>
          <w:noProof/>
          <w:lang w:val="de-DE"/>
        </w:rPr>
        <w:drawing>
          <wp:inline distT="0" distB="0" distL="0" distR="0">
            <wp:extent cx="5467350" cy="2743200"/>
            <wp:effectExtent l="0" t="0" r="19050" b="19050"/>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AA1AA9" w:rsidRDefault="00AA1AA9" w:rsidP="00AA1AA9">
      <w:pPr>
        <w:pStyle w:val="FigureStyle"/>
        <w:rPr>
          <w:lang w:val="en-GB"/>
        </w:rPr>
      </w:pPr>
      <w:bookmarkStart w:id="187" w:name="_Toc330511779"/>
      <w:r>
        <w:t xml:space="preserve">Figure </w:t>
      </w:r>
      <w:r w:rsidR="00767999">
        <w:fldChar w:fldCharType="begin"/>
      </w:r>
      <w:r w:rsidR="009155CD">
        <w:instrText xml:space="preserve"> STYLEREF 1 \s </w:instrText>
      </w:r>
      <w:r w:rsidR="00767999">
        <w:fldChar w:fldCharType="separate"/>
      </w:r>
      <w:r w:rsidR="00412ECF">
        <w:rPr>
          <w:noProof/>
        </w:rPr>
        <w:t>7</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4</w:t>
      </w:r>
      <w:r w:rsidR="00767999">
        <w:fldChar w:fldCharType="end"/>
      </w:r>
      <w:r>
        <w:t xml:space="preserve"> Height 1&amp;2</w:t>
      </w:r>
      <w:bookmarkEnd w:id="187"/>
    </w:p>
    <w:p w:rsidR="00AA1AA9" w:rsidRDefault="00AA1AA9">
      <w:pPr>
        <w:rPr>
          <w:rFonts w:asciiTheme="majorHAnsi" w:eastAsiaTheme="majorEastAsia" w:hAnsiTheme="majorHAnsi" w:cstheme="majorBidi"/>
          <w:b/>
          <w:bCs/>
          <w:sz w:val="28"/>
          <w:szCs w:val="26"/>
          <w:lang w:val="en-GB"/>
        </w:rPr>
      </w:pPr>
      <w:bookmarkStart w:id="188" w:name="_Ref330459496"/>
      <w:r>
        <w:br w:type="page"/>
      </w:r>
    </w:p>
    <w:p w:rsidR="00FE65A5" w:rsidRDefault="00FE65A5" w:rsidP="00BC5768">
      <w:pPr>
        <w:pStyle w:val="Heading2"/>
        <w:jc w:val="both"/>
      </w:pPr>
      <w:bookmarkStart w:id="189" w:name="_Toc330511730"/>
      <w:r>
        <w:lastRenderedPageBreak/>
        <w:t>Ultrasonic Sensor</w:t>
      </w:r>
      <w:bookmarkEnd w:id="188"/>
      <w:bookmarkEnd w:id="189"/>
    </w:p>
    <w:p w:rsidR="00FE65A5" w:rsidRDefault="00AA1AA9" w:rsidP="00BC5768">
      <w:pPr>
        <w:jc w:val="both"/>
        <w:rPr>
          <w:lang w:val="en-GB"/>
        </w:rPr>
      </w:pPr>
      <w:r>
        <w:rPr>
          <w:lang w:val="en-GB"/>
        </w:rPr>
        <w:t xml:space="preserve">Here </w:t>
      </w:r>
      <w:r w:rsidR="00DC2D28">
        <w:rPr>
          <w:lang w:val="en-GB"/>
        </w:rPr>
        <w:t xml:space="preserve">are </w:t>
      </w:r>
      <w:r>
        <w:rPr>
          <w:lang w:val="en-GB"/>
        </w:rPr>
        <w:t xml:space="preserve">graphs of all </w:t>
      </w:r>
      <w:r w:rsidR="007C3F5F">
        <w:rPr>
          <w:lang w:val="en-GB"/>
        </w:rPr>
        <w:t>experiments with ultrasonic sensor.</w:t>
      </w:r>
    </w:p>
    <w:p w:rsidR="00FE65A5" w:rsidRPr="00BE459C" w:rsidRDefault="00412ECF" w:rsidP="00FE65A5">
      <w:pPr>
        <w:jc w:val="center"/>
        <w:rPr>
          <w:lang w:val="en-GB"/>
        </w:rPr>
      </w:pPr>
      <w:r>
        <w:rPr>
          <w:b/>
          <w:noProof/>
          <w:lang w:val="de-DE"/>
        </w:rPr>
        <w:pict>
          <v:shape id="文本框 1033" o:spid="_x0000_s1072" type="#_x0000_t202" style="position:absolute;left:0;text-align:left;margin-left:280.9pt;margin-top:49.9pt;width:85.5pt;height:21.5pt;z-index:25169305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" filled="f" stroked="f">
            <v:textbox style="mso-fit-shape-to-text:t">
              <w:txbxContent>
                <w:p w:rsidR="00412ECF" w:rsidRDefault="00412ECF" w:rsidP="00FE65A5">
                  <w:r>
                    <w:rPr>
                      <w:rFonts w:hint="eastAsia"/>
                    </w:rPr>
                    <w:t>(46.93, 140)</w:t>
                  </w:r>
                </w:p>
              </w:txbxContent>
            </v:textbox>
          </v:shape>
        </w:pict>
      </w:r>
      <w:r>
        <w:rPr>
          <w:b/>
          <w:noProof/>
          <w:lang w:val="de-DE"/>
        </w:rPr>
        <w:pict>
          <v:shape id="文本框 1038" o:spid="_x0000_s1073" type="#_x0000_t202" style="position:absolute;left:0;text-align:left;margin-left:215.6pt;margin-top:114.5pt;width:70.6pt;height:21.5pt;z-index:25169203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" filled="f" stroked="f">
            <v:textbox style="mso-fit-shape-to-text:t">
              <w:txbxContent>
                <w:p w:rsidR="00412ECF" w:rsidRDefault="00412ECF" w:rsidP="00FE65A5">
                  <w:r>
                    <w:rPr>
                      <w:rFonts w:hint="eastAsia"/>
                    </w:rPr>
                    <w:t>(24.91, 0)</w:t>
                  </w:r>
                </w:p>
              </w:txbxContent>
            </v:textbox>
          </v:shape>
        </w:pict>
      </w:r>
      <w:r>
        <w:rPr>
          <w:b/>
          <w:noProof/>
          <w:lang w:val="de-DE"/>
        </w:rPr>
        <w:pict>
          <v:shape id="文本框 1037" o:spid="_x0000_s1074" type="#_x0000_t202" style="position:absolute;left:0;text-align:left;margin-left:119.65pt;margin-top:43.95pt;width:87pt;height:21.5pt;z-index:25169100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" filled="f" stroked="f">
            <v:textbox style="mso-fit-shape-to-text:t">
              <w:txbxContent>
                <w:p w:rsidR="00412ECF" w:rsidRDefault="00412ECF" w:rsidP="00FE65A5">
                  <w:r>
                    <w:rPr>
                      <w:rFonts w:hint="eastAsia"/>
                    </w:rPr>
                    <w:t>(-32.52, 144)</w:t>
                  </w:r>
                </w:p>
              </w:txbxContent>
            </v:textbox>
          </v:shape>
        </w:pict>
      </w:r>
      <w:r w:rsidR="00FE65A5" w:rsidRPr="00BE459C">
        <w:rPr>
          <w:noProof/>
          <w:lang w:val="de-DE"/>
        </w:rPr>
        <w:drawing>
          <wp:inline distT="0" distB="0" distL="0" distR="0">
            <wp:extent cx="4057650" cy="2209800"/>
            <wp:effectExtent l="0" t="0" r="19050" b="19050"/>
            <wp:docPr id="309" name="图表 309"/>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FE65A5" w:rsidRPr="00BE459C" w:rsidRDefault="00FE65A5" w:rsidP="00FE65A5">
      <w:pPr>
        <w:pStyle w:val="FigureStyle"/>
        <w:rPr>
          <w:lang w:val="en-GB"/>
        </w:rPr>
      </w:pPr>
      <w:r>
        <w:rPr>
          <w:lang w:val="en-GB"/>
        </w:rPr>
        <w:t xml:space="preserve"> </w:t>
      </w:r>
      <w:bookmarkStart w:id="190" w:name="_Toc330511780"/>
      <w:r>
        <w:t xml:space="preserve">Figure </w:t>
      </w:r>
      <w:r w:rsidR="00767999">
        <w:fldChar w:fldCharType="begin"/>
      </w:r>
      <w:r w:rsidR="009155CD">
        <w:instrText xml:space="preserve"> STYLEREF 1 \s </w:instrText>
      </w:r>
      <w:r w:rsidR="00767999">
        <w:fldChar w:fldCharType="separate"/>
      </w:r>
      <w:r w:rsidR="00412ECF">
        <w:rPr>
          <w:noProof/>
        </w:rPr>
        <w:t>7</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5</w:t>
      </w:r>
      <w:r w:rsidR="00767999">
        <w:fldChar w:fldCharType="end"/>
      </w:r>
      <w:r>
        <w:t xml:space="preserve"> </w:t>
      </w:r>
      <w:r w:rsidRPr="00BE459C">
        <w:rPr>
          <w:lang w:val="en-GB"/>
        </w:rPr>
        <w:t>Pitching movement (higher height, 2</w:t>
      </w:r>
      <w:r w:rsidRPr="00BE459C">
        <w:rPr>
          <w:vertAlign w:val="superscript"/>
          <w:lang w:val="en-GB"/>
        </w:rPr>
        <w:t>nd</w:t>
      </w:r>
      <w:r w:rsidRPr="00BE459C">
        <w:rPr>
          <w:lang w:val="en-GB"/>
        </w:rPr>
        <w:t xml:space="preserve"> test)</w:t>
      </w:r>
      <w:bookmarkEnd w:id="190"/>
    </w:p>
    <w:p w:rsidR="00FE65A5" w:rsidRPr="00BE459C" w:rsidRDefault="00412ECF" w:rsidP="00FE65A5">
      <w:pPr>
        <w:jc w:val="center"/>
        <w:rPr>
          <w:lang w:val="en-GB"/>
        </w:rPr>
      </w:pPr>
      <w:r>
        <w:rPr>
          <w:b/>
          <w:noProof/>
          <w:lang w:val="de-DE"/>
        </w:rPr>
        <w:pict>
          <v:shape id="文本框 1032" o:spid="_x0000_s1075" type="#_x0000_t202" style="position:absolute;left:0;text-align:left;margin-left:289.95pt;margin-top:83.95pt;width:70.6pt;height:21.5pt;z-index:25169612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" filled="f" stroked="f">
            <v:textbox style="mso-fit-shape-to-text:t">
              <w:txbxContent>
                <w:p w:rsidR="00412ECF" w:rsidRDefault="00412ECF" w:rsidP="00FE65A5">
                  <w:r>
                    <w:rPr>
                      <w:rFonts w:hint="eastAsia"/>
                    </w:rPr>
                    <w:t>(56.49, 77)</w:t>
                  </w:r>
                </w:p>
              </w:txbxContent>
            </v:textbox>
          </v:shape>
        </w:pict>
      </w:r>
      <w:r>
        <w:rPr>
          <w:b/>
          <w:noProof/>
          <w:lang w:val="de-DE"/>
        </w:rPr>
        <w:pict>
          <v:shape id="文本框 1030" o:spid="_x0000_s1076" type="#_x0000_t202" style="position:absolute;left:0;text-align:left;margin-left:106.2pt;margin-top:83.2pt;width:70.6pt;height:21.5pt;z-index:25169510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" filled="f" stroked="f">
            <v:textbox style="mso-fit-shape-to-text:t">
              <w:txbxContent>
                <w:p w:rsidR="00412ECF" w:rsidRDefault="00412ECF" w:rsidP="00FE65A5">
                  <w:r>
                    <w:rPr>
                      <w:rFonts w:hint="eastAsia"/>
                    </w:rPr>
                    <w:t>(-54.62</w:t>
                  </w:r>
                  <w:proofErr w:type="gramStart"/>
                  <w:r>
                    <w:rPr>
                      <w:rFonts w:hint="eastAsia"/>
                    </w:rPr>
                    <w:t>,85</w:t>
                  </w:r>
                  <w:proofErr w:type="gramEnd"/>
                  <w:r>
                    <w:rPr>
                      <w:rFonts w:hint="eastAsia"/>
                    </w:rPr>
                    <w:t>)</w:t>
                  </w:r>
                </w:p>
              </w:txbxContent>
            </v:textbox>
          </v:shape>
        </w:pict>
      </w:r>
      <w:r w:rsidR="00FE65A5" w:rsidRPr="00BE459C">
        <w:rPr>
          <w:noProof/>
          <w:lang w:val="de-DE"/>
        </w:rPr>
        <w:drawing>
          <wp:inline distT="0" distB="0" distL="0" distR="0">
            <wp:extent cx="4314825" cy="2362200"/>
            <wp:effectExtent l="0" t="0" r="9525" b="19050"/>
            <wp:docPr id="311" name="图表 31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FE65A5" w:rsidRPr="00BE459C" w:rsidRDefault="00FE65A5" w:rsidP="00FE65A5">
      <w:pPr>
        <w:pStyle w:val="FigureStyle"/>
        <w:rPr>
          <w:lang w:val="en-GB"/>
        </w:rPr>
      </w:pPr>
      <w:r>
        <w:rPr>
          <w:lang w:val="en-GB"/>
        </w:rPr>
        <w:t xml:space="preserve"> </w:t>
      </w:r>
      <w:bookmarkStart w:id="191" w:name="_Toc330511781"/>
      <w:r>
        <w:t xml:space="preserve">Figure </w:t>
      </w:r>
      <w:r w:rsidR="00767999">
        <w:fldChar w:fldCharType="begin"/>
      </w:r>
      <w:r w:rsidR="009155CD">
        <w:instrText xml:space="preserve"> STYLEREF 1 \s </w:instrText>
      </w:r>
      <w:r w:rsidR="00767999">
        <w:fldChar w:fldCharType="separate"/>
      </w:r>
      <w:r w:rsidR="00412ECF">
        <w:rPr>
          <w:noProof/>
        </w:rPr>
        <w:t>7</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6</w:t>
      </w:r>
      <w:r w:rsidR="00767999">
        <w:fldChar w:fldCharType="end"/>
      </w:r>
      <w:r>
        <w:t xml:space="preserve"> </w:t>
      </w:r>
      <w:r w:rsidRPr="00BE459C">
        <w:rPr>
          <w:lang w:val="en-GB"/>
        </w:rPr>
        <w:t>Pitching movement (lower height, 2</w:t>
      </w:r>
      <w:r w:rsidRPr="00BE459C">
        <w:rPr>
          <w:vertAlign w:val="superscript"/>
          <w:lang w:val="en-GB"/>
        </w:rPr>
        <w:t>nd</w:t>
      </w:r>
      <w:r w:rsidRPr="00BE459C">
        <w:rPr>
          <w:lang w:val="en-GB"/>
        </w:rPr>
        <w:t xml:space="preserve"> test)</w:t>
      </w:r>
      <w:bookmarkEnd w:id="191"/>
    </w:p>
    <w:p w:rsidR="00FE65A5" w:rsidRPr="00BE459C" w:rsidRDefault="00FE65A5" w:rsidP="00FE65A5">
      <w:pPr>
        <w:jc w:val="center"/>
        <w:rPr>
          <w:lang w:val="en-GB"/>
        </w:rPr>
      </w:pPr>
      <w:r>
        <w:rPr>
          <w:lang w:val="en-GB"/>
        </w:rPr>
        <w:br w:type="page"/>
      </w:r>
      <w:r w:rsidR="00412ECF">
        <w:rPr>
          <w:b/>
          <w:noProof/>
          <w:lang w:val="de-DE"/>
        </w:rPr>
        <w:lastRenderedPageBreak/>
        <w:pict>
          <v:shape id="文本框 317" o:spid="_x0000_s1077" type="#_x0000_t202" style="position:absolute;left:0;text-align:left;margin-left:136.9pt;margin-top:48.75pt;width:78.85pt;height:21.5pt;z-index:25169817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" filled="f" stroked="f">
            <v:textbox style="mso-fit-shape-to-text:t">
              <w:txbxContent>
                <w:p w:rsidR="00412ECF" w:rsidRDefault="00412ECF" w:rsidP="00FE65A5">
                  <w:r>
                    <w:rPr>
                      <w:rFonts w:hint="eastAsia"/>
                    </w:rPr>
                    <w:t>(-26.53</w:t>
                  </w:r>
                  <w:proofErr w:type="gramStart"/>
                  <w:r>
                    <w:rPr>
                      <w:rFonts w:hint="eastAsia"/>
                    </w:rPr>
                    <w:t>,138</w:t>
                  </w:r>
                  <w:proofErr w:type="gramEnd"/>
                  <w:r>
                    <w:rPr>
                      <w:rFonts w:hint="eastAsia"/>
                    </w:rPr>
                    <w:t>)</w:t>
                  </w:r>
                </w:p>
              </w:txbxContent>
            </v:textbox>
          </v:shape>
        </w:pict>
      </w:r>
      <w:r w:rsidR="00412ECF">
        <w:rPr>
          <w:b/>
          <w:noProof/>
          <w:lang w:val="de-DE"/>
        </w:rPr>
        <w:pict>
          <v:shape id="文本框 1025" o:spid="_x0000_s1078" type="#_x0000_t202" style="position:absolute;left:0;text-align:left;margin-left:271.2pt;margin-top:535.45pt;width:70.6pt;height:21.5pt;z-index:2517032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" filled="f" stroked="f">
            <v:textbox style="mso-fit-shape-to-text:t">
              <w:txbxContent>
                <w:p w:rsidR="00412ECF" w:rsidRDefault="00412ECF" w:rsidP="00FE65A5">
                  <w:r>
                    <w:rPr>
                      <w:rFonts w:hint="eastAsia"/>
                    </w:rPr>
                    <w:t>(53.96</w:t>
                  </w:r>
                  <w:proofErr w:type="gramStart"/>
                  <w:r>
                    <w:rPr>
                      <w:rFonts w:hint="eastAsia"/>
                    </w:rPr>
                    <w:t>,78</w:t>
                  </w:r>
                  <w:proofErr w:type="gramEnd"/>
                  <w:r>
                    <w:rPr>
                      <w:rFonts w:hint="eastAsia"/>
                    </w:rPr>
                    <w:t>)</w:t>
                  </w:r>
                </w:p>
              </w:txbxContent>
            </v:textbox>
          </v:shape>
        </w:pict>
      </w:r>
      <w:r w:rsidR="00412ECF">
        <w:rPr>
          <w:b/>
          <w:noProof/>
          <w:lang w:val="de-DE"/>
        </w:rPr>
        <w:pict>
          <v:shape id="文本框 318" o:spid="_x0000_s1079" type="#_x0000_t202" style="position:absolute;left:0;text-align:left;margin-left:288.45pt;margin-top:48.7pt;width:70.6pt;height:21.5pt;z-index:25169920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" filled="f" stroked="f">
            <v:textbox style="mso-fit-shape-to-text:t">
              <w:txbxContent>
                <w:p w:rsidR="00412ECF" w:rsidRDefault="00412ECF" w:rsidP="00FE65A5">
                  <w:r>
                    <w:rPr>
                      <w:rFonts w:hint="eastAsia"/>
                    </w:rPr>
                    <w:t>(62.64</w:t>
                  </w:r>
                  <w:proofErr w:type="gramStart"/>
                  <w:r>
                    <w:rPr>
                      <w:rFonts w:hint="eastAsia"/>
                    </w:rPr>
                    <w:t>,149</w:t>
                  </w:r>
                  <w:proofErr w:type="gramEnd"/>
                  <w:r>
                    <w:rPr>
                      <w:rFonts w:hint="eastAsia"/>
                    </w:rPr>
                    <w:t>)</w:t>
                  </w:r>
                </w:p>
              </w:txbxContent>
            </v:textbox>
          </v:shape>
        </w:pict>
      </w:r>
      <w:r w:rsidRPr="00BE459C">
        <w:rPr>
          <w:noProof/>
          <w:lang w:val="de-DE"/>
        </w:rPr>
        <w:drawing>
          <wp:inline distT="0" distB="0" distL="0" distR="0">
            <wp:extent cx="4048125" cy="2371725"/>
            <wp:effectExtent l="0" t="0" r="9525" b="9525"/>
            <wp:docPr id="313" name="图表 3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FE65A5" w:rsidRPr="00BE459C" w:rsidRDefault="00FE65A5" w:rsidP="00FE65A5">
      <w:pPr>
        <w:pStyle w:val="FigureStyle"/>
        <w:rPr>
          <w:lang w:val="en-GB"/>
        </w:rPr>
      </w:pPr>
      <w:bookmarkStart w:id="192" w:name="_Toc330511782"/>
      <w:r>
        <w:t xml:space="preserve">Figure </w:t>
      </w:r>
      <w:r w:rsidR="00767999">
        <w:fldChar w:fldCharType="begin"/>
      </w:r>
      <w:r w:rsidR="009155CD">
        <w:instrText xml:space="preserve"> STYLEREF 1 \s </w:instrText>
      </w:r>
      <w:r w:rsidR="00767999">
        <w:fldChar w:fldCharType="separate"/>
      </w:r>
      <w:r w:rsidR="00412ECF">
        <w:rPr>
          <w:noProof/>
        </w:rPr>
        <w:t>7</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7</w:t>
      </w:r>
      <w:r w:rsidR="00767999">
        <w:fldChar w:fldCharType="end"/>
      </w:r>
      <w:r>
        <w:rPr>
          <w:lang w:val="en-GB"/>
        </w:rPr>
        <w:t xml:space="preserve"> </w:t>
      </w:r>
      <w:r w:rsidRPr="00BE459C">
        <w:rPr>
          <w:lang w:val="en-GB"/>
        </w:rPr>
        <w:t>Rolling movement (higher height, 2</w:t>
      </w:r>
      <w:r w:rsidRPr="00BE459C">
        <w:rPr>
          <w:vertAlign w:val="superscript"/>
          <w:lang w:val="en-GB"/>
        </w:rPr>
        <w:t>nd</w:t>
      </w:r>
      <w:r w:rsidRPr="00BE459C">
        <w:rPr>
          <w:lang w:val="en-GB"/>
        </w:rPr>
        <w:t xml:space="preserve"> test)</w:t>
      </w:r>
      <w:bookmarkEnd w:id="192"/>
    </w:p>
    <w:p w:rsidR="00FE65A5" w:rsidRPr="00BE459C" w:rsidRDefault="00412ECF" w:rsidP="00FE65A5">
      <w:pPr>
        <w:jc w:val="center"/>
        <w:rPr>
          <w:lang w:val="en-GB"/>
        </w:rPr>
      </w:pPr>
      <w:r>
        <w:rPr>
          <w:b/>
          <w:noProof/>
          <w:lang w:val="de-DE"/>
        </w:rPr>
        <w:pict>
          <v:shape id="文本框 319" o:spid="_x0000_s1080" type="#_x0000_t202" style="position:absolute;left:0;text-align:left;margin-left:149.7pt;margin-top:86pt;width:70.6pt;height:21.5pt;z-index:25170022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" filled="f" stroked="f">
            <v:textbox style="mso-fit-shape-to-text:t">
              <w:txbxContent>
                <w:p w:rsidR="00412ECF" w:rsidRDefault="00412ECF" w:rsidP="00FE65A5">
                  <w:r>
                    <w:rPr>
                      <w:rFonts w:hint="eastAsia"/>
                    </w:rPr>
                    <w:t>(-21.22, 75)</w:t>
                  </w:r>
                </w:p>
              </w:txbxContent>
            </v:textbox>
          </v:shape>
        </w:pict>
      </w:r>
      <w:r>
        <w:rPr>
          <w:b/>
          <w:noProof/>
          <w:lang w:val="de-DE"/>
        </w:rPr>
        <w:pict>
          <v:shape id="文本框 1024" o:spid="_x0000_s1081" type="#_x0000_t202" style="position:absolute;left:0;text-align:left;margin-left:280.2pt;margin-top:79.6pt;width:70.6pt;height:21.5pt;z-index:25170124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" filled="f" stroked="f">
            <v:textbox style="mso-fit-shape-to-text:t">
              <w:txbxContent>
                <w:p w:rsidR="00412ECF" w:rsidRDefault="00412ECF" w:rsidP="00FE65A5">
                  <w:r>
                    <w:rPr>
                      <w:rFonts w:hint="eastAsia"/>
                    </w:rPr>
                    <w:t>(39.99, 91)</w:t>
                  </w:r>
                </w:p>
              </w:txbxContent>
            </v:textbox>
          </v:shape>
        </w:pict>
      </w:r>
      <w:r w:rsidR="00FE65A5" w:rsidRPr="00BE459C">
        <w:rPr>
          <w:noProof/>
          <w:lang w:val="de-DE"/>
        </w:rPr>
        <w:drawing>
          <wp:inline distT="0" distB="0" distL="0" distR="0">
            <wp:extent cx="4314825" cy="2247900"/>
            <wp:effectExtent l="0" t="0" r="9525" b="19050"/>
            <wp:docPr id="314" name="图表 3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FE65A5" w:rsidRPr="00BE459C" w:rsidRDefault="00FE65A5" w:rsidP="00FE65A5">
      <w:pPr>
        <w:pStyle w:val="FigureStyle"/>
        <w:rPr>
          <w:lang w:val="en-GB"/>
        </w:rPr>
      </w:pPr>
      <w:bookmarkStart w:id="193" w:name="_Toc330511783"/>
      <w:r>
        <w:t xml:space="preserve">Figure </w:t>
      </w:r>
      <w:r w:rsidR="00767999">
        <w:fldChar w:fldCharType="begin"/>
      </w:r>
      <w:r w:rsidR="009155CD">
        <w:instrText xml:space="preserve"> STYLEREF 1 \s </w:instrText>
      </w:r>
      <w:r w:rsidR="00767999">
        <w:fldChar w:fldCharType="separate"/>
      </w:r>
      <w:r w:rsidR="00412ECF">
        <w:rPr>
          <w:noProof/>
        </w:rPr>
        <w:t>7</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8</w:t>
      </w:r>
      <w:r w:rsidR="00767999">
        <w:fldChar w:fldCharType="end"/>
      </w:r>
      <w:r>
        <w:rPr>
          <w:lang w:val="en-GB"/>
        </w:rPr>
        <w:t xml:space="preserve"> </w:t>
      </w:r>
      <w:r w:rsidRPr="00BE459C">
        <w:rPr>
          <w:lang w:val="en-GB"/>
        </w:rPr>
        <w:t>Rolling movement (lower height, 1</w:t>
      </w:r>
      <w:r w:rsidRPr="00BE459C">
        <w:rPr>
          <w:vertAlign w:val="superscript"/>
          <w:lang w:val="en-GB"/>
        </w:rPr>
        <w:t>st</w:t>
      </w:r>
      <w:r w:rsidRPr="00BE459C">
        <w:rPr>
          <w:lang w:val="en-GB"/>
        </w:rPr>
        <w:t xml:space="preserve"> test)</w:t>
      </w:r>
      <w:bookmarkEnd w:id="193"/>
    </w:p>
    <w:p w:rsidR="00FE65A5" w:rsidRPr="00BE459C" w:rsidRDefault="00412ECF" w:rsidP="00FE65A5">
      <w:pPr>
        <w:jc w:val="center"/>
        <w:rPr>
          <w:lang w:val="en-GB"/>
        </w:rPr>
      </w:pPr>
      <w:r>
        <w:rPr>
          <w:b/>
          <w:noProof/>
          <w:lang w:val="de-DE"/>
        </w:rPr>
        <w:pict>
          <v:shape id="文本框 1040" o:spid="_x0000_s1082" type="#_x0000_t202" style="position:absolute;left:0;text-align:left;margin-left:299.35pt;margin-top:91.85pt;width:70.6pt;height:21.5pt;z-index:25170432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" filled="f" stroked="f">
            <v:textbox style="mso-fit-shape-to-text:t">
              <w:txbxContent>
                <w:p w:rsidR="00412ECF" w:rsidRDefault="00412ECF" w:rsidP="00FE65A5">
                  <w:r>
                    <w:rPr>
                      <w:rFonts w:hint="eastAsia"/>
                    </w:rPr>
                    <w:t>(53.96</w:t>
                  </w:r>
                  <w:proofErr w:type="gramStart"/>
                  <w:r>
                    <w:rPr>
                      <w:rFonts w:hint="eastAsia"/>
                    </w:rPr>
                    <w:t>,78</w:t>
                  </w:r>
                  <w:proofErr w:type="gramEnd"/>
                  <w:r>
                    <w:rPr>
                      <w:rFonts w:hint="eastAsia"/>
                    </w:rPr>
                    <w:t>)</w:t>
                  </w:r>
                </w:p>
              </w:txbxContent>
            </v:textbox>
          </v:shape>
        </w:pict>
      </w:r>
      <w:r>
        <w:rPr>
          <w:b/>
          <w:noProof/>
          <w:lang w:val="de-DE"/>
        </w:rPr>
        <w:pict>
          <v:shape id="文本框 316" o:spid="_x0000_s1083" type="#_x0000_t202" style="position:absolute;left:0;text-align:left;margin-left:118.95pt;margin-top:92.15pt;width:70.6pt;height:21.5pt;z-index:25170227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" filled="f" stroked="f">
            <v:textbox style="mso-fit-shape-to-text:t">
              <w:txbxContent>
                <w:p w:rsidR="00412ECF" w:rsidRDefault="00412ECF" w:rsidP="00FE65A5">
                  <w:r>
                    <w:rPr>
                      <w:rFonts w:hint="eastAsia"/>
                    </w:rPr>
                    <w:t>(-34.90</w:t>
                  </w:r>
                  <w:proofErr w:type="gramStart"/>
                  <w:r>
                    <w:rPr>
                      <w:rFonts w:hint="eastAsia"/>
                    </w:rPr>
                    <w:t>,68</w:t>
                  </w:r>
                  <w:proofErr w:type="gramEnd"/>
                  <w:r>
                    <w:rPr>
                      <w:rFonts w:hint="eastAsia"/>
                    </w:rPr>
                    <w:t>)</w:t>
                  </w:r>
                </w:p>
              </w:txbxContent>
            </v:textbox>
          </v:shape>
        </w:pict>
      </w:r>
      <w:r w:rsidR="00FE65A5" w:rsidRPr="00BE459C">
        <w:rPr>
          <w:noProof/>
          <w:lang w:val="de-DE"/>
        </w:rPr>
        <w:drawing>
          <wp:inline distT="0" distB="0" distL="0" distR="0">
            <wp:extent cx="4314825" cy="2486025"/>
            <wp:effectExtent l="0" t="0" r="9525" b="9525"/>
            <wp:docPr id="315" name="图表 3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FE65A5" w:rsidRDefault="00FE65A5" w:rsidP="00DC2D28">
      <w:pPr>
        <w:pStyle w:val="FigureStyle"/>
        <w:rPr>
          <w:lang w:val="en-GB"/>
        </w:rPr>
      </w:pPr>
      <w:bookmarkStart w:id="194" w:name="_Toc330511784"/>
      <w:r>
        <w:t xml:space="preserve">Figure </w:t>
      </w:r>
      <w:r w:rsidR="00767999">
        <w:fldChar w:fldCharType="begin"/>
      </w:r>
      <w:r w:rsidR="009155CD">
        <w:instrText xml:space="preserve"> STYLEREF 1 \s </w:instrText>
      </w:r>
      <w:r w:rsidR="00767999">
        <w:fldChar w:fldCharType="separate"/>
      </w:r>
      <w:r w:rsidR="00412ECF">
        <w:rPr>
          <w:noProof/>
        </w:rPr>
        <w:t>7</w:t>
      </w:r>
      <w:r w:rsidR="00767999">
        <w:fldChar w:fldCharType="end"/>
      </w:r>
      <w:r w:rsidR="009155CD">
        <w:noBreakHyphen/>
      </w:r>
      <w:r w:rsidR="00767999">
        <w:fldChar w:fldCharType="begin"/>
      </w:r>
      <w:r w:rsidR="009155CD">
        <w:instrText xml:space="preserve"> SEQ Figure \* ARABIC \s 1 </w:instrText>
      </w:r>
      <w:r w:rsidR="00767999">
        <w:fldChar w:fldCharType="separate"/>
      </w:r>
      <w:r w:rsidR="00412ECF">
        <w:rPr>
          <w:noProof/>
        </w:rPr>
        <w:t>9</w:t>
      </w:r>
      <w:r w:rsidR="00767999">
        <w:fldChar w:fldCharType="end"/>
      </w:r>
      <w:r>
        <w:t xml:space="preserve"> </w:t>
      </w:r>
      <w:r w:rsidRPr="00BE459C">
        <w:rPr>
          <w:lang w:val="en-GB"/>
        </w:rPr>
        <w:t xml:space="preserve"> Rolling movement (lower height, 2</w:t>
      </w:r>
      <w:r w:rsidRPr="00BE459C">
        <w:rPr>
          <w:vertAlign w:val="superscript"/>
          <w:lang w:val="en-GB"/>
        </w:rPr>
        <w:t>nd</w:t>
      </w:r>
      <w:r w:rsidRPr="00BE459C">
        <w:rPr>
          <w:lang w:val="en-GB"/>
        </w:rPr>
        <w:t xml:space="preserve"> test)</w:t>
      </w:r>
      <w:bookmarkEnd w:id="194"/>
    </w:p>
    <w:bookmarkStart w:id="195" w:name="_Toc330511731" w:displacedByCustomXml="next"/>
    <w:sdt>
      <w:sdtPr>
        <w:rPr>
          <w:rFonts w:asciiTheme="minorHAnsi" w:eastAsiaTheme="minorEastAsia" w:hAnsiTheme="minorHAnsi" w:cstheme="minorBidi"/>
          <w:b w:val="0"/>
          <w:bCs w:val="0"/>
          <w:sz w:val="24"/>
          <w:szCs w:val="22"/>
          <w:lang w:val="en-GB"/>
        </w:rPr>
        <w:id w:val="746080152"/>
        <w:docPartObj>
          <w:docPartGallery w:val="Bibliographies"/>
          <w:docPartUnique/>
        </w:docPartObj>
      </w:sdtPr>
      <w:sdtContent>
        <w:p w:rsidR="000D3C64" w:rsidRPr="00BE459C" w:rsidRDefault="000D3C64">
          <w:pPr>
            <w:pStyle w:val="Heading1"/>
            <w:rPr>
              <w:lang w:val="en-GB"/>
            </w:rPr>
          </w:pPr>
          <w:r w:rsidRPr="00BE459C">
            <w:rPr>
              <w:lang w:val="en-GB"/>
            </w:rPr>
            <w:t>Bibliography</w:t>
          </w:r>
          <w:bookmarkEnd w:id="195"/>
        </w:p>
        <w:sdt>
          <w:sdtPr>
            <w:rPr>
              <w:lang w:val="en-GB"/>
            </w:rPr>
            <w:id w:val="111145805"/>
            <w:bibliography/>
          </w:sdtPr>
          <w:sdtContent>
            <w:p w:rsidR="009155CD" w:rsidRDefault="00767999">
              <w:pPr>
                <w:rPr>
                  <w:noProof/>
                  <w:sz w:val="22"/>
                  <w:lang w:val="de-DE"/>
                </w:rPr>
              </w:pPr>
              <w:r w:rsidRPr="00BE459C">
                <w:rPr>
                  <w:lang w:val="en-GB"/>
                </w:rPr>
                <w:fldChar w:fldCharType="begin"/>
              </w:r>
              <w:r w:rsidR="000D3C64" w:rsidRPr="00BE459C">
                <w:rPr>
                  <w:lang w:val="en-GB"/>
                </w:rPr>
                <w:instrText xml:space="preserve"> BIBLIOGRAPHY </w:instrText>
              </w:r>
              <w:r w:rsidRPr="00BE459C">
                <w:rPr>
                  <w:lang w:val="en-GB"/>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8696"/>
              </w:tblGrid>
              <w:tr w:rsidR="009155CD">
                <w:trPr>
                  <w:tblCellSpacing w:w="15" w:type="dxa"/>
                </w:trPr>
                <w:tc>
                  <w:tcPr>
                    <w:tcW w:w="50" w:type="pct"/>
                    <w:hideMark/>
                  </w:tcPr>
                  <w:p w:rsidR="009155CD" w:rsidRDefault="009155CD">
                    <w:pPr>
                      <w:pStyle w:val="Bibliography"/>
                      <w:rPr>
                        <w:noProof/>
                        <w:lang w:val="en-GB"/>
                      </w:rPr>
                    </w:pPr>
                    <w:r>
                      <w:rPr>
                        <w:noProof/>
                        <w:lang w:val="en-GB"/>
                      </w:rPr>
                      <w:t xml:space="preserve">[1] </w:t>
                    </w:r>
                  </w:p>
                </w:tc>
                <w:tc>
                  <w:tcPr>
                    <w:tcW w:w="0" w:type="auto"/>
                    <w:hideMark/>
                  </w:tcPr>
                  <w:p w:rsidR="009155CD" w:rsidRDefault="009155CD">
                    <w:pPr>
                      <w:pStyle w:val="Bibliography"/>
                      <w:rPr>
                        <w:noProof/>
                        <w:lang w:val="en-GB"/>
                      </w:rPr>
                    </w:pPr>
                    <w:r>
                      <w:rPr>
                        <w:noProof/>
                        <w:lang w:val="en-GB"/>
                      </w:rPr>
                      <w:t>Alexander Stoltz, Benjamin Jaißle, “Development of a state space controller for a quadrocopter,” Hochschule Esslingen, Esslingen, 2011.</w:t>
                    </w:r>
                  </w:p>
                </w:tc>
              </w:tr>
              <w:tr w:rsidR="009155CD" w:rsidRPr="0075326A">
                <w:trPr>
                  <w:tblCellSpacing w:w="15" w:type="dxa"/>
                </w:trPr>
                <w:tc>
                  <w:tcPr>
                    <w:tcW w:w="50" w:type="pct"/>
                    <w:hideMark/>
                  </w:tcPr>
                  <w:p w:rsidR="009155CD" w:rsidRDefault="009155CD">
                    <w:pPr>
                      <w:pStyle w:val="Bibliography"/>
                      <w:rPr>
                        <w:noProof/>
                        <w:lang w:val="en-GB"/>
                      </w:rPr>
                    </w:pPr>
                    <w:r>
                      <w:rPr>
                        <w:noProof/>
                        <w:lang w:val="en-GB"/>
                      </w:rPr>
                      <w:t xml:space="preserve">[2] </w:t>
                    </w:r>
                  </w:p>
                </w:tc>
                <w:tc>
                  <w:tcPr>
                    <w:tcW w:w="0" w:type="auto"/>
                    <w:hideMark/>
                  </w:tcPr>
                  <w:p w:rsidR="009155CD" w:rsidRPr="009155CD" w:rsidRDefault="009155CD">
                    <w:pPr>
                      <w:pStyle w:val="Bibliography"/>
                      <w:rPr>
                        <w:noProof/>
                        <w:lang w:val="de-DE"/>
                      </w:rPr>
                    </w:pPr>
                    <w:r w:rsidRPr="009155CD">
                      <w:rPr>
                        <w:noProof/>
                        <w:lang w:val="de-DE"/>
                      </w:rPr>
                      <w:t>M. Kapche, “Optimierung eines Zustandsreglers für einen Quadrokopter,” Hochschule Esslingen, Esslingen, 2012.</w:t>
                    </w:r>
                  </w:p>
                </w:tc>
              </w:tr>
              <w:tr w:rsidR="009155CD">
                <w:trPr>
                  <w:tblCellSpacing w:w="15" w:type="dxa"/>
                </w:trPr>
                <w:tc>
                  <w:tcPr>
                    <w:tcW w:w="50" w:type="pct"/>
                    <w:hideMark/>
                  </w:tcPr>
                  <w:p w:rsidR="009155CD" w:rsidRDefault="009155CD">
                    <w:pPr>
                      <w:pStyle w:val="Bibliography"/>
                      <w:rPr>
                        <w:noProof/>
                        <w:lang w:val="en-GB"/>
                      </w:rPr>
                    </w:pPr>
                    <w:r>
                      <w:rPr>
                        <w:noProof/>
                        <w:lang w:val="en-GB"/>
                      </w:rPr>
                      <w:t xml:space="preserve">[3] </w:t>
                    </w:r>
                  </w:p>
                </w:tc>
                <w:tc>
                  <w:tcPr>
                    <w:tcW w:w="0" w:type="auto"/>
                    <w:hideMark/>
                  </w:tcPr>
                  <w:p w:rsidR="009155CD" w:rsidRDefault="009155CD">
                    <w:pPr>
                      <w:pStyle w:val="Bibliography"/>
                      <w:rPr>
                        <w:noProof/>
                        <w:lang w:val="en-GB"/>
                      </w:rPr>
                    </w:pPr>
                    <w:r>
                      <w:rPr>
                        <w:noProof/>
                        <w:lang w:val="en-GB"/>
                      </w:rPr>
                      <w:t>Stübler, “Valiquad - The analyzing software for the Quadrocopter!,” Hochschule Esslingen, Esslingen, 2010/2011.</w:t>
                    </w:r>
                  </w:p>
                </w:tc>
              </w:tr>
              <w:tr w:rsidR="009155CD">
                <w:trPr>
                  <w:tblCellSpacing w:w="15" w:type="dxa"/>
                </w:trPr>
                <w:tc>
                  <w:tcPr>
                    <w:tcW w:w="50" w:type="pct"/>
                    <w:hideMark/>
                  </w:tcPr>
                  <w:p w:rsidR="009155CD" w:rsidRDefault="009155CD">
                    <w:pPr>
                      <w:pStyle w:val="Bibliography"/>
                      <w:rPr>
                        <w:noProof/>
                        <w:lang w:val="en-GB"/>
                      </w:rPr>
                    </w:pPr>
                    <w:r>
                      <w:rPr>
                        <w:noProof/>
                        <w:lang w:val="en-GB"/>
                      </w:rPr>
                      <w:t xml:space="preserve">[4] </w:t>
                    </w:r>
                  </w:p>
                </w:tc>
                <w:tc>
                  <w:tcPr>
                    <w:tcW w:w="0" w:type="auto"/>
                    <w:hideMark/>
                  </w:tcPr>
                  <w:p w:rsidR="009155CD" w:rsidRDefault="009155CD">
                    <w:pPr>
                      <w:pStyle w:val="Bibliography"/>
                      <w:rPr>
                        <w:noProof/>
                        <w:lang w:val="en-GB"/>
                      </w:rPr>
                    </w:pPr>
                    <w:r>
                      <w:rPr>
                        <w:noProof/>
                        <w:lang w:val="en-GB"/>
                      </w:rPr>
                      <w:t xml:space="preserve">“www.wikipedia.org,” [Online]. </w:t>
                    </w:r>
                  </w:p>
                </w:tc>
              </w:tr>
              <w:tr w:rsidR="009155CD">
                <w:trPr>
                  <w:tblCellSpacing w:w="15" w:type="dxa"/>
                </w:trPr>
                <w:tc>
                  <w:tcPr>
                    <w:tcW w:w="50" w:type="pct"/>
                    <w:hideMark/>
                  </w:tcPr>
                  <w:p w:rsidR="009155CD" w:rsidRDefault="009155CD">
                    <w:pPr>
                      <w:pStyle w:val="Bibliography"/>
                      <w:rPr>
                        <w:noProof/>
                        <w:lang w:val="en-GB"/>
                      </w:rPr>
                    </w:pPr>
                    <w:r>
                      <w:rPr>
                        <w:noProof/>
                        <w:lang w:val="en-GB"/>
                      </w:rPr>
                      <w:t xml:space="preserve">[5] </w:t>
                    </w:r>
                  </w:p>
                </w:tc>
                <w:tc>
                  <w:tcPr>
                    <w:tcW w:w="0" w:type="auto"/>
                    <w:hideMark/>
                  </w:tcPr>
                  <w:p w:rsidR="009155CD" w:rsidRDefault="009155CD">
                    <w:pPr>
                      <w:pStyle w:val="Bibliography"/>
                      <w:rPr>
                        <w:noProof/>
                        <w:lang w:val="en-GB"/>
                      </w:rPr>
                    </w:pPr>
                    <w:r>
                      <w:rPr>
                        <w:noProof/>
                        <w:lang w:val="en-GB"/>
                      </w:rPr>
                      <w:t xml:space="preserve">L. T. Inc, </w:t>
                    </w:r>
                    <w:r>
                      <w:rPr>
                        <w:i/>
                        <w:iCs/>
                        <w:noProof/>
                        <w:lang w:val="en-GB"/>
                      </w:rPr>
                      <w:t xml:space="preserve">Datasheet of GPS smart antenna module, LS20030~3, </w:t>
                    </w:r>
                    <w:r>
                      <w:rPr>
                        <w:noProof/>
                        <w:lang w:val="en-GB"/>
                      </w:rPr>
                      <w:t xml:space="preserve">Taipei: LOCOSYS Technology Inc, 2006. </w:t>
                    </w:r>
                  </w:p>
                </w:tc>
              </w:tr>
              <w:tr w:rsidR="009155CD" w:rsidRPr="0075326A">
                <w:trPr>
                  <w:tblCellSpacing w:w="15" w:type="dxa"/>
                </w:trPr>
                <w:tc>
                  <w:tcPr>
                    <w:tcW w:w="50" w:type="pct"/>
                    <w:hideMark/>
                  </w:tcPr>
                  <w:p w:rsidR="009155CD" w:rsidRDefault="009155CD">
                    <w:pPr>
                      <w:pStyle w:val="Bibliography"/>
                      <w:rPr>
                        <w:noProof/>
                        <w:lang w:val="en-GB"/>
                      </w:rPr>
                    </w:pPr>
                    <w:r>
                      <w:rPr>
                        <w:noProof/>
                        <w:lang w:val="en-GB"/>
                      </w:rPr>
                      <w:t xml:space="preserve">[6] </w:t>
                    </w:r>
                  </w:p>
                </w:tc>
                <w:tc>
                  <w:tcPr>
                    <w:tcW w:w="0" w:type="auto"/>
                    <w:hideMark/>
                  </w:tcPr>
                  <w:p w:rsidR="009155CD" w:rsidRPr="009155CD" w:rsidRDefault="009155CD">
                    <w:pPr>
                      <w:pStyle w:val="Bibliography"/>
                      <w:rPr>
                        <w:noProof/>
                        <w:lang w:val="de-DE"/>
                      </w:rPr>
                    </w:pPr>
                    <w:r w:rsidRPr="009155CD">
                      <w:rPr>
                        <w:noProof/>
                        <w:lang w:val="de-DE"/>
                      </w:rPr>
                      <w:t>M. Pejs, “Anbindung eines GPS-Moduls und Implementierung eines Treibers,” Hochschule Esslingen, Esslingen, 2011.</w:t>
                    </w:r>
                  </w:p>
                </w:tc>
              </w:tr>
              <w:tr w:rsidR="009155CD">
                <w:trPr>
                  <w:tblCellSpacing w:w="15" w:type="dxa"/>
                </w:trPr>
                <w:tc>
                  <w:tcPr>
                    <w:tcW w:w="50" w:type="pct"/>
                    <w:hideMark/>
                  </w:tcPr>
                  <w:p w:rsidR="009155CD" w:rsidRDefault="009155CD">
                    <w:pPr>
                      <w:pStyle w:val="Bibliography"/>
                      <w:rPr>
                        <w:noProof/>
                        <w:lang w:val="en-GB"/>
                      </w:rPr>
                    </w:pPr>
                    <w:r>
                      <w:rPr>
                        <w:noProof/>
                        <w:lang w:val="en-GB"/>
                      </w:rPr>
                      <w:t xml:space="preserve">[7] </w:t>
                    </w:r>
                  </w:p>
                </w:tc>
                <w:tc>
                  <w:tcPr>
                    <w:tcW w:w="0" w:type="auto"/>
                    <w:hideMark/>
                  </w:tcPr>
                  <w:p w:rsidR="009155CD" w:rsidRDefault="009155CD">
                    <w:pPr>
                      <w:pStyle w:val="Bibliography"/>
                      <w:rPr>
                        <w:noProof/>
                        <w:lang w:val="en-GB"/>
                      </w:rPr>
                    </w:pPr>
                    <w:r>
                      <w:rPr>
                        <w:noProof/>
                        <w:lang w:val="en-GB"/>
                      </w:rPr>
                      <w:t xml:space="preserve">I. Freescale Semiconductor, </w:t>
                    </w:r>
                    <w:r>
                      <w:rPr>
                        <w:i/>
                        <w:iCs/>
                        <w:noProof/>
                        <w:lang w:val="en-GB"/>
                      </w:rPr>
                      <w:t xml:space="preserve">Data Sheet of MPXAZ4115A, </w:t>
                    </w:r>
                    <w:r>
                      <w:rPr>
                        <w:noProof/>
                        <w:lang w:val="en-GB"/>
                      </w:rPr>
                      <w:t xml:space="preserve">Freescale Semiconductor, Inc, 2001. </w:t>
                    </w:r>
                  </w:p>
                </w:tc>
              </w:tr>
              <w:tr w:rsidR="009155CD" w:rsidRPr="0075326A">
                <w:trPr>
                  <w:tblCellSpacing w:w="15" w:type="dxa"/>
                </w:trPr>
                <w:tc>
                  <w:tcPr>
                    <w:tcW w:w="50" w:type="pct"/>
                    <w:hideMark/>
                  </w:tcPr>
                  <w:p w:rsidR="009155CD" w:rsidRDefault="009155CD">
                    <w:pPr>
                      <w:pStyle w:val="Bibliography"/>
                      <w:rPr>
                        <w:noProof/>
                        <w:lang w:val="en-GB"/>
                      </w:rPr>
                    </w:pPr>
                    <w:r>
                      <w:rPr>
                        <w:noProof/>
                        <w:lang w:val="en-GB"/>
                      </w:rPr>
                      <w:t xml:space="preserve">[8] </w:t>
                    </w:r>
                  </w:p>
                </w:tc>
                <w:tc>
                  <w:tcPr>
                    <w:tcW w:w="0" w:type="auto"/>
                    <w:hideMark/>
                  </w:tcPr>
                  <w:p w:rsidR="009155CD" w:rsidRPr="009155CD" w:rsidRDefault="009155CD">
                    <w:pPr>
                      <w:pStyle w:val="Bibliography"/>
                      <w:rPr>
                        <w:noProof/>
                        <w:lang w:val="de-DE"/>
                      </w:rPr>
                    </w:pPr>
                    <w:r w:rsidRPr="009155CD">
                      <w:rPr>
                        <w:noProof/>
                        <w:lang w:val="de-DE"/>
                      </w:rPr>
                      <w:t>Martin Ehrle, Markus Schüler, “Analyse und Implementierung einer Höhenregelung für den Quadrocopter,” Hochschule Esslingen, Esslingen, 2011.</w:t>
                    </w:r>
                  </w:p>
                </w:tc>
              </w:tr>
              <w:tr w:rsidR="009155CD" w:rsidRPr="0075326A">
                <w:trPr>
                  <w:tblCellSpacing w:w="15" w:type="dxa"/>
                </w:trPr>
                <w:tc>
                  <w:tcPr>
                    <w:tcW w:w="50" w:type="pct"/>
                    <w:hideMark/>
                  </w:tcPr>
                  <w:p w:rsidR="009155CD" w:rsidRDefault="009155CD">
                    <w:pPr>
                      <w:pStyle w:val="Bibliography"/>
                      <w:rPr>
                        <w:noProof/>
                        <w:lang w:val="en-GB"/>
                      </w:rPr>
                    </w:pPr>
                    <w:r>
                      <w:rPr>
                        <w:noProof/>
                        <w:lang w:val="en-GB"/>
                      </w:rPr>
                      <w:t xml:space="preserve">[9] </w:t>
                    </w:r>
                  </w:p>
                </w:tc>
                <w:tc>
                  <w:tcPr>
                    <w:tcW w:w="0" w:type="auto"/>
                    <w:hideMark/>
                  </w:tcPr>
                  <w:p w:rsidR="009155CD" w:rsidRPr="009155CD" w:rsidRDefault="009155CD">
                    <w:pPr>
                      <w:pStyle w:val="Bibliography"/>
                      <w:rPr>
                        <w:noProof/>
                        <w:lang w:val="de-DE"/>
                      </w:rPr>
                    </w:pPr>
                    <w:r w:rsidRPr="009155CD">
                      <w:rPr>
                        <w:noProof/>
                        <w:lang w:val="de-DE"/>
                      </w:rPr>
                      <w:t xml:space="preserve">Graupner, </w:t>
                    </w:r>
                    <w:r w:rsidRPr="009155CD">
                      <w:rPr>
                        <w:i/>
                        <w:iCs/>
                        <w:noProof/>
                        <w:lang w:val="de-DE"/>
                      </w:rPr>
                      <w:t>Programmier-Handbuch MX-16s.</w:t>
                    </w:r>
                    <w:r w:rsidRPr="009155CD">
                      <w:rPr>
                        <w:noProof/>
                        <w:lang w:val="de-DE"/>
                      </w:rPr>
                      <w:t xml:space="preserve"> </w:t>
                    </w:r>
                  </w:p>
                </w:tc>
              </w:tr>
              <w:tr w:rsidR="009155CD">
                <w:trPr>
                  <w:tblCellSpacing w:w="15" w:type="dxa"/>
                </w:trPr>
                <w:tc>
                  <w:tcPr>
                    <w:tcW w:w="50" w:type="pct"/>
                    <w:hideMark/>
                  </w:tcPr>
                  <w:p w:rsidR="009155CD" w:rsidRDefault="009155CD">
                    <w:pPr>
                      <w:pStyle w:val="Bibliography"/>
                      <w:rPr>
                        <w:noProof/>
                        <w:lang w:val="en-GB"/>
                      </w:rPr>
                    </w:pPr>
                    <w:r>
                      <w:rPr>
                        <w:noProof/>
                        <w:lang w:val="en-GB"/>
                      </w:rPr>
                      <w:t xml:space="preserve">[10] </w:t>
                    </w:r>
                  </w:p>
                </w:tc>
                <w:tc>
                  <w:tcPr>
                    <w:tcW w:w="0" w:type="auto"/>
                    <w:hideMark/>
                  </w:tcPr>
                  <w:p w:rsidR="009155CD" w:rsidRDefault="009155CD">
                    <w:pPr>
                      <w:pStyle w:val="Bibliography"/>
                      <w:rPr>
                        <w:noProof/>
                        <w:lang w:val="en-GB"/>
                      </w:rPr>
                    </w:pPr>
                    <w:r>
                      <w:rPr>
                        <w:noProof/>
                        <w:lang w:val="en-GB"/>
                      </w:rPr>
                      <w:t xml:space="preserve">P. D. J. Friedrich, </w:t>
                    </w:r>
                    <w:r>
                      <w:rPr>
                        <w:i/>
                        <w:iCs/>
                        <w:noProof/>
                        <w:lang w:val="en-GB"/>
                      </w:rPr>
                      <w:t xml:space="preserve">Introduction to the Tool Environment, </w:t>
                    </w:r>
                    <w:r>
                      <w:rPr>
                        <w:noProof/>
                        <w:lang w:val="en-GB"/>
                      </w:rPr>
                      <w:t xml:space="preserve">Esslingen: Hochschule Esslingen, 2012. </w:t>
                    </w:r>
                  </w:p>
                </w:tc>
              </w:tr>
            </w:tbl>
            <w:p w:rsidR="009155CD" w:rsidRDefault="009155CD">
              <w:pPr>
                <w:rPr>
                  <w:rFonts w:eastAsia="Times New Roman"/>
                  <w:noProof/>
                </w:rPr>
              </w:pPr>
            </w:p>
            <w:p w:rsidR="000D3C64" w:rsidRPr="00BE459C" w:rsidRDefault="00767999">
              <w:pPr>
                <w:rPr>
                  <w:lang w:val="en-GB"/>
                </w:rPr>
              </w:pPr>
              <w:r w:rsidRPr="00BE459C">
                <w:rPr>
                  <w:b/>
                  <w:bCs/>
                  <w:noProof/>
                  <w:lang w:val="en-GB"/>
                </w:rPr>
                <w:fldChar w:fldCharType="end"/>
              </w:r>
            </w:p>
          </w:sdtContent>
        </w:sdt>
      </w:sdtContent>
    </w:sdt>
    <w:p w:rsidR="007C7775" w:rsidRPr="00BE459C" w:rsidRDefault="007C7775" w:rsidP="00166D4E">
      <w:pPr>
        <w:rPr>
          <w:lang w:val="en-GB"/>
        </w:rPr>
      </w:pPr>
    </w:p>
    <w:p w:rsidR="007C7775" w:rsidRPr="00BE459C" w:rsidRDefault="007C7775" w:rsidP="00166D4E">
      <w:pPr>
        <w:rPr>
          <w:lang w:val="en-GB"/>
        </w:rPr>
      </w:pPr>
    </w:p>
    <w:p w:rsidR="00440827" w:rsidRPr="00BE459C" w:rsidRDefault="00440827" w:rsidP="00166D4E">
      <w:pPr>
        <w:rPr>
          <w:lang w:val="en-GB"/>
        </w:rPr>
      </w:pPr>
    </w:p>
    <w:sectPr w:rsidR="00440827" w:rsidRPr="00BE459C" w:rsidSect="00440827">
      <w:headerReference w:type="default" r:id="rId80"/>
      <w:footerReference w:type="default" r:id="rId81"/>
      <w:type w:val="continuous"/>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31BA" w:rsidRDefault="000B31BA" w:rsidP="000D3C64">
      <w:pPr>
        <w:spacing w:after="0" w:line="240" w:lineRule="auto"/>
      </w:pPr>
      <w:r>
        <w:separator/>
      </w:r>
    </w:p>
  </w:endnote>
  <w:endnote w:type="continuationSeparator" w:id="0">
    <w:p w:rsidR="000B31BA" w:rsidRDefault="000B31BA" w:rsidP="000D3C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0833272"/>
      <w:docPartObj>
        <w:docPartGallery w:val="Page Numbers (Bottom of Page)"/>
        <w:docPartUnique/>
      </w:docPartObj>
    </w:sdtPr>
    <w:sdtEndPr>
      <w:rPr>
        <w:noProof/>
      </w:rPr>
    </w:sdtEndPr>
    <w:sdtContent>
      <w:p w:rsidR="00412ECF" w:rsidRDefault="00412ECF">
        <w:pPr>
          <w:pStyle w:val="Footer"/>
          <w:jc w:val="center"/>
        </w:pPr>
        <w:r>
          <w:rPr>
            <w:noProof/>
            <w:lang w:val="de-DE"/>
          </w:rPr>
        </w:r>
        <w:r>
          <w:rPr>
            <w:noProof/>
            <w:lang w:val="de-DE"/>
          </w:rPr>
          <w:pict>
            <v:shapetype id="_x0000_t110" coordsize="21600,21600" o:spt="110" path="m10800,l,10800,10800,21600,21600,10800xe">
              <v:stroke joinstyle="miter"/>
              <v:path gradientshapeok="t" o:connecttype="rect" textboxrect="5400,5400,16200,16200"/>
            </v:shapetype>
            <v:shape id="AutoShape 1" o:spid="_x0000_s2049" type="#_x0000_t110" alt="Description: Light horizontal" style="width:430.5pt;height:3.55pt;flip:y;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" fillcolor="black" stroked="f">
              <v:fill r:id="rId1" o:title="" type="pattern"/>
              <w10:wrap type="none"/>
              <w10:anchorlock/>
            </v:shape>
          </w:pict>
        </w:r>
      </w:p>
      <w:p w:rsidR="00412ECF" w:rsidRDefault="00412ECF">
        <w:pPr>
          <w:pStyle w:val="Footer"/>
          <w:jc w:val="center"/>
        </w:pPr>
        <w:r>
          <w:fldChar w:fldCharType="begin"/>
        </w:r>
        <w:r>
          <w:instrText xml:space="preserve"> PAGE    \* MERGEFORMAT </w:instrText>
        </w:r>
        <w:r>
          <w:fldChar w:fldCharType="separate"/>
        </w:r>
        <w:r w:rsidR="0063112B">
          <w:rPr>
            <w:noProof/>
          </w:rPr>
          <w:t>2</w:t>
        </w:r>
        <w:r>
          <w:rPr>
            <w:noProof/>
          </w:rPr>
          <w:fldChar w:fldCharType="end"/>
        </w:r>
      </w:p>
    </w:sdtContent>
  </w:sdt>
  <w:p w:rsidR="00412ECF" w:rsidRDefault="00412E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31BA" w:rsidRDefault="000B31BA" w:rsidP="000D3C64">
      <w:pPr>
        <w:spacing w:after="0" w:line="240" w:lineRule="auto"/>
      </w:pPr>
      <w:r>
        <w:separator/>
      </w:r>
    </w:p>
  </w:footnote>
  <w:footnote w:type="continuationSeparator" w:id="0">
    <w:p w:rsidR="000B31BA" w:rsidRDefault="000B31BA" w:rsidP="000D3C6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412ECF" w:rsidRDefault="00412ECF">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lang w:val="de-DE"/>
          </w:rPr>
          <w:t>Quadrocopter</w:t>
        </w:r>
      </w:p>
    </w:sdtContent>
  </w:sdt>
  <w:p w:rsidR="00412ECF" w:rsidRDefault="00412EC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E25316"/>
    <w:multiLevelType w:val="hybridMultilevel"/>
    <w:tmpl w:val="6B06465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D466743"/>
    <w:multiLevelType w:val="hybridMultilevel"/>
    <w:tmpl w:val="83886D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07A59D3"/>
    <w:multiLevelType w:val="hybridMultilevel"/>
    <w:tmpl w:val="56DED5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4E2533C"/>
    <w:multiLevelType w:val="multilevel"/>
    <w:tmpl w:val="B4745608"/>
    <w:lvl w:ilvl="0">
      <w:start w:val="1"/>
      <w:numFmt w:val="decimal"/>
      <w:pStyle w:val="Heading1"/>
      <w:lvlText w:val="%1."/>
      <w:lvlJc w:val="left"/>
      <w:pPr>
        <w:ind w:left="851" w:hanging="851"/>
      </w:pPr>
      <w:rPr>
        <w:rFonts w:hint="default"/>
      </w:rPr>
    </w:lvl>
    <w:lvl w:ilvl="1">
      <w:start w:val="1"/>
      <w:numFmt w:val="decimal"/>
      <w:pStyle w:val="Heading2"/>
      <w:lvlText w:val="%1.%2."/>
      <w:lvlJc w:val="left"/>
      <w:pPr>
        <w:ind w:left="851" w:hanging="851"/>
      </w:pPr>
      <w:rPr>
        <w:rFonts w:hint="default"/>
      </w:rPr>
    </w:lvl>
    <w:lvl w:ilvl="2">
      <w:start w:val="1"/>
      <w:numFmt w:val="decimal"/>
      <w:pStyle w:val="Heading3"/>
      <w:lvlText w:val="%1.%2.%3."/>
      <w:lvlJc w:val="left"/>
      <w:pPr>
        <w:ind w:left="993" w:hanging="85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61C6E35"/>
    <w:multiLevelType w:val="hybridMultilevel"/>
    <w:tmpl w:val="74763F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BE60A8F"/>
    <w:multiLevelType w:val="hybridMultilevel"/>
    <w:tmpl w:val="DC26460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20191969"/>
    <w:multiLevelType w:val="hybridMultilevel"/>
    <w:tmpl w:val="A288ECB0"/>
    <w:lvl w:ilvl="0" w:tplc="70C6E256">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20AE6C1C"/>
    <w:multiLevelType w:val="hybridMultilevel"/>
    <w:tmpl w:val="6DF0077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10326AE"/>
    <w:multiLevelType w:val="hybridMultilevel"/>
    <w:tmpl w:val="48FC67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2D166DA"/>
    <w:multiLevelType w:val="hybridMultilevel"/>
    <w:tmpl w:val="1AC2DF0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2AE13C77"/>
    <w:multiLevelType w:val="hybridMultilevel"/>
    <w:tmpl w:val="6D7A5A2A"/>
    <w:lvl w:ilvl="0" w:tplc="0407000F">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0950387"/>
    <w:multiLevelType w:val="hybridMultilevel"/>
    <w:tmpl w:val="81A639B8"/>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349E423F"/>
    <w:multiLevelType w:val="hybridMultilevel"/>
    <w:tmpl w:val="596E3B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36D54CD6"/>
    <w:multiLevelType w:val="hybridMultilevel"/>
    <w:tmpl w:val="02EA3082"/>
    <w:lvl w:ilvl="0" w:tplc="04070013">
      <w:start w:val="1"/>
      <w:numFmt w:val="upperRoman"/>
      <w:lvlText w:val="%1."/>
      <w:lvlJc w:val="right"/>
      <w:pPr>
        <w:ind w:left="1080" w:hanging="360"/>
      </w:pPr>
      <w:rPr>
        <w:rFonts w:hint="default"/>
      </w:rPr>
    </w:lvl>
    <w:lvl w:ilvl="1" w:tplc="0407000F">
      <w:start w:val="1"/>
      <w:numFmt w:val="decimal"/>
      <w:lvlText w:val="%2."/>
      <w:lvlJc w:val="left"/>
      <w:pPr>
        <w:ind w:left="1800" w:hanging="360"/>
      </w:pPr>
      <w:rPr>
        <w:rFonts w:hint="default"/>
      </w:rPr>
    </w:lvl>
    <w:lvl w:ilvl="2" w:tplc="0407000F">
      <w:start w:val="1"/>
      <w:numFmt w:val="decimal"/>
      <w:lvlText w:val="%3."/>
      <w:lvlJc w:val="left"/>
      <w:pPr>
        <w:ind w:left="2520" w:hanging="360"/>
      </w:pPr>
      <w:rPr>
        <w:rFont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4">
    <w:nsid w:val="373F1F46"/>
    <w:multiLevelType w:val="hybridMultilevel"/>
    <w:tmpl w:val="FF8A065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382659EC"/>
    <w:multiLevelType w:val="hybridMultilevel"/>
    <w:tmpl w:val="9EE6775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3E28500A"/>
    <w:multiLevelType w:val="hybridMultilevel"/>
    <w:tmpl w:val="691A693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40D32343"/>
    <w:multiLevelType w:val="hybridMultilevel"/>
    <w:tmpl w:val="C5363CD0"/>
    <w:lvl w:ilvl="0" w:tplc="B2004A1C">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8">
    <w:nsid w:val="44EB2A70"/>
    <w:multiLevelType w:val="hybridMultilevel"/>
    <w:tmpl w:val="90465B9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45E937E9"/>
    <w:multiLevelType w:val="hybridMultilevel"/>
    <w:tmpl w:val="352C26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4A350C62"/>
    <w:multiLevelType w:val="hybridMultilevel"/>
    <w:tmpl w:val="66AC6122"/>
    <w:lvl w:ilvl="0" w:tplc="04070013">
      <w:start w:val="1"/>
      <w:numFmt w:val="upperRoman"/>
      <w:lvlText w:val="%1."/>
      <w:lvlJc w:val="right"/>
      <w:pPr>
        <w:ind w:left="1080" w:hanging="360"/>
      </w:pPr>
      <w:rPr>
        <w:rFonts w:hint="default"/>
      </w:rPr>
    </w:lvl>
    <w:lvl w:ilvl="1" w:tplc="0407000F">
      <w:start w:val="1"/>
      <w:numFmt w:val="decimal"/>
      <w:lvlText w:val="%2."/>
      <w:lvlJc w:val="left"/>
      <w:pPr>
        <w:ind w:left="1800" w:hanging="360"/>
      </w:pPr>
      <w:rPr>
        <w:rFonts w:hint="default"/>
      </w:rPr>
    </w:lvl>
    <w:lvl w:ilvl="2" w:tplc="0407000F">
      <w:start w:val="1"/>
      <w:numFmt w:val="decimal"/>
      <w:lvlText w:val="%3."/>
      <w:lvlJc w:val="left"/>
      <w:pPr>
        <w:ind w:left="2520" w:hanging="360"/>
      </w:pPr>
      <w:rPr>
        <w:rFont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nsid w:val="4CE24D15"/>
    <w:multiLevelType w:val="hybridMultilevel"/>
    <w:tmpl w:val="C7F20A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4D1437EB"/>
    <w:multiLevelType w:val="hybridMultilevel"/>
    <w:tmpl w:val="16A87F8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4ED7437F"/>
    <w:multiLevelType w:val="hybridMultilevel"/>
    <w:tmpl w:val="9EE6775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55ED3091"/>
    <w:multiLevelType w:val="multilevel"/>
    <w:tmpl w:val="E7C4C8B8"/>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5BEA6DD4"/>
    <w:multiLevelType w:val="hybridMultilevel"/>
    <w:tmpl w:val="2AB82B1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nsid w:val="5F1F6BF2"/>
    <w:multiLevelType w:val="hybridMultilevel"/>
    <w:tmpl w:val="C86EB9F2"/>
    <w:lvl w:ilvl="0" w:tplc="0407000F">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2ED3BA4"/>
    <w:multiLevelType w:val="hybridMultilevel"/>
    <w:tmpl w:val="6DAE26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78842B27"/>
    <w:multiLevelType w:val="hybridMultilevel"/>
    <w:tmpl w:val="AFB098AC"/>
    <w:lvl w:ilvl="0" w:tplc="66F42004">
      <w:start w:val="1"/>
      <w:numFmt w:val="bullet"/>
      <w:lvlText w:val=""/>
      <w:lvlJc w:val="left"/>
      <w:pPr>
        <w:ind w:left="720" w:hanging="360"/>
      </w:pPr>
      <w:rPr>
        <w:rFonts w:ascii="Symbol" w:hAnsi="Symbol" w:hint="default"/>
        <w:sz w:val="24"/>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78C74C84"/>
    <w:multiLevelType w:val="hybridMultilevel"/>
    <w:tmpl w:val="89C861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9"/>
  </w:num>
  <w:num w:numId="2">
    <w:abstractNumId w:val="10"/>
  </w:num>
  <w:num w:numId="3">
    <w:abstractNumId w:val="9"/>
  </w:num>
  <w:num w:numId="4">
    <w:abstractNumId w:val="23"/>
  </w:num>
  <w:num w:numId="5">
    <w:abstractNumId w:val="15"/>
  </w:num>
  <w:num w:numId="6">
    <w:abstractNumId w:val="19"/>
  </w:num>
  <w:num w:numId="7">
    <w:abstractNumId w:val="25"/>
  </w:num>
  <w:num w:numId="8">
    <w:abstractNumId w:val="18"/>
  </w:num>
  <w:num w:numId="9">
    <w:abstractNumId w:val="26"/>
  </w:num>
  <w:num w:numId="10">
    <w:abstractNumId w:val="6"/>
  </w:num>
  <w:num w:numId="11">
    <w:abstractNumId w:val="14"/>
  </w:num>
  <w:num w:numId="12">
    <w:abstractNumId w:val="16"/>
  </w:num>
  <w:num w:numId="13">
    <w:abstractNumId w:val="5"/>
  </w:num>
  <w:num w:numId="14">
    <w:abstractNumId w:val="11"/>
  </w:num>
  <w:num w:numId="15">
    <w:abstractNumId w:val="24"/>
  </w:num>
  <w:num w:numId="16">
    <w:abstractNumId w:val="17"/>
  </w:num>
  <w:num w:numId="17">
    <w:abstractNumId w:val="27"/>
  </w:num>
  <w:num w:numId="18">
    <w:abstractNumId w:val="1"/>
  </w:num>
  <w:num w:numId="19">
    <w:abstractNumId w:val="12"/>
  </w:num>
  <w:num w:numId="20">
    <w:abstractNumId w:val="3"/>
  </w:num>
  <w:num w:numId="21">
    <w:abstractNumId w:val="28"/>
  </w:num>
  <w:num w:numId="22">
    <w:abstractNumId w:val="22"/>
  </w:num>
  <w:num w:numId="23">
    <w:abstractNumId w:val="7"/>
  </w:num>
  <w:num w:numId="24">
    <w:abstractNumId w:val="4"/>
  </w:num>
  <w:num w:numId="25">
    <w:abstractNumId w:val="8"/>
  </w:num>
  <w:num w:numId="26">
    <w:abstractNumId w:val="21"/>
  </w:num>
  <w:num w:numId="27">
    <w:abstractNumId w:val="0"/>
  </w:num>
  <w:num w:numId="28">
    <w:abstractNumId w:val="20"/>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3423C7"/>
    <w:rsid w:val="000024BA"/>
    <w:rsid w:val="00072A56"/>
    <w:rsid w:val="00081A66"/>
    <w:rsid w:val="00091CBE"/>
    <w:rsid w:val="0009793C"/>
    <w:rsid w:val="000A37A7"/>
    <w:rsid w:val="000B31BA"/>
    <w:rsid w:val="000B5CDA"/>
    <w:rsid w:val="000B622D"/>
    <w:rsid w:val="000D3C64"/>
    <w:rsid w:val="000D6ABB"/>
    <w:rsid w:val="001057F8"/>
    <w:rsid w:val="00112AA4"/>
    <w:rsid w:val="00132AF9"/>
    <w:rsid w:val="00137E1B"/>
    <w:rsid w:val="00142A66"/>
    <w:rsid w:val="00152180"/>
    <w:rsid w:val="0015314B"/>
    <w:rsid w:val="00166D4E"/>
    <w:rsid w:val="001707E2"/>
    <w:rsid w:val="0017270A"/>
    <w:rsid w:val="0018417B"/>
    <w:rsid w:val="001C07CB"/>
    <w:rsid w:val="001D7E34"/>
    <w:rsid w:val="001E7069"/>
    <w:rsid w:val="001F0F08"/>
    <w:rsid w:val="001F3BA7"/>
    <w:rsid w:val="001F57F7"/>
    <w:rsid w:val="00207A87"/>
    <w:rsid w:val="002337D9"/>
    <w:rsid w:val="0023784E"/>
    <w:rsid w:val="0024129A"/>
    <w:rsid w:val="00267228"/>
    <w:rsid w:val="0027661F"/>
    <w:rsid w:val="002922A6"/>
    <w:rsid w:val="00295777"/>
    <w:rsid w:val="002C329C"/>
    <w:rsid w:val="002D196C"/>
    <w:rsid w:val="003239F6"/>
    <w:rsid w:val="003423C7"/>
    <w:rsid w:val="003473B2"/>
    <w:rsid w:val="00356CBF"/>
    <w:rsid w:val="00374DE7"/>
    <w:rsid w:val="003A43C6"/>
    <w:rsid w:val="003B189C"/>
    <w:rsid w:val="003C07C8"/>
    <w:rsid w:val="003D2915"/>
    <w:rsid w:val="003E2FA4"/>
    <w:rsid w:val="003E56B7"/>
    <w:rsid w:val="003F54B4"/>
    <w:rsid w:val="00404673"/>
    <w:rsid w:val="00412ECF"/>
    <w:rsid w:val="004230E0"/>
    <w:rsid w:val="00423970"/>
    <w:rsid w:val="00436845"/>
    <w:rsid w:val="00440827"/>
    <w:rsid w:val="0045170F"/>
    <w:rsid w:val="00461FF2"/>
    <w:rsid w:val="00485AFF"/>
    <w:rsid w:val="00492131"/>
    <w:rsid w:val="004A175C"/>
    <w:rsid w:val="004A4B3F"/>
    <w:rsid w:val="004C6ADC"/>
    <w:rsid w:val="004D49BF"/>
    <w:rsid w:val="004E62DB"/>
    <w:rsid w:val="004E74EB"/>
    <w:rsid w:val="004F6C40"/>
    <w:rsid w:val="004F703D"/>
    <w:rsid w:val="0050131D"/>
    <w:rsid w:val="00505DF6"/>
    <w:rsid w:val="00521E75"/>
    <w:rsid w:val="00542052"/>
    <w:rsid w:val="005458A6"/>
    <w:rsid w:val="00553071"/>
    <w:rsid w:val="005530F8"/>
    <w:rsid w:val="0055332E"/>
    <w:rsid w:val="0055645A"/>
    <w:rsid w:val="00570B90"/>
    <w:rsid w:val="00570BBA"/>
    <w:rsid w:val="00571268"/>
    <w:rsid w:val="00572DBA"/>
    <w:rsid w:val="00592197"/>
    <w:rsid w:val="005A1FDD"/>
    <w:rsid w:val="005A42A2"/>
    <w:rsid w:val="005B5B49"/>
    <w:rsid w:val="005C2759"/>
    <w:rsid w:val="005D2AEF"/>
    <w:rsid w:val="005D6BBD"/>
    <w:rsid w:val="005D7692"/>
    <w:rsid w:val="005E799F"/>
    <w:rsid w:val="005F4D2B"/>
    <w:rsid w:val="0063112B"/>
    <w:rsid w:val="00655EDD"/>
    <w:rsid w:val="0067070C"/>
    <w:rsid w:val="0068753F"/>
    <w:rsid w:val="006E551C"/>
    <w:rsid w:val="00733E54"/>
    <w:rsid w:val="00740273"/>
    <w:rsid w:val="00742353"/>
    <w:rsid w:val="0075326A"/>
    <w:rsid w:val="00755225"/>
    <w:rsid w:val="00763EBD"/>
    <w:rsid w:val="00765A7B"/>
    <w:rsid w:val="00767999"/>
    <w:rsid w:val="007806C4"/>
    <w:rsid w:val="007939CA"/>
    <w:rsid w:val="007A4D00"/>
    <w:rsid w:val="007B270F"/>
    <w:rsid w:val="007C3F5F"/>
    <w:rsid w:val="007C7361"/>
    <w:rsid w:val="007C7536"/>
    <w:rsid w:val="007C7775"/>
    <w:rsid w:val="00816A82"/>
    <w:rsid w:val="008378A6"/>
    <w:rsid w:val="00866B02"/>
    <w:rsid w:val="00870B74"/>
    <w:rsid w:val="00874FD3"/>
    <w:rsid w:val="0087753B"/>
    <w:rsid w:val="00880ADE"/>
    <w:rsid w:val="008826DA"/>
    <w:rsid w:val="00883FB5"/>
    <w:rsid w:val="00894C55"/>
    <w:rsid w:val="008A008C"/>
    <w:rsid w:val="008A22ED"/>
    <w:rsid w:val="008C5075"/>
    <w:rsid w:val="008C7F22"/>
    <w:rsid w:val="008D0DD3"/>
    <w:rsid w:val="008E4F1E"/>
    <w:rsid w:val="008F782C"/>
    <w:rsid w:val="009155CD"/>
    <w:rsid w:val="00931CCC"/>
    <w:rsid w:val="0093668B"/>
    <w:rsid w:val="0094578D"/>
    <w:rsid w:val="009659CF"/>
    <w:rsid w:val="009937D3"/>
    <w:rsid w:val="009A21DA"/>
    <w:rsid w:val="009B7B52"/>
    <w:rsid w:val="009C5A2E"/>
    <w:rsid w:val="009D01ED"/>
    <w:rsid w:val="009D0B9F"/>
    <w:rsid w:val="009D57A0"/>
    <w:rsid w:val="009F4845"/>
    <w:rsid w:val="00A06BF1"/>
    <w:rsid w:val="00A1576F"/>
    <w:rsid w:val="00A26239"/>
    <w:rsid w:val="00A32582"/>
    <w:rsid w:val="00A35F40"/>
    <w:rsid w:val="00A545FC"/>
    <w:rsid w:val="00A571BC"/>
    <w:rsid w:val="00A60896"/>
    <w:rsid w:val="00A636B6"/>
    <w:rsid w:val="00A64749"/>
    <w:rsid w:val="00A907B6"/>
    <w:rsid w:val="00A90F28"/>
    <w:rsid w:val="00A91B79"/>
    <w:rsid w:val="00A925D5"/>
    <w:rsid w:val="00A9344E"/>
    <w:rsid w:val="00A965AB"/>
    <w:rsid w:val="00AA1AA9"/>
    <w:rsid w:val="00AA5CDA"/>
    <w:rsid w:val="00AA704E"/>
    <w:rsid w:val="00AB2C73"/>
    <w:rsid w:val="00AC1C66"/>
    <w:rsid w:val="00AC3BB9"/>
    <w:rsid w:val="00AE3EE0"/>
    <w:rsid w:val="00AE7E8D"/>
    <w:rsid w:val="00B15167"/>
    <w:rsid w:val="00B2617C"/>
    <w:rsid w:val="00B50202"/>
    <w:rsid w:val="00B62F56"/>
    <w:rsid w:val="00B7281C"/>
    <w:rsid w:val="00B7755B"/>
    <w:rsid w:val="00B83ED3"/>
    <w:rsid w:val="00B8778D"/>
    <w:rsid w:val="00B91CBA"/>
    <w:rsid w:val="00B93976"/>
    <w:rsid w:val="00BA7448"/>
    <w:rsid w:val="00BC5768"/>
    <w:rsid w:val="00BD2BBC"/>
    <w:rsid w:val="00BE2B6C"/>
    <w:rsid w:val="00BE459C"/>
    <w:rsid w:val="00BF4FCF"/>
    <w:rsid w:val="00C02008"/>
    <w:rsid w:val="00C47685"/>
    <w:rsid w:val="00C602D4"/>
    <w:rsid w:val="00C77271"/>
    <w:rsid w:val="00C81CDE"/>
    <w:rsid w:val="00C86672"/>
    <w:rsid w:val="00C96885"/>
    <w:rsid w:val="00CA7F37"/>
    <w:rsid w:val="00CB1D12"/>
    <w:rsid w:val="00CB4ED8"/>
    <w:rsid w:val="00CC3329"/>
    <w:rsid w:val="00CF0660"/>
    <w:rsid w:val="00D0026F"/>
    <w:rsid w:val="00D0765B"/>
    <w:rsid w:val="00D12652"/>
    <w:rsid w:val="00D803DF"/>
    <w:rsid w:val="00D84991"/>
    <w:rsid w:val="00DA3647"/>
    <w:rsid w:val="00DA5FFA"/>
    <w:rsid w:val="00DB0B83"/>
    <w:rsid w:val="00DB5998"/>
    <w:rsid w:val="00DC0DE5"/>
    <w:rsid w:val="00DC2D28"/>
    <w:rsid w:val="00DC6261"/>
    <w:rsid w:val="00DC768E"/>
    <w:rsid w:val="00DE4C43"/>
    <w:rsid w:val="00DF34DB"/>
    <w:rsid w:val="00E00F05"/>
    <w:rsid w:val="00E11499"/>
    <w:rsid w:val="00E22E99"/>
    <w:rsid w:val="00E26CA1"/>
    <w:rsid w:val="00E47041"/>
    <w:rsid w:val="00E51493"/>
    <w:rsid w:val="00E65934"/>
    <w:rsid w:val="00E72FF8"/>
    <w:rsid w:val="00E91914"/>
    <w:rsid w:val="00EB14B4"/>
    <w:rsid w:val="00EB78CE"/>
    <w:rsid w:val="00EC0777"/>
    <w:rsid w:val="00EC31FB"/>
    <w:rsid w:val="00EF1F8C"/>
    <w:rsid w:val="00EF751E"/>
    <w:rsid w:val="00F356E4"/>
    <w:rsid w:val="00F424DE"/>
    <w:rsid w:val="00F43672"/>
    <w:rsid w:val="00F65848"/>
    <w:rsid w:val="00F66F5E"/>
    <w:rsid w:val="00F7112C"/>
    <w:rsid w:val="00F82E93"/>
    <w:rsid w:val="00F91432"/>
    <w:rsid w:val="00F91A74"/>
    <w:rsid w:val="00F955EB"/>
    <w:rsid w:val="00FA27DA"/>
    <w:rsid w:val="00FC0E27"/>
    <w:rsid w:val="00FE4C59"/>
    <w:rsid w:val="00FE65A5"/>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622D"/>
    <w:rPr>
      <w:sz w:val="24"/>
      <w:lang w:val="en-US"/>
    </w:rPr>
  </w:style>
  <w:style w:type="paragraph" w:styleId="Heading1">
    <w:name w:val="heading 1"/>
    <w:basedOn w:val="Normal"/>
    <w:next w:val="Normal"/>
    <w:link w:val="Heading1Char"/>
    <w:uiPriority w:val="9"/>
    <w:qFormat/>
    <w:rsid w:val="007C7361"/>
    <w:pPr>
      <w:keepNext/>
      <w:keepLines/>
      <w:numPr>
        <w:numId w:val="20"/>
      </w:numPr>
      <w:spacing w:before="480" w:after="240"/>
      <w:outlineLvl w:val="0"/>
    </w:pPr>
    <w:rPr>
      <w:rFonts w:asciiTheme="majorHAnsi" w:eastAsiaTheme="majorEastAsia" w:hAnsiTheme="majorHAnsi" w:cstheme="majorBidi"/>
      <w:b/>
      <w:bCs/>
      <w:sz w:val="36"/>
      <w:szCs w:val="28"/>
    </w:rPr>
  </w:style>
  <w:style w:type="paragraph" w:styleId="Heading2">
    <w:name w:val="heading 2"/>
    <w:basedOn w:val="Normal"/>
    <w:next w:val="Normal"/>
    <w:link w:val="Heading2Char"/>
    <w:uiPriority w:val="9"/>
    <w:unhideWhenUsed/>
    <w:qFormat/>
    <w:rsid w:val="0093668B"/>
    <w:pPr>
      <w:keepNext/>
      <w:keepLines/>
      <w:numPr>
        <w:ilvl w:val="1"/>
        <w:numId w:val="20"/>
      </w:numPr>
      <w:spacing w:before="200" w:after="240"/>
      <w:outlineLvl w:val="1"/>
    </w:pPr>
    <w:rPr>
      <w:rFonts w:asciiTheme="majorHAnsi" w:eastAsiaTheme="majorEastAsia" w:hAnsiTheme="majorHAnsi" w:cstheme="majorBidi"/>
      <w:b/>
      <w:bCs/>
      <w:sz w:val="28"/>
      <w:szCs w:val="26"/>
      <w:lang w:val="en-GB"/>
    </w:rPr>
  </w:style>
  <w:style w:type="paragraph" w:styleId="Heading3">
    <w:name w:val="heading 3"/>
    <w:basedOn w:val="Normal"/>
    <w:next w:val="Normal"/>
    <w:link w:val="Heading3Char"/>
    <w:uiPriority w:val="9"/>
    <w:unhideWhenUsed/>
    <w:qFormat/>
    <w:rsid w:val="00B93976"/>
    <w:pPr>
      <w:keepNext/>
      <w:keepLines/>
      <w:numPr>
        <w:ilvl w:val="2"/>
        <w:numId w:val="20"/>
      </w:numPr>
      <w:spacing w:before="200" w:after="240"/>
      <w:ind w:left="851"/>
      <w:outlineLvl w:val="2"/>
    </w:pPr>
    <w:rPr>
      <w:rFonts w:asciiTheme="majorHAnsi" w:eastAsiaTheme="majorEastAsia" w:hAnsiTheme="majorHAnsi" w:cstheme="majorBidi"/>
      <w:b/>
      <w:bCs/>
      <w:sz w:val="28"/>
      <w:lang w:val="en-GB"/>
    </w:rPr>
  </w:style>
  <w:style w:type="paragraph" w:styleId="Heading4">
    <w:name w:val="heading 4"/>
    <w:basedOn w:val="Normal"/>
    <w:next w:val="Normal"/>
    <w:link w:val="Heading4Char"/>
    <w:uiPriority w:val="9"/>
    <w:unhideWhenUsed/>
    <w:qFormat/>
    <w:rsid w:val="00166D4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7361"/>
    <w:rPr>
      <w:rFonts w:asciiTheme="majorHAnsi" w:eastAsiaTheme="majorEastAsia" w:hAnsiTheme="majorHAnsi" w:cstheme="majorBidi"/>
      <w:b/>
      <w:bCs/>
      <w:sz w:val="36"/>
      <w:szCs w:val="28"/>
      <w:lang w:val="en-US"/>
    </w:rPr>
  </w:style>
  <w:style w:type="character" w:customStyle="1" w:styleId="Heading2Char">
    <w:name w:val="Heading 2 Char"/>
    <w:basedOn w:val="DefaultParagraphFont"/>
    <w:link w:val="Heading2"/>
    <w:uiPriority w:val="9"/>
    <w:rsid w:val="0093668B"/>
    <w:rPr>
      <w:rFonts w:asciiTheme="majorHAnsi" w:eastAsiaTheme="majorEastAsia" w:hAnsiTheme="majorHAnsi" w:cstheme="majorBidi"/>
      <w:b/>
      <w:bCs/>
      <w:sz w:val="28"/>
      <w:szCs w:val="26"/>
      <w:lang w:val="en-GB"/>
    </w:rPr>
  </w:style>
  <w:style w:type="character" w:customStyle="1" w:styleId="Heading3Char">
    <w:name w:val="Heading 3 Char"/>
    <w:basedOn w:val="DefaultParagraphFont"/>
    <w:link w:val="Heading3"/>
    <w:uiPriority w:val="9"/>
    <w:rsid w:val="00B93976"/>
    <w:rPr>
      <w:rFonts w:asciiTheme="majorHAnsi" w:eastAsiaTheme="majorEastAsia" w:hAnsiTheme="majorHAnsi" w:cstheme="majorBidi"/>
      <w:b/>
      <w:bCs/>
      <w:sz w:val="28"/>
      <w:lang w:val="en-GB"/>
    </w:rPr>
  </w:style>
  <w:style w:type="character" w:customStyle="1" w:styleId="Heading4Char">
    <w:name w:val="Heading 4 Char"/>
    <w:basedOn w:val="DefaultParagraphFont"/>
    <w:link w:val="Heading4"/>
    <w:uiPriority w:val="9"/>
    <w:rsid w:val="00166D4E"/>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3423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23C7"/>
    <w:rPr>
      <w:rFonts w:ascii="Tahoma" w:hAnsi="Tahoma" w:cs="Tahoma"/>
      <w:sz w:val="16"/>
      <w:szCs w:val="16"/>
    </w:rPr>
  </w:style>
  <w:style w:type="paragraph" w:styleId="NoSpacing">
    <w:name w:val="No Spacing"/>
    <w:link w:val="NoSpacingChar"/>
    <w:uiPriority w:val="1"/>
    <w:qFormat/>
    <w:rsid w:val="003423C7"/>
    <w:pPr>
      <w:spacing w:after="0" w:line="240" w:lineRule="auto"/>
    </w:pPr>
    <w:rPr>
      <w:lang w:val="en-US" w:eastAsia="ja-JP"/>
    </w:rPr>
  </w:style>
  <w:style w:type="character" w:customStyle="1" w:styleId="NoSpacingChar">
    <w:name w:val="No Spacing Char"/>
    <w:basedOn w:val="DefaultParagraphFont"/>
    <w:link w:val="NoSpacing"/>
    <w:uiPriority w:val="1"/>
    <w:rsid w:val="003423C7"/>
    <w:rPr>
      <w:lang w:val="en-US" w:eastAsia="ja-JP"/>
    </w:rPr>
  </w:style>
  <w:style w:type="paragraph" w:customStyle="1" w:styleId="FigureStyle">
    <w:name w:val="FigureStyle"/>
    <w:basedOn w:val="Normal"/>
    <w:link w:val="FigureStyleChar"/>
    <w:qFormat/>
    <w:rsid w:val="00F91432"/>
    <w:pPr>
      <w:spacing w:before="240"/>
      <w:jc w:val="center"/>
    </w:pPr>
    <w:rPr>
      <w:i/>
    </w:rPr>
  </w:style>
  <w:style w:type="character" w:customStyle="1" w:styleId="FigureStyleChar">
    <w:name w:val="FigureStyle Char"/>
    <w:basedOn w:val="DefaultParagraphFont"/>
    <w:link w:val="FigureStyle"/>
    <w:rsid w:val="00F91432"/>
    <w:rPr>
      <w:i/>
      <w:sz w:val="24"/>
      <w:lang w:val="en-US"/>
    </w:rPr>
  </w:style>
  <w:style w:type="table" w:styleId="TableGrid">
    <w:name w:val="Table Grid"/>
    <w:basedOn w:val="TableNormal"/>
    <w:uiPriority w:val="59"/>
    <w:rsid w:val="004408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Style">
    <w:name w:val="TableStyle"/>
    <w:basedOn w:val="Normal"/>
    <w:link w:val="TableStyleChar"/>
    <w:qFormat/>
    <w:rsid w:val="00F91432"/>
    <w:pPr>
      <w:spacing w:before="240"/>
      <w:jc w:val="center"/>
    </w:pPr>
    <w:rPr>
      <w:i/>
    </w:rPr>
  </w:style>
  <w:style w:type="character" w:customStyle="1" w:styleId="TableStyleChar">
    <w:name w:val="TableStyle Char"/>
    <w:basedOn w:val="DefaultParagraphFont"/>
    <w:link w:val="TableStyle"/>
    <w:rsid w:val="00F91432"/>
    <w:rPr>
      <w:i/>
      <w:sz w:val="24"/>
      <w:lang w:val="en-US"/>
    </w:rPr>
  </w:style>
  <w:style w:type="paragraph" w:styleId="TOCHeading">
    <w:name w:val="TOC Heading"/>
    <w:basedOn w:val="Heading1"/>
    <w:next w:val="Normal"/>
    <w:uiPriority w:val="39"/>
    <w:unhideWhenUsed/>
    <w:qFormat/>
    <w:rsid w:val="00440827"/>
    <w:pPr>
      <w:outlineLvl w:val="9"/>
    </w:pPr>
    <w:rPr>
      <w:color w:val="365F91" w:themeColor="accent1" w:themeShade="BF"/>
      <w:sz w:val="28"/>
      <w:lang w:eastAsia="ja-JP"/>
    </w:rPr>
  </w:style>
  <w:style w:type="paragraph" w:styleId="TOC1">
    <w:name w:val="toc 1"/>
    <w:basedOn w:val="Normal"/>
    <w:next w:val="Normal"/>
    <w:autoRedefine/>
    <w:uiPriority w:val="39"/>
    <w:unhideWhenUsed/>
    <w:rsid w:val="00440827"/>
    <w:pPr>
      <w:spacing w:after="100"/>
    </w:pPr>
  </w:style>
  <w:style w:type="paragraph" w:styleId="TOC2">
    <w:name w:val="toc 2"/>
    <w:basedOn w:val="Normal"/>
    <w:next w:val="Normal"/>
    <w:autoRedefine/>
    <w:uiPriority w:val="39"/>
    <w:unhideWhenUsed/>
    <w:rsid w:val="00440827"/>
    <w:pPr>
      <w:spacing w:after="100"/>
      <w:ind w:left="220"/>
    </w:pPr>
  </w:style>
  <w:style w:type="paragraph" w:styleId="TOC3">
    <w:name w:val="toc 3"/>
    <w:basedOn w:val="Normal"/>
    <w:next w:val="Normal"/>
    <w:autoRedefine/>
    <w:uiPriority w:val="39"/>
    <w:unhideWhenUsed/>
    <w:rsid w:val="00440827"/>
    <w:pPr>
      <w:spacing w:after="100"/>
      <w:ind w:left="440"/>
    </w:pPr>
  </w:style>
  <w:style w:type="character" w:styleId="Hyperlink">
    <w:name w:val="Hyperlink"/>
    <w:basedOn w:val="DefaultParagraphFont"/>
    <w:uiPriority w:val="99"/>
    <w:unhideWhenUsed/>
    <w:rsid w:val="00440827"/>
    <w:rPr>
      <w:color w:val="0000FF" w:themeColor="hyperlink"/>
      <w:u w:val="single"/>
    </w:rPr>
  </w:style>
  <w:style w:type="paragraph" w:styleId="Caption">
    <w:name w:val="caption"/>
    <w:basedOn w:val="Normal"/>
    <w:next w:val="Normal"/>
    <w:uiPriority w:val="35"/>
    <w:unhideWhenUsed/>
    <w:qFormat/>
    <w:rsid w:val="004408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440827"/>
    <w:pPr>
      <w:spacing w:after="0"/>
    </w:pPr>
  </w:style>
  <w:style w:type="paragraph" w:styleId="Index1">
    <w:name w:val="index 1"/>
    <w:basedOn w:val="Normal"/>
    <w:next w:val="Normal"/>
    <w:autoRedefine/>
    <w:uiPriority w:val="99"/>
    <w:unhideWhenUsed/>
    <w:rsid w:val="00440827"/>
    <w:pPr>
      <w:spacing w:after="0" w:line="240" w:lineRule="auto"/>
      <w:ind w:left="220" w:hanging="220"/>
    </w:pPr>
  </w:style>
  <w:style w:type="paragraph" w:styleId="ListParagraph">
    <w:name w:val="List Paragraph"/>
    <w:basedOn w:val="Normal"/>
    <w:uiPriority w:val="34"/>
    <w:qFormat/>
    <w:rsid w:val="000024BA"/>
    <w:pPr>
      <w:ind w:left="720"/>
      <w:contextualSpacing/>
    </w:pPr>
  </w:style>
  <w:style w:type="character" w:customStyle="1" w:styleId="apple-style-span">
    <w:name w:val="apple-style-span"/>
    <w:basedOn w:val="DefaultParagraphFont"/>
    <w:rsid w:val="00166D4E"/>
  </w:style>
  <w:style w:type="paragraph" w:styleId="EndnoteText">
    <w:name w:val="endnote text"/>
    <w:basedOn w:val="Normal"/>
    <w:link w:val="EndnoteTextChar"/>
    <w:uiPriority w:val="99"/>
    <w:semiHidden/>
    <w:unhideWhenUsed/>
    <w:rsid w:val="000D3C6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D3C64"/>
    <w:rPr>
      <w:sz w:val="20"/>
      <w:szCs w:val="20"/>
      <w:lang w:val="en-US"/>
    </w:rPr>
  </w:style>
  <w:style w:type="character" w:styleId="EndnoteReference">
    <w:name w:val="endnote reference"/>
    <w:basedOn w:val="DefaultParagraphFont"/>
    <w:uiPriority w:val="99"/>
    <w:semiHidden/>
    <w:unhideWhenUsed/>
    <w:rsid w:val="000D3C64"/>
    <w:rPr>
      <w:vertAlign w:val="superscript"/>
    </w:rPr>
  </w:style>
  <w:style w:type="paragraph" w:styleId="FootnoteText">
    <w:name w:val="footnote text"/>
    <w:basedOn w:val="Normal"/>
    <w:link w:val="FootnoteTextChar"/>
    <w:uiPriority w:val="99"/>
    <w:semiHidden/>
    <w:unhideWhenUsed/>
    <w:rsid w:val="000D3C6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D3C64"/>
    <w:rPr>
      <w:sz w:val="20"/>
      <w:szCs w:val="20"/>
      <w:lang w:val="en-US"/>
    </w:rPr>
  </w:style>
  <w:style w:type="character" w:styleId="FootnoteReference">
    <w:name w:val="footnote reference"/>
    <w:basedOn w:val="DefaultParagraphFont"/>
    <w:uiPriority w:val="99"/>
    <w:semiHidden/>
    <w:unhideWhenUsed/>
    <w:rsid w:val="000D3C64"/>
    <w:rPr>
      <w:vertAlign w:val="superscript"/>
    </w:rPr>
  </w:style>
  <w:style w:type="paragraph" w:styleId="Bibliography">
    <w:name w:val="Bibliography"/>
    <w:basedOn w:val="Normal"/>
    <w:next w:val="Normal"/>
    <w:uiPriority w:val="37"/>
    <w:unhideWhenUsed/>
    <w:rsid w:val="000D3C64"/>
  </w:style>
  <w:style w:type="paragraph" w:styleId="NormalWeb">
    <w:name w:val="Normal (Web)"/>
    <w:basedOn w:val="Normal"/>
    <w:uiPriority w:val="99"/>
    <w:unhideWhenUsed/>
    <w:rsid w:val="00356CBF"/>
    <w:pPr>
      <w:spacing w:before="100" w:beforeAutospacing="1" w:after="100" w:afterAutospacing="1" w:line="240" w:lineRule="auto"/>
    </w:pPr>
    <w:rPr>
      <w:rFonts w:ascii="Times New Roman" w:eastAsia="Times New Roman" w:hAnsi="Times New Roman" w:cs="Times New Roman"/>
      <w:szCs w:val="24"/>
      <w:lang w:val="de-DE"/>
    </w:rPr>
  </w:style>
  <w:style w:type="character" w:styleId="PlaceholderText">
    <w:name w:val="Placeholder Text"/>
    <w:basedOn w:val="DefaultParagraphFont"/>
    <w:uiPriority w:val="99"/>
    <w:semiHidden/>
    <w:rsid w:val="00655EDD"/>
    <w:rPr>
      <w:color w:val="808080"/>
    </w:rPr>
  </w:style>
  <w:style w:type="paragraph" w:customStyle="1" w:styleId="EquationStyle">
    <w:name w:val="EquationStyle"/>
    <w:basedOn w:val="FigureStyle"/>
    <w:link w:val="EquationStyleChar"/>
    <w:rsid w:val="00655EDD"/>
    <w:rPr>
      <w:rFonts w:ascii="Cambria Math" w:hAnsi="Cambria Math"/>
    </w:rPr>
  </w:style>
  <w:style w:type="character" w:customStyle="1" w:styleId="EquationStyleChar">
    <w:name w:val="EquationStyle Char"/>
    <w:basedOn w:val="FigureStyleChar"/>
    <w:link w:val="EquationStyle"/>
    <w:rsid w:val="00655EDD"/>
    <w:rPr>
      <w:rFonts w:ascii="Cambria Math" w:hAnsi="Cambria Math"/>
      <w:i/>
      <w:sz w:val="24"/>
      <w:lang w:val="en-US"/>
    </w:rPr>
  </w:style>
  <w:style w:type="paragraph" w:customStyle="1" w:styleId="EquationSytle">
    <w:name w:val="EquationSytle"/>
    <w:basedOn w:val="FigureStyle"/>
    <w:link w:val="EquationSytleChar"/>
    <w:qFormat/>
    <w:rsid w:val="00866B02"/>
  </w:style>
  <w:style w:type="character" w:customStyle="1" w:styleId="EquationSytleChar">
    <w:name w:val="EquationSytle Char"/>
    <w:basedOn w:val="FigureStyleChar"/>
    <w:link w:val="EquationSytle"/>
    <w:rsid w:val="00866B02"/>
    <w:rPr>
      <w:i/>
      <w:sz w:val="24"/>
      <w:lang w:val="en-US"/>
    </w:rPr>
  </w:style>
  <w:style w:type="paragraph" w:styleId="Header">
    <w:name w:val="header"/>
    <w:basedOn w:val="Normal"/>
    <w:link w:val="HeaderChar"/>
    <w:uiPriority w:val="99"/>
    <w:unhideWhenUsed/>
    <w:rsid w:val="00570B90"/>
    <w:pPr>
      <w:tabs>
        <w:tab w:val="center" w:pos="4536"/>
        <w:tab w:val="right" w:pos="9072"/>
      </w:tabs>
      <w:spacing w:after="0" w:line="240" w:lineRule="auto"/>
    </w:pPr>
  </w:style>
  <w:style w:type="character" w:customStyle="1" w:styleId="HeaderChar">
    <w:name w:val="Header Char"/>
    <w:basedOn w:val="DefaultParagraphFont"/>
    <w:link w:val="Header"/>
    <w:uiPriority w:val="99"/>
    <w:rsid w:val="00570B90"/>
    <w:rPr>
      <w:sz w:val="24"/>
      <w:lang w:val="en-US"/>
    </w:rPr>
  </w:style>
  <w:style w:type="paragraph" w:styleId="Footer">
    <w:name w:val="footer"/>
    <w:basedOn w:val="Normal"/>
    <w:link w:val="FooterChar"/>
    <w:uiPriority w:val="99"/>
    <w:unhideWhenUsed/>
    <w:rsid w:val="00570B90"/>
    <w:pPr>
      <w:tabs>
        <w:tab w:val="center" w:pos="4536"/>
        <w:tab w:val="right" w:pos="9072"/>
      </w:tabs>
      <w:spacing w:after="0" w:line="240" w:lineRule="auto"/>
    </w:pPr>
  </w:style>
  <w:style w:type="character" w:customStyle="1" w:styleId="FooterChar">
    <w:name w:val="Footer Char"/>
    <w:basedOn w:val="DefaultParagraphFont"/>
    <w:link w:val="Footer"/>
    <w:uiPriority w:val="99"/>
    <w:rsid w:val="00570B90"/>
    <w:rPr>
      <w:sz w:val="24"/>
      <w:lang w:val="en-US"/>
    </w:rPr>
  </w:style>
  <w:style w:type="paragraph" w:styleId="Title">
    <w:name w:val="Title"/>
    <w:basedOn w:val="Normal"/>
    <w:next w:val="Normal"/>
    <w:link w:val="TitleChar"/>
    <w:uiPriority w:val="10"/>
    <w:qFormat/>
    <w:rsid w:val="00EB78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78CE"/>
    <w:rPr>
      <w:rFonts w:asciiTheme="majorHAnsi" w:eastAsiaTheme="majorEastAsia" w:hAnsiTheme="majorHAnsi" w:cstheme="majorBidi"/>
      <w:color w:val="17365D" w:themeColor="text2" w:themeShade="BF"/>
      <w:spacing w:val="5"/>
      <w:kern w:val="28"/>
      <w:sz w:val="52"/>
      <w:szCs w:val="52"/>
      <w:lang w:val="en-US"/>
    </w:rPr>
  </w:style>
  <w:style w:type="paragraph" w:styleId="Subtitle">
    <w:name w:val="Subtitle"/>
    <w:basedOn w:val="Normal"/>
    <w:next w:val="Normal"/>
    <w:link w:val="SubtitleChar"/>
    <w:uiPriority w:val="11"/>
    <w:qFormat/>
    <w:rsid w:val="00E72FF8"/>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72FF8"/>
    <w:rPr>
      <w:rFonts w:asciiTheme="majorHAnsi" w:eastAsiaTheme="majorEastAsia" w:hAnsiTheme="majorHAnsi" w:cstheme="majorBidi"/>
      <w:i/>
      <w:iCs/>
      <w:color w:val="4F81BD" w:themeColor="accent1"/>
      <w:spacing w:val="15"/>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622D"/>
    <w:rPr>
      <w:sz w:val="24"/>
      <w:lang w:val="en-US"/>
    </w:rPr>
  </w:style>
  <w:style w:type="paragraph" w:styleId="Heading1">
    <w:name w:val="heading 1"/>
    <w:basedOn w:val="Normal"/>
    <w:next w:val="Normal"/>
    <w:link w:val="Heading1Char"/>
    <w:uiPriority w:val="9"/>
    <w:qFormat/>
    <w:rsid w:val="007C7361"/>
    <w:pPr>
      <w:keepNext/>
      <w:keepLines/>
      <w:numPr>
        <w:numId w:val="20"/>
      </w:numPr>
      <w:spacing w:before="480" w:after="240"/>
      <w:outlineLvl w:val="0"/>
    </w:pPr>
    <w:rPr>
      <w:rFonts w:asciiTheme="majorHAnsi" w:eastAsiaTheme="majorEastAsia" w:hAnsiTheme="majorHAnsi" w:cstheme="majorBidi"/>
      <w:b/>
      <w:bCs/>
      <w:sz w:val="36"/>
      <w:szCs w:val="28"/>
    </w:rPr>
  </w:style>
  <w:style w:type="paragraph" w:styleId="Heading2">
    <w:name w:val="heading 2"/>
    <w:basedOn w:val="Normal"/>
    <w:next w:val="Normal"/>
    <w:link w:val="Heading2Char"/>
    <w:uiPriority w:val="9"/>
    <w:unhideWhenUsed/>
    <w:qFormat/>
    <w:rsid w:val="0093668B"/>
    <w:pPr>
      <w:keepNext/>
      <w:keepLines/>
      <w:numPr>
        <w:ilvl w:val="1"/>
        <w:numId w:val="20"/>
      </w:numPr>
      <w:spacing w:before="200" w:after="240"/>
      <w:outlineLvl w:val="1"/>
    </w:pPr>
    <w:rPr>
      <w:rFonts w:asciiTheme="majorHAnsi" w:eastAsiaTheme="majorEastAsia" w:hAnsiTheme="majorHAnsi" w:cstheme="majorBidi"/>
      <w:b/>
      <w:bCs/>
      <w:sz w:val="28"/>
      <w:szCs w:val="26"/>
      <w:lang w:val="en-GB"/>
    </w:rPr>
  </w:style>
  <w:style w:type="paragraph" w:styleId="Heading3">
    <w:name w:val="heading 3"/>
    <w:basedOn w:val="Normal"/>
    <w:next w:val="Normal"/>
    <w:link w:val="Heading3Char"/>
    <w:uiPriority w:val="9"/>
    <w:unhideWhenUsed/>
    <w:qFormat/>
    <w:rsid w:val="00B93976"/>
    <w:pPr>
      <w:keepNext/>
      <w:keepLines/>
      <w:numPr>
        <w:ilvl w:val="2"/>
        <w:numId w:val="20"/>
      </w:numPr>
      <w:spacing w:before="200" w:after="240"/>
      <w:outlineLvl w:val="2"/>
    </w:pPr>
    <w:rPr>
      <w:rFonts w:asciiTheme="majorHAnsi" w:eastAsiaTheme="majorEastAsia" w:hAnsiTheme="majorHAnsi" w:cstheme="majorBidi"/>
      <w:b/>
      <w:bCs/>
      <w:sz w:val="28"/>
      <w:lang w:val="en-GB"/>
    </w:rPr>
  </w:style>
  <w:style w:type="paragraph" w:styleId="Heading4">
    <w:name w:val="heading 4"/>
    <w:basedOn w:val="Normal"/>
    <w:next w:val="Normal"/>
    <w:link w:val="Heading4Char"/>
    <w:uiPriority w:val="9"/>
    <w:unhideWhenUsed/>
    <w:qFormat/>
    <w:rsid w:val="00166D4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7361"/>
    <w:rPr>
      <w:rFonts w:asciiTheme="majorHAnsi" w:eastAsiaTheme="majorEastAsia" w:hAnsiTheme="majorHAnsi" w:cstheme="majorBidi"/>
      <w:b/>
      <w:bCs/>
      <w:sz w:val="36"/>
      <w:szCs w:val="28"/>
      <w:lang w:val="en-US"/>
    </w:rPr>
  </w:style>
  <w:style w:type="character" w:customStyle="1" w:styleId="Heading2Char">
    <w:name w:val="Heading 2 Char"/>
    <w:basedOn w:val="DefaultParagraphFont"/>
    <w:link w:val="Heading2"/>
    <w:uiPriority w:val="9"/>
    <w:rsid w:val="0093668B"/>
    <w:rPr>
      <w:rFonts w:asciiTheme="majorHAnsi" w:eastAsiaTheme="majorEastAsia" w:hAnsiTheme="majorHAnsi" w:cstheme="majorBidi"/>
      <w:b/>
      <w:bCs/>
      <w:sz w:val="28"/>
      <w:szCs w:val="26"/>
      <w:lang w:val="en-GB"/>
    </w:rPr>
  </w:style>
  <w:style w:type="character" w:customStyle="1" w:styleId="Heading3Char">
    <w:name w:val="Heading 3 Char"/>
    <w:basedOn w:val="DefaultParagraphFont"/>
    <w:link w:val="Heading3"/>
    <w:uiPriority w:val="9"/>
    <w:rsid w:val="00B93976"/>
    <w:rPr>
      <w:rFonts w:asciiTheme="majorHAnsi" w:eastAsiaTheme="majorEastAsia" w:hAnsiTheme="majorHAnsi" w:cstheme="majorBidi"/>
      <w:b/>
      <w:bCs/>
      <w:sz w:val="28"/>
      <w:lang w:val="en-GB"/>
    </w:rPr>
  </w:style>
  <w:style w:type="character" w:customStyle="1" w:styleId="Heading4Char">
    <w:name w:val="Heading 4 Char"/>
    <w:basedOn w:val="DefaultParagraphFont"/>
    <w:link w:val="Heading4"/>
    <w:uiPriority w:val="9"/>
    <w:rsid w:val="00166D4E"/>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3423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23C7"/>
    <w:rPr>
      <w:rFonts w:ascii="Tahoma" w:hAnsi="Tahoma" w:cs="Tahoma"/>
      <w:sz w:val="16"/>
      <w:szCs w:val="16"/>
    </w:rPr>
  </w:style>
  <w:style w:type="paragraph" w:styleId="NoSpacing">
    <w:name w:val="No Spacing"/>
    <w:link w:val="NoSpacingChar"/>
    <w:uiPriority w:val="1"/>
    <w:qFormat/>
    <w:rsid w:val="003423C7"/>
    <w:pPr>
      <w:spacing w:after="0" w:line="240" w:lineRule="auto"/>
    </w:pPr>
    <w:rPr>
      <w:lang w:val="en-US" w:eastAsia="ja-JP"/>
    </w:rPr>
  </w:style>
  <w:style w:type="character" w:customStyle="1" w:styleId="NoSpacingChar">
    <w:name w:val="No Spacing Char"/>
    <w:basedOn w:val="DefaultParagraphFont"/>
    <w:link w:val="NoSpacing"/>
    <w:uiPriority w:val="1"/>
    <w:rsid w:val="003423C7"/>
    <w:rPr>
      <w:lang w:val="en-US" w:eastAsia="ja-JP"/>
    </w:rPr>
  </w:style>
  <w:style w:type="paragraph" w:customStyle="1" w:styleId="FigureStyle">
    <w:name w:val="FigureStyle"/>
    <w:basedOn w:val="Normal"/>
    <w:link w:val="FigureStyleChar"/>
    <w:qFormat/>
    <w:rsid w:val="00F91432"/>
    <w:pPr>
      <w:spacing w:before="240"/>
      <w:jc w:val="center"/>
    </w:pPr>
    <w:rPr>
      <w:i/>
    </w:rPr>
  </w:style>
  <w:style w:type="character" w:customStyle="1" w:styleId="FigureStyleChar">
    <w:name w:val="FigureStyle Char"/>
    <w:basedOn w:val="DefaultParagraphFont"/>
    <w:link w:val="FigureStyle"/>
    <w:rsid w:val="00F91432"/>
    <w:rPr>
      <w:i/>
      <w:sz w:val="24"/>
      <w:lang w:val="en-US"/>
    </w:rPr>
  </w:style>
  <w:style w:type="table" w:styleId="TableGrid">
    <w:name w:val="Table Grid"/>
    <w:basedOn w:val="TableNormal"/>
    <w:uiPriority w:val="59"/>
    <w:rsid w:val="004408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Style">
    <w:name w:val="TableStyle"/>
    <w:basedOn w:val="Normal"/>
    <w:link w:val="TableStyleChar"/>
    <w:qFormat/>
    <w:rsid w:val="00F91432"/>
    <w:pPr>
      <w:spacing w:before="240"/>
      <w:jc w:val="center"/>
    </w:pPr>
    <w:rPr>
      <w:i/>
    </w:rPr>
  </w:style>
  <w:style w:type="character" w:customStyle="1" w:styleId="TableStyleChar">
    <w:name w:val="TableStyle Char"/>
    <w:basedOn w:val="DefaultParagraphFont"/>
    <w:link w:val="TableStyle"/>
    <w:rsid w:val="00F91432"/>
    <w:rPr>
      <w:i/>
      <w:sz w:val="24"/>
      <w:lang w:val="en-US"/>
    </w:rPr>
  </w:style>
  <w:style w:type="paragraph" w:styleId="TOCHeading">
    <w:name w:val="TOC Heading"/>
    <w:basedOn w:val="Heading1"/>
    <w:next w:val="Normal"/>
    <w:uiPriority w:val="39"/>
    <w:unhideWhenUsed/>
    <w:qFormat/>
    <w:rsid w:val="00440827"/>
    <w:pPr>
      <w:outlineLvl w:val="9"/>
    </w:pPr>
    <w:rPr>
      <w:color w:val="365F91" w:themeColor="accent1" w:themeShade="BF"/>
      <w:sz w:val="28"/>
      <w:lang w:eastAsia="ja-JP"/>
    </w:rPr>
  </w:style>
  <w:style w:type="paragraph" w:styleId="TOC1">
    <w:name w:val="toc 1"/>
    <w:basedOn w:val="Normal"/>
    <w:next w:val="Normal"/>
    <w:autoRedefine/>
    <w:uiPriority w:val="39"/>
    <w:unhideWhenUsed/>
    <w:rsid w:val="00440827"/>
    <w:pPr>
      <w:spacing w:after="100"/>
    </w:pPr>
  </w:style>
  <w:style w:type="paragraph" w:styleId="TOC2">
    <w:name w:val="toc 2"/>
    <w:basedOn w:val="Normal"/>
    <w:next w:val="Normal"/>
    <w:autoRedefine/>
    <w:uiPriority w:val="39"/>
    <w:unhideWhenUsed/>
    <w:rsid w:val="00440827"/>
    <w:pPr>
      <w:spacing w:after="100"/>
      <w:ind w:left="220"/>
    </w:pPr>
  </w:style>
  <w:style w:type="paragraph" w:styleId="TOC3">
    <w:name w:val="toc 3"/>
    <w:basedOn w:val="Normal"/>
    <w:next w:val="Normal"/>
    <w:autoRedefine/>
    <w:uiPriority w:val="39"/>
    <w:unhideWhenUsed/>
    <w:rsid w:val="00440827"/>
    <w:pPr>
      <w:spacing w:after="100"/>
      <w:ind w:left="440"/>
    </w:pPr>
  </w:style>
  <w:style w:type="character" w:styleId="Hyperlink">
    <w:name w:val="Hyperlink"/>
    <w:basedOn w:val="DefaultParagraphFont"/>
    <w:uiPriority w:val="99"/>
    <w:unhideWhenUsed/>
    <w:rsid w:val="00440827"/>
    <w:rPr>
      <w:color w:val="0000FF" w:themeColor="hyperlink"/>
      <w:u w:val="single"/>
    </w:rPr>
  </w:style>
  <w:style w:type="paragraph" w:styleId="Caption">
    <w:name w:val="caption"/>
    <w:basedOn w:val="Normal"/>
    <w:next w:val="Normal"/>
    <w:uiPriority w:val="35"/>
    <w:unhideWhenUsed/>
    <w:qFormat/>
    <w:rsid w:val="004408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440827"/>
    <w:pPr>
      <w:spacing w:after="0"/>
    </w:pPr>
  </w:style>
  <w:style w:type="paragraph" w:styleId="Index1">
    <w:name w:val="index 1"/>
    <w:basedOn w:val="Normal"/>
    <w:next w:val="Normal"/>
    <w:autoRedefine/>
    <w:uiPriority w:val="99"/>
    <w:unhideWhenUsed/>
    <w:rsid w:val="00440827"/>
    <w:pPr>
      <w:spacing w:after="0" w:line="240" w:lineRule="auto"/>
      <w:ind w:left="220" w:hanging="220"/>
    </w:pPr>
  </w:style>
  <w:style w:type="paragraph" w:styleId="ListParagraph">
    <w:name w:val="List Paragraph"/>
    <w:basedOn w:val="Normal"/>
    <w:uiPriority w:val="34"/>
    <w:qFormat/>
    <w:rsid w:val="000024BA"/>
    <w:pPr>
      <w:ind w:left="720"/>
      <w:contextualSpacing/>
    </w:pPr>
  </w:style>
  <w:style w:type="character" w:customStyle="1" w:styleId="apple-style-span">
    <w:name w:val="apple-style-span"/>
    <w:basedOn w:val="DefaultParagraphFont"/>
    <w:rsid w:val="00166D4E"/>
  </w:style>
  <w:style w:type="paragraph" w:styleId="EndnoteText">
    <w:name w:val="endnote text"/>
    <w:basedOn w:val="Normal"/>
    <w:link w:val="EndnoteTextChar"/>
    <w:uiPriority w:val="99"/>
    <w:semiHidden/>
    <w:unhideWhenUsed/>
    <w:rsid w:val="000D3C6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D3C64"/>
    <w:rPr>
      <w:sz w:val="20"/>
      <w:szCs w:val="20"/>
      <w:lang w:val="en-US"/>
    </w:rPr>
  </w:style>
  <w:style w:type="character" w:styleId="EndnoteReference">
    <w:name w:val="endnote reference"/>
    <w:basedOn w:val="DefaultParagraphFont"/>
    <w:uiPriority w:val="99"/>
    <w:semiHidden/>
    <w:unhideWhenUsed/>
    <w:rsid w:val="000D3C64"/>
    <w:rPr>
      <w:vertAlign w:val="superscript"/>
    </w:rPr>
  </w:style>
  <w:style w:type="paragraph" w:styleId="FootnoteText">
    <w:name w:val="footnote text"/>
    <w:basedOn w:val="Normal"/>
    <w:link w:val="FootnoteTextChar"/>
    <w:uiPriority w:val="99"/>
    <w:semiHidden/>
    <w:unhideWhenUsed/>
    <w:rsid w:val="000D3C6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D3C64"/>
    <w:rPr>
      <w:sz w:val="20"/>
      <w:szCs w:val="20"/>
      <w:lang w:val="en-US"/>
    </w:rPr>
  </w:style>
  <w:style w:type="character" w:styleId="FootnoteReference">
    <w:name w:val="footnote reference"/>
    <w:basedOn w:val="DefaultParagraphFont"/>
    <w:uiPriority w:val="99"/>
    <w:semiHidden/>
    <w:unhideWhenUsed/>
    <w:rsid w:val="000D3C64"/>
    <w:rPr>
      <w:vertAlign w:val="superscript"/>
    </w:rPr>
  </w:style>
  <w:style w:type="paragraph" w:styleId="Bibliography">
    <w:name w:val="Bibliography"/>
    <w:basedOn w:val="Normal"/>
    <w:next w:val="Normal"/>
    <w:uiPriority w:val="37"/>
    <w:unhideWhenUsed/>
    <w:rsid w:val="000D3C64"/>
  </w:style>
  <w:style w:type="paragraph" w:styleId="NormalWeb">
    <w:name w:val="Normal (Web)"/>
    <w:basedOn w:val="Normal"/>
    <w:uiPriority w:val="99"/>
    <w:unhideWhenUsed/>
    <w:rsid w:val="00356CBF"/>
    <w:pPr>
      <w:spacing w:before="100" w:beforeAutospacing="1" w:after="100" w:afterAutospacing="1" w:line="240" w:lineRule="auto"/>
    </w:pPr>
    <w:rPr>
      <w:rFonts w:ascii="Times New Roman" w:eastAsia="Times New Roman" w:hAnsi="Times New Roman" w:cs="Times New Roman"/>
      <w:szCs w:val="24"/>
      <w:lang w:val="de-DE"/>
    </w:rPr>
  </w:style>
  <w:style w:type="character" w:styleId="PlaceholderText">
    <w:name w:val="Placeholder Text"/>
    <w:basedOn w:val="DefaultParagraphFont"/>
    <w:uiPriority w:val="99"/>
    <w:semiHidden/>
    <w:rsid w:val="00655EDD"/>
    <w:rPr>
      <w:color w:val="808080"/>
    </w:rPr>
  </w:style>
  <w:style w:type="paragraph" w:customStyle="1" w:styleId="EquationStyle">
    <w:name w:val="EquationStyle"/>
    <w:basedOn w:val="FigureStyle"/>
    <w:link w:val="EquationStyleChar"/>
    <w:rsid w:val="00655EDD"/>
    <w:rPr>
      <w:rFonts w:ascii="Cambria Math" w:hAnsi="Cambria Math"/>
    </w:rPr>
  </w:style>
  <w:style w:type="character" w:customStyle="1" w:styleId="EquationStyleChar">
    <w:name w:val="EquationStyle Char"/>
    <w:basedOn w:val="FigureStyleChar"/>
    <w:link w:val="EquationStyle"/>
    <w:rsid w:val="00655EDD"/>
    <w:rPr>
      <w:rFonts w:ascii="Cambria Math" w:hAnsi="Cambria Math"/>
      <w:i/>
      <w:sz w:val="24"/>
      <w:lang w:val="en-US"/>
    </w:rPr>
  </w:style>
  <w:style w:type="paragraph" w:customStyle="1" w:styleId="EquationSytle">
    <w:name w:val="EquationSytle"/>
    <w:basedOn w:val="FigureStyle"/>
    <w:link w:val="EquationSytleChar"/>
    <w:qFormat/>
    <w:rsid w:val="00866B02"/>
  </w:style>
  <w:style w:type="character" w:customStyle="1" w:styleId="EquationSytleChar">
    <w:name w:val="EquationSytle Char"/>
    <w:basedOn w:val="FigureStyleChar"/>
    <w:link w:val="EquationSytle"/>
    <w:rsid w:val="00866B02"/>
    <w:rPr>
      <w:i/>
      <w:sz w:val="24"/>
      <w:lang w:val="en-US"/>
    </w:rPr>
  </w:style>
  <w:style w:type="paragraph" w:styleId="Header">
    <w:name w:val="header"/>
    <w:basedOn w:val="Normal"/>
    <w:link w:val="HeaderChar"/>
    <w:uiPriority w:val="99"/>
    <w:unhideWhenUsed/>
    <w:rsid w:val="00570B90"/>
    <w:pPr>
      <w:tabs>
        <w:tab w:val="center" w:pos="4536"/>
        <w:tab w:val="right" w:pos="9072"/>
      </w:tabs>
      <w:spacing w:after="0" w:line="240" w:lineRule="auto"/>
    </w:pPr>
  </w:style>
  <w:style w:type="character" w:customStyle="1" w:styleId="HeaderChar">
    <w:name w:val="Header Char"/>
    <w:basedOn w:val="DefaultParagraphFont"/>
    <w:link w:val="Header"/>
    <w:uiPriority w:val="99"/>
    <w:rsid w:val="00570B90"/>
    <w:rPr>
      <w:sz w:val="24"/>
      <w:lang w:val="en-US"/>
    </w:rPr>
  </w:style>
  <w:style w:type="paragraph" w:styleId="Footer">
    <w:name w:val="footer"/>
    <w:basedOn w:val="Normal"/>
    <w:link w:val="FooterChar"/>
    <w:uiPriority w:val="99"/>
    <w:unhideWhenUsed/>
    <w:rsid w:val="00570B90"/>
    <w:pPr>
      <w:tabs>
        <w:tab w:val="center" w:pos="4536"/>
        <w:tab w:val="right" w:pos="9072"/>
      </w:tabs>
      <w:spacing w:after="0" w:line="240" w:lineRule="auto"/>
    </w:pPr>
  </w:style>
  <w:style w:type="character" w:customStyle="1" w:styleId="FooterChar">
    <w:name w:val="Footer Char"/>
    <w:basedOn w:val="DefaultParagraphFont"/>
    <w:link w:val="Footer"/>
    <w:uiPriority w:val="99"/>
    <w:rsid w:val="00570B90"/>
    <w:rPr>
      <w:sz w:val="24"/>
      <w:lang w:val="en-US"/>
    </w:rPr>
  </w:style>
  <w:style w:type="paragraph" w:styleId="Title">
    <w:name w:val="Title"/>
    <w:basedOn w:val="Normal"/>
    <w:next w:val="Normal"/>
    <w:link w:val="TitleChar"/>
    <w:uiPriority w:val="10"/>
    <w:qFormat/>
    <w:rsid w:val="00EB78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78CE"/>
    <w:rPr>
      <w:rFonts w:asciiTheme="majorHAnsi" w:eastAsiaTheme="majorEastAsia" w:hAnsiTheme="majorHAnsi" w:cstheme="majorBidi"/>
      <w:color w:val="17365D" w:themeColor="text2" w:themeShade="BF"/>
      <w:spacing w:val="5"/>
      <w:kern w:val="28"/>
      <w:sz w:val="52"/>
      <w:szCs w:val="52"/>
      <w:lang w:val="en-US"/>
    </w:rPr>
  </w:style>
  <w:style w:type="paragraph" w:styleId="Subtitle">
    <w:name w:val="Subtitle"/>
    <w:basedOn w:val="Normal"/>
    <w:next w:val="Normal"/>
    <w:link w:val="SubtitleChar"/>
    <w:uiPriority w:val="11"/>
    <w:qFormat/>
    <w:rsid w:val="00E72FF8"/>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E72FF8"/>
    <w:rPr>
      <w:rFonts w:asciiTheme="majorHAnsi" w:eastAsiaTheme="majorEastAsia" w:hAnsiTheme="majorHAnsi" w:cstheme="majorBidi"/>
      <w:i/>
      <w:iCs/>
      <w:color w:val="4F81BD" w:themeColor="accent1"/>
      <w:spacing w:val="15"/>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3881">
      <w:bodyDiv w:val="1"/>
      <w:marLeft w:val="0"/>
      <w:marRight w:val="0"/>
      <w:marTop w:val="0"/>
      <w:marBottom w:val="0"/>
      <w:divBdr>
        <w:top w:val="none" w:sz="0" w:space="0" w:color="auto"/>
        <w:left w:val="none" w:sz="0" w:space="0" w:color="auto"/>
        <w:bottom w:val="none" w:sz="0" w:space="0" w:color="auto"/>
        <w:right w:val="none" w:sz="0" w:space="0" w:color="auto"/>
      </w:divBdr>
    </w:div>
    <w:div w:id="7144193">
      <w:bodyDiv w:val="1"/>
      <w:marLeft w:val="0"/>
      <w:marRight w:val="0"/>
      <w:marTop w:val="0"/>
      <w:marBottom w:val="0"/>
      <w:divBdr>
        <w:top w:val="none" w:sz="0" w:space="0" w:color="auto"/>
        <w:left w:val="none" w:sz="0" w:space="0" w:color="auto"/>
        <w:bottom w:val="none" w:sz="0" w:space="0" w:color="auto"/>
        <w:right w:val="none" w:sz="0" w:space="0" w:color="auto"/>
      </w:divBdr>
    </w:div>
    <w:div w:id="282732080">
      <w:bodyDiv w:val="1"/>
      <w:marLeft w:val="0"/>
      <w:marRight w:val="0"/>
      <w:marTop w:val="0"/>
      <w:marBottom w:val="0"/>
      <w:divBdr>
        <w:top w:val="none" w:sz="0" w:space="0" w:color="auto"/>
        <w:left w:val="none" w:sz="0" w:space="0" w:color="auto"/>
        <w:bottom w:val="none" w:sz="0" w:space="0" w:color="auto"/>
        <w:right w:val="none" w:sz="0" w:space="0" w:color="auto"/>
      </w:divBdr>
    </w:div>
    <w:div w:id="395863656">
      <w:bodyDiv w:val="1"/>
      <w:marLeft w:val="0"/>
      <w:marRight w:val="0"/>
      <w:marTop w:val="0"/>
      <w:marBottom w:val="0"/>
      <w:divBdr>
        <w:top w:val="none" w:sz="0" w:space="0" w:color="auto"/>
        <w:left w:val="none" w:sz="0" w:space="0" w:color="auto"/>
        <w:bottom w:val="none" w:sz="0" w:space="0" w:color="auto"/>
        <w:right w:val="none" w:sz="0" w:space="0" w:color="auto"/>
      </w:divBdr>
      <w:divsChild>
        <w:div w:id="51854558">
          <w:marLeft w:val="1584"/>
          <w:marRight w:val="0"/>
          <w:marTop w:val="86"/>
          <w:marBottom w:val="0"/>
          <w:divBdr>
            <w:top w:val="none" w:sz="0" w:space="0" w:color="auto"/>
            <w:left w:val="none" w:sz="0" w:space="0" w:color="auto"/>
            <w:bottom w:val="none" w:sz="0" w:space="0" w:color="auto"/>
            <w:right w:val="none" w:sz="0" w:space="0" w:color="auto"/>
          </w:divBdr>
        </w:div>
        <w:div w:id="1297025115">
          <w:marLeft w:val="2016"/>
          <w:marRight w:val="0"/>
          <w:marTop w:val="77"/>
          <w:marBottom w:val="0"/>
          <w:divBdr>
            <w:top w:val="none" w:sz="0" w:space="0" w:color="auto"/>
            <w:left w:val="none" w:sz="0" w:space="0" w:color="auto"/>
            <w:bottom w:val="none" w:sz="0" w:space="0" w:color="auto"/>
            <w:right w:val="none" w:sz="0" w:space="0" w:color="auto"/>
          </w:divBdr>
        </w:div>
      </w:divsChild>
    </w:div>
    <w:div w:id="975597958">
      <w:bodyDiv w:val="1"/>
      <w:marLeft w:val="0"/>
      <w:marRight w:val="0"/>
      <w:marTop w:val="0"/>
      <w:marBottom w:val="0"/>
      <w:divBdr>
        <w:top w:val="none" w:sz="0" w:space="0" w:color="auto"/>
        <w:left w:val="none" w:sz="0" w:space="0" w:color="auto"/>
        <w:bottom w:val="none" w:sz="0" w:space="0" w:color="auto"/>
        <w:right w:val="none" w:sz="0" w:space="0" w:color="auto"/>
      </w:divBdr>
      <w:divsChild>
        <w:div w:id="2100364113">
          <w:marLeft w:val="547"/>
          <w:marRight w:val="0"/>
          <w:marTop w:val="96"/>
          <w:marBottom w:val="0"/>
          <w:divBdr>
            <w:top w:val="none" w:sz="0" w:space="0" w:color="auto"/>
            <w:left w:val="none" w:sz="0" w:space="0" w:color="auto"/>
            <w:bottom w:val="none" w:sz="0" w:space="0" w:color="auto"/>
            <w:right w:val="none" w:sz="0" w:space="0" w:color="auto"/>
          </w:divBdr>
        </w:div>
      </w:divsChild>
    </w:div>
    <w:div w:id="991832213">
      <w:bodyDiv w:val="1"/>
      <w:marLeft w:val="0"/>
      <w:marRight w:val="0"/>
      <w:marTop w:val="0"/>
      <w:marBottom w:val="0"/>
      <w:divBdr>
        <w:top w:val="none" w:sz="0" w:space="0" w:color="auto"/>
        <w:left w:val="none" w:sz="0" w:space="0" w:color="auto"/>
        <w:bottom w:val="none" w:sz="0" w:space="0" w:color="auto"/>
        <w:right w:val="none" w:sz="0" w:space="0" w:color="auto"/>
      </w:divBdr>
    </w:div>
    <w:div w:id="1272086512">
      <w:bodyDiv w:val="1"/>
      <w:marLeft w:val="0"/>
      <w:marRight w:val="0"/>
      <w:marTop w:val="0"/>
      <w:marBottom w:val="0"/>
      <w:divBdr>
        <w:top w:val="none" w:sz="0" w:space="0" w:color="auto"/>
        <w:left w:val="none" w:sz="0" w:space="0" w:color="auto"/>
        <w:bottom w:val="none" w:sz="0" w:space="0" w:color="auto"/>
        <w:right w:val="none" w:sz="0" w:space="0" w:color="auto"/>
      </w:divBdr>
    </w:div>
    <w:div w:id="1294019780">
      <w:bodyDiv w:val="1"/>
      <w:marLeft w:val="0"/>
      <w:marRight w:val="0"/>
      <w:marTop w:val="0"/>
      <w:marBottom w:val="0"/>
      <w:divBdr>
        <w:top w:val="none" w:sz="0" w:space="0" w:color="auto"/>
        <w:left w:val="none" w:sz="0" w:space="0" w:color="auto"/>
        <w:bottom w:val="none" w:sz="0" w:space="0" w:color="auto"/>
        <w:right w:val="none" w:sz="0" w:space="0" w:color="auto"/>
      </w:divBdr>
    </w:div>
    <w:div w:id="1329677365">
      <w:bodyDiv w:val="1"/>
      <w:marLeft w:val="0"/>
      <w:marRight w:val="0"/>
      <w:marTop w:val="0"/>
      <w:marBottom w:val="0"/>
      <w:divBdr>
        <w:top w:val="none" w:sz="0" w:space="0" w:color="auto"/>
        <w:left w:val="none" w:sz="0" w:space="0" w:color="auto"/>
        <w:bottom w:val="none" w:sz="0" w:space="0" w:color="auto"/>
        <w:right w:val="none" w:sz="0" w:space="0" w:color="auto"/>
      </w:divBdr>
      <w:divsChild>
        <w:div w:id="884221072">
          <w:marLeft w:val="547"/>
          <w:marRight w:val="0"/>
          <w:marTop w:val="82"/>
          <w:marBottom w:val="0"/>
          <w:divBdr>
            <w:top w:val="none" w:sz="0" w:space="0" w:color="auto"/>
            <w:left w:val="none" w:sz="0" w:space="0" w:color="auto"/>
            <w:bottom w:val="none" w:sz="0" w:space="0" w:color="auto"/>
            <w:right w:val="none" w:sz="0" w:space="0" w:color="auto"/>
          </w:divBdr>
        </w:div>
        <w:div w:id="750388450">
          <w:marLeft w:val="547"/>
          <w:marRight w:val="0"/>
          <w:marTop w:val="82"/>
          <w:marBottom w:val="0"/>
          <w:divBdr>
            <w:top w:val="none" w:sz="0" w:space="0" w:color="auto"/>
            <w:left w:val="none" w:sz="0" w:space="0" w:color="auto"/>
            <w:bottom w:val="none" w:sz="0" w:space="0" w:color="auto"/>
            <w:right w:val="none" w:sz="0" w:space="0" w:color="auto"/>
          </w:divBdr>
        </w:div>
      </w:divsChild>
    </w:div>
    <w:div w:id="1704818939">
      <w:bodyDiv w:val="1"/>
      <w:marLeft w:val="0"/>
      <w:marRight w:val="0"/>
      <w:marTop w:val="0"/>
      <w:marBottom w:val="0"/>
      <w:divBdr>
        <w:top w:val="none" w:sz="0" w:space="0" w:color="auto"/>
        <w:left w:val="none" w:sz="0" w:space="0" w:color="auto"/>
        <w:bottom w:val="none" w:sz="0" w:space="0" w:color="auto"/>
        <w:right w:val="none" w:sz="0" w:space="0" w:color="auto"/>
      </w:divBdr>
    </w:div>
    <w:div w:id="1956864907">
      <w:bodyDiv w:val="1"/>
      <w:marLeft w:val="0"/>
      <w:marRight w:val="0"/>
      <w:marTop w:val="0"/>
      <w:marBottom w:val="0"/>
      <w:divBdr>
        <w:top w:val="none" w:sz="0" w:space="0" w:color="auto"/>
        <w:left w:val="none" w:sz="0" w:space="0" w:color="auto"/>
        <w:bottom w:val="none" w:sz="0" w:space="0" w:color="auto"/>
        <w:right w:val="none" w:sz="0" w:space="0" w:color="auto"/>
      </w:divBdr>
      <w:divsChild>
        <w:div w:id="2122986822">
          <w:marLeft w:val="1008"/>
          <w:marRight w:val="0"/>
          <w:marTop w:val="91"/>
          <w:marBottom w:val="0"/>
          <w:divBdr>
            <w:top w:val="none" w:sz="0" w:space="0" w:color="auto"/>
            <w:left w:val="none" w:sz="0" w:space="0" w:color="auto"/>
            <w:bottom w:val="none" w:sz="0" w:space="0" w:color="auto"/>
            <w:right w:val="none" w:sz="0" w:space="0" w:color="auto"/>
          </w:divBdr>
        </w:div>
        <w:div w:id="717432405">
          <w:marLeft w:val="1008"/>
          <w:marRight w:val="0"/>
          <w:marTop w:val="91"/>
          <w:marBottom w:val="0"/>
          <w:divBdr>
            <w:top w:val="none" w:sz="0" w:space="0" w:color="auto"/>
            <w:left w:val="none" w:sz="0" w:space="0" w:color="auto"/>
            <w:bottom w:val="none" w:sz="0" w:space="0" w:color="auto"/>
            <w:right w:val="none" w:sz="0" w:space="0" w:color="auto"/>
          </w:divBdr>
        </w:div>
        <w:div w:id="1310473764">
          <w:marLeft w:val="1008"/>
          <w:marRight w:val="0"/>
          <w:marTop w:val="9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image" Target="media/image25.png"/><Relationship Id="rId21" Type="http://schemas.openxmlformats.org/officeDocument/2006/relationships/image" Target="media/image13.jpeg"/><Relationship Id="rId34" Type="http://schemas.openxmlformats.org/officeDocument/2006/relationships/oleObject" Target="embeddings/oleObject1.bin"/><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emf"/><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chart" Target="charts/chart7.xml"/><Relationship Id="rId76" Type="http://schemas.openxmlformats.org/officeDocument/2006/relationships/chart" Target="charts/chart15.xml"/><Relationship Id="rId7" Type="http://schemas.openxmlformats.org/officeDocument/2006/relationships/footnotes" Target="footnotes.xml"/><Relationship Id="rId71" Type="http://schemas.openxmlformats.org/officeDocument/2006/relationships/chart" Target="charts/chart10.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chart" Target="charts/chart3.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emf"/><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chart" Target="charts/chart13.xml"/><Relationship Id="rId79" Type="http://schemas.openxmlformats.org/officeDocument/2006/relationships/chart" Target="charts/chart18.xml"/><Relationship Id="rId5" Type="http://schemas.openxmlformats.org/officeDocument/2006/relationships/settings" Target="settings.xml"/><Relationship Id="rId61" Type="http://schemas.openxmlformats.org/officeDocument/2006/relationships/image" Target="media/image46.png"/><Relationship Id="rId82"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chart" Target="charts/chart5.xml"/><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50.jpeg"/><Relationship Id="rId73" Type="http://schemas.openxmlformats.org/officeDocument/2006/relationships/chart" Target="charts/chart12.xml"/><Relationship Id="rId78" Type="http://schemas.openxmlformats.org/officeDocument/2006/relationships/chart" Target="charts/chart17.xml"/><Relationship Id="rId8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chart" Target="charts/chart1.xml"/><Relationship Id="rId27" Type="http://schemas.openxmlformats.org/officeDocument/2006/relationships/image" Target="media/image17.jpeg"/><Relationship Id="rId30" Type="http://schemas.openxmlformats.org/officeDocument/2006/relationships/chart" Target="charts/chart4.xml"/><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chart" Target="charts/chart8.xml"/><Relationship Id="rId77" Type="http://schemas.openxmlformats.org/officeDocument/2006/relationships/chart" Target="charts/chart16.xml"/><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chart" Target="charts/chart11.xml"/><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chart" Target="charts/chart6.xml"/><Relationship Id="rId20" Type="http://schemas.openxmlformats.org/officeDocument/2006/relationships/image" Target="media/image12.png"/><Relationship Id="rId41" Type="http://schemas.openxmlformats.org/officeDocument/2006/relationships/image" Target="media/image27.png"/><Relationship Id="rId54" Type="http://schemas.openxmlformats.org/officeDocument/2006/relationships/oleObject" Target="embeddings/oleObject2.bin"/><Relationship Id="rId62" Type="http://schemas.openxmlformats.org/officeDocument/2006/relationships/image" Target="media/image47.png"/><Relationship Id="rId70" Type="http://schemas.openxmlformats.org/officeDocument/2006/relationships/chart" Target="charts/chart9.xml"/><Relationship Id="rId75" Type="http://schemas.openxmlformats.org/officeDocument/2006/relationships/chart" Target="charts/chart14.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chart" Target="charts/chart2.xml"/><Relationship Id="rId28" Type="http://schemas.openxmlformats.org/officeDocument/2006/relationships/image" Target="media/image18.jpeg"/><Relationship Id="rId36" Type="http://schemas.openxmlformats.org/officeDocument/2006/relationships/image" Target="media/image22.emf"/><Relationship Id="rId49" Type="http://schemas.openxmlformats.org/officeDocument/2006/relationships/image" Target="media/image35.png"/><Relationship Id="rId57" Type="http://schemas.openxmlformats.org/officeDocument/2006/relationships/image" Target="media/image42.png"/></Relationships>
</file>

<file path=word/_rels/footer1.xml.rels><?xml version="1.0" encoding="UTF-8" standalone="yes"?>
<Relationships xmlns="http://schemas.openxmlformats.org/package/2006/relationships"><Relationship Id="rId1" Type="http://schemas.openxmlformats.org/officeDocument/2006/relationships/image" Target="media/image52.gif"/></Relationships>
</file>

<file path=word/charts/_rels/chart1.xml.rels><?xml version="1.0" encoding="UTF-8" standalone="yes"?>
<Relationships xmlns="http://schemas.openxmlformats.org/package/2006/relationships"><Relationship Id="rId1" Type="http://schemas.openxmlformats.org/officeDocument/2006/relationships/oleObject" Target="file:///C:\Studium\SBAS%202\Project\My%20working%20space\GPS\Data\GPS%20Longerone.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Studium\SBAS%202\Project\My%20working%20space\GPS\Data\GPS%20Longerone.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Studium\SBAS%202\Project\My%20working%20space\GPS\Data\GPS%20Longerone.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Studium\SBAS%202\Project\My%20working%20space\GPS\Data\GPS%20Longerone.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Studium\SBAS%202\Project\My%20working%20space\GPS\Data\GPS%20Longerone.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nanguangxun\Desktop\data.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nanguangxun\Desktop\data.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nanguangxun\Desktop\data.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nanguangxun\Desktop\data.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nanguangxun\Desktop\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Studium\SBAS%202\Project\My%20working%20space\GPS\Data\GPS%20Longeron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nanguangxun\Desktop\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nanguangxun\Desktop\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nanguangxun\Desktop\da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Studium\SBAS%202\Project\My%20working%20space\GPS\Data\GPS%20Longerone.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Studium\SBAS%202\Project\My%20working%20space\GPS\Data\GPS%20Longeron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Studium\SBAS%202\Project\My%20working%20space\GPS\Data\GPS%20Longerone.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Studium\SBAS%202\Project\My%20working%20space\GPS\Data\GPS%20Longeron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ong3!$B$1</c:f>
              <c:strCache>
                <c:ptCount val="1"/>
                <c:pt idx="0">
                  <c:v>Latitude</c:v>
                </c:pt>
              </c:strCache>
            </c:strRef>
          </c:tx>
          <c:marker>
            <c:symbol val="none"/>
          </c:marker>
          <c:cat>
            <c:numRef>
              <c:f>Long3!$A$2:$A$751</c:f>
              <c:numCache>
                <c:formatCode>h:mm:ss</c:formatCode>
                <c:ptCount val="750"/>
                <c:pt idx="0">
                  <c:v>0.62853009259259285</c:v>
                </c:pt>
                <c:pt idx="1">
                  <c:v>0.62854166666666689</c:v>
                </c:pt>
                <c:pt idx="2">
                  <c:v>0.62855324074074059</c:v>
                </c:pt>
                <c:pt idx="3">
                  <c:v>0.62856481481481474</c:v>
                </c:pt>
                <c:pt idx="4">
                  <c:v>0.62856481481481474</c:v>
                </c:pt>
                <c:pt idx="5">
                  <c:v>0.62857638888888889</c:v>
                </c:pt>
                <c:pt idx="6">
                  <c:v>0.62858796296296249</c:v>
                </c:pt>
                <c:pt idx="7">
                  <c:v>0.6285995370370373</c:v>
                </c:pt>
                <c:pt idx="8">
                  <c:v>0.62861111111111134</c:v>
                </c:pt>
                <c:pt idx="9">
                  <c:v>0.62861111111111134</c:v>
                </c:pt>
                <c:pt idx="10">
                  <c:v>0.6286226851851856</c:v>
                </c:pt>
                <c:pt idx="11">
                  <c:v>0.62863425925925942</c:v>
                </c:pt>
                <c:pt idx="12">
                  <c:v>0.62864583333333401</c:v>
                </c:pt>
                <c:pt idx="13">
                  <c:v>0.62865740740740772</c:v>
                </c:pt>
                <c:pt idx="14">
                  <c:v>0.62865740740740772</c:v>
                </c:pt>
                <c:pt idx="15">
                  <c:v>0.62866898148148165</c:v>
                </c:pt>
                <c:pt idx="16">
                  <c:v>0.62868055555555591</c:v>
                </c:pt>
                <c:pt idx="17">
                  <c:v>0.62869212962962961</c:v>
                </c:pt>
                <c:pt idx="18">
                  <c:v>0.62870370370370365</c:v>
                </c:pt>
                <c:pt idx="19">
                  <c:v>0.62871527777777803</c:v>
                </c:pt>
                <c:pt idx="20">
                  <c:v>0.62871527777777803</c:v>
                </c:pt>
                <c:pt idx="21">
                  <c:v>0.62872685185185184</c:v>
                </c:pt>
                <c:pt idx="22">
                  <c:v>0.62873842592592599</c:v>
                </c:pt>
                <c:pt idx="23">
                  <c:v>0.62875000000000025</c:v>
                </c:pt>
                <c:pt idx="24">
                  <c:v>0.62876157407407451</c:v>
                </c:pt>
                <c:pt idx="25">
                  <c:v>0.62876157407407451</c:v>
                </c:pt>
                <c:pt idx="26">
                  <c:v>0.62877314814814833</c:v>
                </c:pt>
                <c:pt idx="27">
                  <c:v>0.62878472222222248</c:v>
                </c:pt>
                <c:pt idx="28">
                  <c:v>0.62879629629629674</c:v>
                </c:pt>
                <c:pt idx="29">
                  <c:v>0.62880787037037089</c:v>
                </c:pt>
                <c:pt idx="30">
                  <c:v>0.62880787037037089</c:v>
                </c:pt>
                <c:pt idx="31">
                  <c:v>0.62881944444444482</c:v>
                </c:pt>
                <c:pt idx="32">
                  <c:v>0.62883101851851919</c:v>
                </c:pt>
                <c:pt idx="33">
                  <c:v>0.62884259259259312</c:v>
                </c:pt>
                <c:pt idx="34">
                  <c:v>0.6288541666666666</c:v>
                </c:pt>
                <c:pt idx="35">
                  <c:v>0.6288541666666666</c:v>
                </c:pt>
                <c:pt idx="36">
                  <c:v>0.62886574074074053</c:v>
                </c:pt>
                <c:pt idx="37">
                  <c:v>0.62887731481481501</c:v>
                </c:pt>
                <c:pt idx="38">
                  <c:v>0.62888888888888916</c:v>
                </c:pt>
                <c:pt idx="39">
                  <c:v>0.62890046296296298</c:v>
                </c:pt>
                <c:pt idx="40">
                  <c:v>0.62890046296296298</c:v>
                </c:pt>
                <c:pt idx="41">
                  <c:v>0.62891203703703702</c:v>
                </c:pt>
                <c:pt idx="42">
                  <c:v>0.6289236111111115</c:v>
                </c:pt>
                <c:pt idx="43">
                  <c:v>0.62893518518518543</c:v>
                </c:pt>
                <c:pt idx="44">
                  <c:v>0.62894675925925925</c:v>
                </c:pt>
                <c:pt idx="45">
                  <c:v>0.62895833333333373</c:v>
                </c:pt>
                <c:pt idx="46">
                  <c:v>0.62895833333333373</c:v>
                </c:pt>
                <c:pt idx="47">
                  <c:v>0.62896990740740766</c:v>
                </c:pt>
                <c:pt idx="48">
                  <c:v>0.62898148148148181</c:v>
                </c:pt>
                <c:pt idx="49">
                  <c:v>0.62899305555555585</c:v>
                </c:pt>
                <c:pt idx="50">
                  <c:v>0.62900462962962989</c:v>
                </c:pt>
                <c:pt idx="51">
                  <c:v>0.62900462962962989</c:v>
                </c:pt>
                <c:pt idx="52">
                  <c:v>0.6290162037037037</c:v>
                </c:pt>
                <c:pt idx="53">
                  <c:v>0.62902777777777774</c:v>
                </c:pt>
                <c:pt idx="54">
                  <c:v>0.62903935185185189</c:v>
                </c:pt>
                <c:pt idx="55">
                  <c:v>0.62905092592592571</c:v>
                </c:pt>
                <c:pt idx="56">
                  <c:v>0.62906249999999997</c:v>
                </c:pt>
                <c:pt idx="57">
                  <c:v>0.62906249999999997</c:v>
                </c:pt>
                <c:pt idx="58">
                  <c:v>0.62907407407407445</c:v>
                </c:pt>
                <c:pt idx="59">
                  <c:v>0.6290856481481486</c:v>
                </c:pt>
                <c:pt idx="60">
                  <c:v>0.62909722222222242</c:v>
                </c:pt>
                <c:pt idx="61">
                  <c:v>0.62909722222222242</c:v>
                </c:pt>
                <c:pt idx="62">
                  <c:v>0.62910879629629668</c:v>
                </c:pt>
                <c:pt idx="63">
                  <c:v>0.62912037037037072</c:v>
                </c:pt>
                <c:pt idx="64">
                  <c:v>0.62913194444444465</c:v>
                </c:pt>
                <c:pt idx="65">
                  <c:v>0.62914351851851902</c:v>
                </c:pt>
                <c:pt idx="66">
                  <c:v>0.62915509259259306</c:v>
                </c:pt>
                <c:pt idx="67">
                  <c:v>0.62915509259259306</c:v>
                </c:pt>
                <c:pt idx="68">
                  <c:v>0.62916666666666654</c:v>
                </c:pt>
                <c:pt idx="69">
                  <c:v>0.6291782407407408</c:v>
                </c:pt>
                <c:pt idx="70">
                  <c:v>0.62918981481481506</c:v>
                </c:pt>
                <c:pt idx="71">
                  <c:v>0.62918981481481506</c:v>
                </c:pt>
                <c:pt idx="72">
                  <c:v>0.6292013888888891</c:v>
                </c:pt>
                <c:pt idx="73">
                  <c:v>0.62921296296296247</c:v>
                </c:pt>
                <c:pt idx="74">
                  <c:v>0.62922453703703729</c:v>
                </c:pt>
                <c:pt idx="75">
                  <c:v>0.62923611111111111</c:v>
                </c:pt>
                <c:pt idx="76">
                  <c:v>0.6292476851851857</c:v>
                </c:pt>
                <c:pt idx="77">
                  <c:v>0.6292476851851857</c:v>
                </c:pt>
                <c:pt idx="78">
                  <c:v>0.62925925925925952</c:v>
                </c:pt>
                <c:pt idx="79">
                  <c:v>0.62927083333333389</c:v>
                </c:pt>
                <c:pt idx="80">
                  <c:v>0.6292824074074076</c:v>
                </c:pt>
                <c:pt idx="81">
                  <c:v>0.6292824074074076</c:v>
                </c:pt>
                <c:pt idx="82">
                  <c:v>0.62929398148148163</c:v>
                </c:pt>
                <c:pt idx="83">
                  <c:v>0.6293055555555559</c:v>
                </c:pt>
                <c:pt idx="84">
                  <c:v>0.62931712962962949</c:v>
                </c:pt>
                <c:pt idx="85">
                  <c:v>0.62932870370370375</c:v>
                </c:pt>
                <c:pt idx="86">
                  <c:v>0.62934027777777801</c:v>
                </c:pt>
                <c:pt idx="87">
                  <c:v>0.62934027777777801</c:v>
                </c:pt>
                <c:pt idx="88">
                  <c:v>0.62935185185185183</c:v>
                </c:pt>
                <c:pt idx="89">
                  <c:v>0.62936342592592565</c:v>
                </c:pt>
                <c:pt idx="90">
                  <c:v>0.62937500000000024</c:v>
                </c:pt>
                <c:pt idx="91">
                  <c:v>0.62938657407407428</c:v>
                </c:pt>
                <c:pt idx="92">
                  <c:v>0.62938657407407428</c:v>
                </c:pt>
                <c:pt idx="93">
                  <c:v>0.62939814814814843</c:v>
                </c:pt>
                <c:pt idx="94">
                  <c:v>0.62940972222222225</c:v>
                </c:pt>
                <c:pt idx="95">
                  <c:v>0.62942129629629673</c:v>
                </c:pt>
                <c:pt idx="96">
                  <c:v>0.62943287037037055</c:v>
                </c:pt>
                <c:pt idx="97">
                  <c:v>0.62943287037037055</c:v>
                </c:pt>
                <c:pt idx="98">
                  <c:v>0.62944444444444481</c:v>
                </c:pt>
                <c:pt idx="99">
                  <c:v>0.62945601851851885</c:v>
                </c:pt>
                <c:pt idx="100">
                  <c:v>0.62946759259259288</c:v>
                </c:pt>
                <c:pt idx="101">
                  <c:v>0.6294791666666667</c:v>
                </c:pt>
                <c:pt idx="102">
                  <c:v>0.6294791666666667</c:v>
                </c:pt>
                <c:pt idx="103">
                  <c:v>0.62949074074074052</c:v>
                </c:pt>
                <c:pt idx="104">
                  <c:v>0.62950231481481478</c:v>
                </c:pt>
                <c:pt idx="105">
                  <c:v>0.62951388888888882</c:v>
                </c:pt>
                <c:pt idx="106">
                  <c:v>0.62952546296296297</c:v>
                </c:pt>
                <c:pt idx="107">
                  <c:v>0.62952546296296297</c:v>
                </c:pt>
                <c:pt idx="108">
                  <c:v>0.62953703703703701</c:v>
                </c:pt>
                <c:pt idx="109">
                  <c:v>0.6295486111111116</c:v>
                </c:pt>
                <c:pt idx="110">
                  <c:v>0.62956018518518519</c:v>
                </c:pt>
                <c:pt idx="111">
                  <c:v>0.62957175925925923</c:v>
                </c:pt>
                <c:pt idx="112">
                  <c:v>0.62957175925925923</c:v>
                </c:pt>
                <c:pt idx="113">
                  <c:v>0.62958333333333349</c:v>
                </c:pt>
                <c:pt idx="114">
                  <c:v>0.62959490740740764</c:v>
                </c:pt>
                <c:pt idx="115">
                  <c:v>0.62960648148148179</c:v>
                </c:pt>
                <c:pt idx="116">
                  <c:v>0.62961805555555583</c:v>
                </c:pt>
                <c:pt idx="117">
                  <c:v>0.62961805555555583</c:v>
                </c:pt>
                <c:pt idx="118">
                  <c:v>0.62962962962962998</c:v>
                </c:pt>
                <c:pt idx="119">
                  <c:v>0.62964120370370413</c:v>
                </c:pt>
                <c:pt idx="120">
                  <c:v>0.62965277777777773</c:v>
                </c:pt>
                <c:pt idx="121">
                  <c:v>0.62966435185185188</c:v>
                </c:pt>
                <c:pt idx="122">
                  <c:v>0.62967592592592592</c:v>
                </c:pt>
                <c:pt idx="123">
                  <c:v>0.62967592592592592</c:v>
                </c:pt>
                <c:pt idx="124">
                  <c:v>0.62968750000000029</c:v>
                </c:pt>
                <c:pt idx="125">
                  <c:v>0.62969907407407477</c:v>
                </c:pt>
                <c:pt idx="126">
                  <c:v>0.62971064814814848</c:v>
                </c:pt>
                <c:pt idx="127">
                  <c:v>0.62972222222222241</c:v>
                </c:pt>
                <c:pt idx="128">
                  <c:v>0.62973379629629656</c:v>
                </c:pt>
                <c:pt idx="129">
                  <c:v>0.62973379629629656</c:v>
                </c:pt>
                <c:pt idx="130">
                  <c:v>0.62974537037037093</c:v>
                </c:pt>
                <c:pt idx="131">
                  <c:v>0.62975694444444463</c:v>
                </c:pt>
                <c:pt idx="132">
                  <c:v>0.62976851851851912</c:v>
                </c:pt>
                <c:pt idx="133">
                  <c:v>0.62978009259259304</c:v>
                </c:pt>
                <c:pt idx="134">
                  <c:v>0.62978009259259304</c:v>
                </c:pt>
                <c:pt idx="135">
                  <c:v>0.62979166666666686</c:v>
                </c:pt>
                <c:pt idx="136">
                  <c:v>0.62980324074074068</c:v>
                </c:pt>
                <c:pt idx="137">
                  <c:v>0.62981481481481505</c:v>
                </c:pt>
                <c:pt idx="138">
                  <c:v>0.62982638888888909</c:v>
                </c:pt>
                <c:pt idx="139">
                  <c:v>0.62982638888888909</c:v>
                </c:pt>
                <c:pt idx="140">
                  <c:v>0.62983796296296279</c:v>
                </c:pt>
                <c:pt idx="141">
                  <c:v>0.62984953703703739</c:v>
                </c:pt>
                <c:pt idx="142">
                  <c:v>0.62986111111111132</c:v>
                </c:pt>
                <c:pt idx="143">
                  <c:v>0.62987268518518535</c:v>
                </c:pt>
                <c:pt idx="144">
                  <c:v>0.62987268518518535</c:v>
                </c:pt>
                <c:pt idx="145">
                  <c:v>0.6298842592592595</c:v>
                </c:pt>
                <c:pt idx="146">
                  <c:v>0.62989583333333388</c:v>
                </c:pt>
                <c:pt idx="147">
                  <c:v>0.6299074074074078</c:v>
                </c:pt>
                <c:pt idx="148">
                  <c:v>0.62991898148148162</c:v>
                </c:pt>
                <c:pt idx="149">
                  <c:v>0.62991898148148162</c:v>
                </c:pt>
                <c:pt idx="150">
                  <c:v>0.62993055555555577</c:v>
                </c:pt>
                <c:pt idx="151">
                  <c:v>0.6299421296296297</c:v>
                </c:pt>
                <c:pt idx="152">
                  <c:v>0.62995370370370374</c:v>
                </c:pt>
                <c:pt idx="153">
                  <c:v>0.629965277777778</c:v>
                </c:pt>
                <c:pt idx="154">
                  <c:v>0.629965277777778</c:v>
                </c:pt>
                <c:pt idx="155">
                  <c:v>0.62997685185185182</c:v>
                </c:pt>
                <c:pt idx="156">
                  <c:v>0.62998842592592597</c:v>
                </c:pt>
                <c:pt idx="157">
                  <c:v>0.63000000000000023</c:v>
                </c:pt>
                <c:pt idx="158">
                  <c:v>0.63001157407407427</c:v>
                </c:pt>
                <c:pt idx="159">
                  <c:v>0.6300231481481483</c:v>
                </c:pt>
                <c:pt idx="160">
                  <c:v>0.6300231481481483</c:v>
                </c:pt>
                <c:pt idx="161">
                  <c:v>0.63003472222222223</c:v>
                </c:pt>
                <c:pt idx="162">
                  <c:v>0.63004629629629672</c:v>
                </c:pt>
                <c:pt idx="163">
                  <c:v>0.63005787037037075</c:v>
                </c:pt>
                <c:pt idx="164">
                  <c:v>0.63006944444444479</c:v>
                </c:pt>
                <c:pt idx="165">
                  <c:v>0.63008101851851905</c:v>
                </c:pt>
                <c:pt idx="166">
                  <c:v>0.63008101851851905</c:v>
                </c:pt>
                <c:pt idx="167">
                  <c:v>0.63009259259259298</c:v>
                </c:pt>
                <c:pt idx="168">
                  <c:v>0.63010416666666669</c:v>
                </c:pt>
                <c:pt idx="169">
                  <c:v>0.6301157407407405</c:v>
                </c:pt>
                <c:pt idx="170">
                  <c:v>0.6301273148148151</c:v>
                </c:pt>
                <c:pt idx="171">
                  <c:v>0.6301273148148151</c:v>
                </c:pt>
                <c:pt idx="172">
                  <c:v>0.63013888888888914</c:v>
                </c:pt>
                <c:pt idx="173">
                  <c:v>0.63015046296296273</c:v>
                </c:pt>
                <c:pt idx="174">
                  <c:v>0.63016203703703699</c:v>
                </c:pt>
                <c:pt idx="175">
                  <c:v>0.63016203703703699</c:v>
                </c:pt>
                <c:pt idx="176">
                  <c:v>0.63017361111111136</c:v>
                </c:pt>
                <c:pt idx="177">
                  <c:v>0.6301851851851854</c:v>
                </c:pt>
                <c:pt idx="178">
                  <c:v>0.63019675925925933</c:v>
                </c:pt>
                <c:pt idx="179">
                  <c:v>0.63020833333333381</c:v>
                </c:pt>
                <c:pt idx="180">
                  <c:v>0.63021990740740763</c:v>
                </c:pt>
                <c:pt idx="181">
                  <c:v>0.63021990740740763</c:v>
                </c:pt>
                <c:pt idx="182">
                  <c:v>0.63023148148148178</c:v>
                </c:pt>
                <c:pt idx="183">
                  <c:v>0.63024305555555582</c:v>
                </c:pt>
                <c:pt idx="184">
                  <c:v>0.63025462962962964</c:v>
                </c:pt>
                <c:pt idx="185">
                  <c:v>0.63026620370370368</c:v>
                </c:pt>
                <c:pt idx="186">
                  <c:v>0.63027777777777783</c:v>
                </c:pt>
                <c:pt idx="187">
                  <c:v>0.63027777777777783</c:v>
                </c:pt>
                <c:pt idx="188">
                  <c:v>0.63028935185185186</c:v>
                </c:pt>
                <c:pt idx="189">
                  <c:v>0.63030092592592568</c:v>
                </c:pt>
                <c:pt idx="190">
                  <c:v>0.63031249999999972</c:v>
                </c:pt>
                <c:pt idx="191">
                  <c:v>0.63032407407407454</c:v>
                </c:pt>
                <c:pt idx="192">
                  <c:v>0.63032407407407454</c:v>
                </c:pt>
                <c:pt idx="193">
                  <c:v>0.63033564814814835</c:v>
                </c:pt>
                <c:pt idx="194">
                  <c:v>0.6303472222222225</c:v>
                </c:pt>
                <c:pt idx="195">
                  <c:v>0.63035879629629654</c:v>
                </c:pt>
                <c:pt idx="196">
                  <c:v>0.6303703703703708</c:v>
                </c:pt>
                <c:pt idx="197">
                  <c:v>0.6303703703703708</c:v>
                </c:pt>
                <c:pt idx="198">
                  <c:v>0.63038194444444462</c:v>
                </c:pt>
                <c:pt idx="199">
                  <c:v>0.63039351851851899</c:v>
                </c:pt>
                <c:pt idx="200">
                  <c:v>0.63040509259259314</c:v>
                </c:pt>
                <c:pt idx="201">
                  <c:v>0.63041666666666651</c:v>
                </c:pt>
                <c:pt idx="202">
                  <c:v>0.63041666666666651</c:v>
                </c:pt>
                <c:pt idx="203">
                  <c:v>0.63042824074074078</c:v>
                </c:pt>
                <c:pt idx="204">
                  <c:v>0.63043981481481504</c:v>
                </c:pt>
                <c:pt idx="205">
                  <c:v>0.63045138888888885</c:v>
                </c:pt>
                <c:pt idx="206">
                  <c:v>0.63046296296296245</c:v>
                </c:pt>
                <c:pt idx="207">
                  <c:v>0.63047453703703704</c:v>
                </c:pt>
                <c:pt idx="208">
                  <c:v>0.63047453703703704</c:v>
                </c:pt>
                <c:pt idx="209">
                  <c:v>0.63048611111111108</c:v>
                </c:pt>
                <c:pt idx="210">
                  <c:v>0.63049768518518545</c:v>
                </c:pt>
                <c:pt idx="211">
                  <c:v>0.63050925925925949</c:v>
                </c:pt>
                <c:pt idx="212">
                  <c:v>0.63050925925925949</c:v>
                </c:pt>
                <c:pt idx="213">
                  <c:v>0.63052083333333375</c:v>
                </c:pt>
                <c:pt idx="214">
                  <c:v>0.63053240740740735</c:v>
                </c:pt>
                <c:pt idx="215">
                  <c:v>0.63054398148148161</c:v>
                </c:pt>
                <c:pt idx="216">
                  <c:v>0.63055555555555565</c:v>
                </c:pt>
                <c:pt idx="217">
                  <c:v>0.63056712962962957</c:v>
                </c:pt>
                <c:pt idx="218">
                  <c:v>0.63056712962962957</c:v>
                </c:pt>
                <c:pt idx="219">
                  <c:v>0.63057870370370372</c:v>
                </c:pt>
                <c:pt idx="220">
                  <c:v>0.63059027777777799</c:v>
                </c:pt>
                <c:pt idx="221">
                  <c:v>0.63060185185185202</c:v>
                </c:pt>
                <c:pt idx="222">
                  <c:v>0.63061342592592573</c:v>
                </c:pt>
                <c:pt idx="223">
                  <c:v>0.63062500000000032</c:v>
                </c:pt>
                <c:pt idx="224">
                  <c:v>0.63062500000000032</c:v>
                </c:pt>
                <c:pt idx="225">
                  <c:v>0.63063657407407436</c:v>
                </c:pt>
                <c:pt idx="226">
                  <c:v>0.63064814814814862</c:v>
                </c:pt>
                <c:pt idx="227">
                  <c:v>0.63065972222222244</c:v>
                </c:pt>
                <c:pt idx="228">
                  <c:v>0.63067129629629692</c:v>
                </c:pt>
                <c:pt idx="229">
                  <c:v>0.63067129629629692</c:v>
                </c:pt>
                <c:pt idx="230">
                  <c:v>0.63068287037037074</c:v>
                </c:pt>
                <c:pt idx="231">
                  <c:v>0.63069444444444489</c:v>
                </c:pt>
                <c:pt idx="232">
                  <c:v>0.63070601851851904</c:v>
                </c:pt>
                <c:pt idx="233">
                  <c:v>0.63071759259259286</c:v>
                </c:pt>
                <c:pt idx="234">
                  <c:v>0.63071759259259286</c:v>
                </c:pt>
                <c:pt idx="235">
                  <c:v>0.6307291666666669</c:v>
                </c:pt>
                <c:pt idx="236">
                  <c:v>0.63074074074074071</c:v>
                </c:pt>
                <c:pt idx="237">
                  <c:v>0.63075231481481475</c:v>
                </c:pt>
                <c:pt idx="238">
                  <c:v>0.63076388888888912</c:v>
                </c:pt>
                <c:pt idx="239">
                  <c:v>0.63076388888888912</c:v>
                </c:pt>
                <c:pt idx="240">
                  <c:v>0.63077546296296294</c:v>
                </c:pt>
                <c:pt idx="241">
                  <c:v>0.63078703703703731</c:v>
                </c:pt>
                <c:pt idx="242">
                  <c:v>0.63079861111111157</c:v>
                </c:pt>
                <c:pt idx="243">
                  <c:v>0.63081018518518539</c:v>
                </c:pt>
                <c:pt idx="244">
                  <c:v>0.63082175925925943</c:v>
                </c:pt>
                <c:pt idx="245">
                  <c:v>0.63082175925925943</c:v>
                </c:pt>
                <c:pt idx="246">
                  <c:v>0.6308333333333338</c:v>
                </c:pt>
                <c:pt idx="247">
                  <c:v>0.63084490740740773</c:v>
                </c:pt>
                <c:pt idx="248">
                  <c:v>0.63085648148148177</c:v>
                </c:pt>
                <c:pt idx="249">
                  <c:v>0.63086805555555592</c:v>
                </c:pt>
                <c:pt idx="250">
                  <c:v>0.63086805555555592</c:v>
                </c:pt>
                <c:pt idx="251">
                  <c:v>0.63087962962962985</c:v>
                </c:pt>
                <c:pt idx="252">
                  <c:v>0.63089120370370411</c:v>
                </c:pt>
                <c:pt idx="253">
                  <c:v>0.63090277777777781</c:v>
                </c:pt>
                <c:pt idx="254">
                  <c:v>0.63091435185185163</c:v>
                </c:pt>
                <c:pt idx="255">
                  <c:v>0.63091435185185163</c:v>
                </c:pt>
                <c:pt idx="256">
                  <c:v>0.63092592592592589</c:v>
                </c:pt>
                <c:pt idx="257">
                  <c:v>0.63093750000000004</c:v>
                </c:pt>
                <c:pt idx="258">
                  <c:v>0.63094907407407474</c:v>
                </c:pt>
                <c:pt idx="259">
                  <c:v>0.63096064814814834</c:v>
                </c:pt>
                <c:pt idx="260">
                  <c:v>0.63096064814814834</c:v>
                </c:pt>
                <c:pt idx="261">
                  <c:v>0.63097222222222238</c:v>
                </c:pt>
                <c:pt idx="262">
                  <c:v>0.63098379629629653</c:v>
                </c:pt>
                <c:pt idx="263">
                  <c:v>0.6309953703703709</c:v>
                </c:pt>
                <c:pt idx="264">
                  <c:v>0.63100694444444461</c:v>
                </c:pt>
                <c:pt idx="265">
                  <c:v>0.63101851851851898</c:v>
                </c:pt>
                <c:pt idx="266">
                  <c:v>0.63101851851851898</c:v>
                </c:pt>
                <c:pt idx="267">
                  <c:v>0.63103009259259313</c:v>
                </c:pt>
                <c:pt idx="268">
                  <c:v>0.63104166666666683</c:v>
                </c:pt>
                <c:pt idx="269">
                  <c:v>0.63105324074074076</c:v>
                </c:pt>
                <c:pt idx="270">
                  <c:v>0.63106481481481502</c:v>
                </c:pt>
                <c:pt idx="271">
                  <c:v>0.63106481481481502</c:v>
                </c:pt>
                <c:pt idx="272">
                  <c:v>0.63107638888888895</c:v>
                </c:pt>
                <c:pt idx="273">
                  <c:v>0.63108796296296277</c:v>
                </c:pt>
                <c:pt idx="274">
                  <c:v>0.63109953703703725</c:v>
                </c:pt>
                <c:pt idx="275">
                  <c:v>0.63111111111111129</c:v>
                </c:pt>
                <c:pt idx="276">
                  <c:v>0.63111111111111129</c:v>
                </c:pt>
                <c:pt idx="277">
                  <c:v>0.63112268518518544</c:v>
                </c:pt>
                <c:pt idx="278">
                  <c:v>0.63113425925925948</c:v>
                </c:pt>
                <c:pt idx="279">
                  <c:v>0.63114583333333396</c:v>
                </c:pt>
                <c:pt idx="280">
                  <c:v>0.63115740740740778</c:v>
                </c:pt>
                <c:pt idx="281">
                  <c:v>0.63115740740740778</c:v>
                </c:pt>
                <c:pt idx="282">
                  <c:v>0.63116898148148171</c:v>
                </c:pt>
                <c:pt idx="283">
                  <c:v>0.63118055555555563</c:v>
                </c:pt>
                <c:pt idx="284">
                  <c:v>0.63119212962962967</c:v>
                </c:pt>
                <c:pt idx="285">
                  <c:v>0.63120370370370371</c:v>
                </c:pt>
                <c:pt idx="286">
                  <c:v>0.63121527777777775</c:v>
                </c:pt>
                <c:pt idx="287">
                  <c:v>0.63121527777777775</c:v>
                </c:pt>
                <c:pt idx="288">
                  <c:v>0.6312268518518519</c:v>
                </c:pt>
                <c:pt idx="289">
                  <c:v>0.63123842592592572</c:v>
                </c:pt>
                <c:pt idx="290">
                  <c:v>0.6312500000000002</c:v>
                </c:pt>
                <c:pt idx="291">
                  <c:v>0.63126157407407424</c:v>
                </c:pt>
                <c:pt idx="292">
                  <c:v>0.63126157407407424</c:v>
                </c:pt>
                <c:pt idx="293">
                  <c:v>0.63127314814814839</c:v>
                </c:pt>
                <c:pt idx="294">
                  <c:v>0.63128472222222221</c:v>
                </c:pt>
                <c:pt idx="295">
                  <c:v>0.6312962962962968</c:v>
                </c:pt>
                <c:pt idx="296">
                  <c:v>0.63130787037037073</c:v>
                </c:pt>
                <c:pt idx="297">
                  <c:v>0.63130787037037073</c:v>
                </c:pt>
                <c:pt idx="298">
                  <c:v>0.63131944444444466</c:v>
                </c:pt>
                <c:pt idx="299">
                  <c:v>0.63133101851851903</c:v>
                </c:pt>
                <c:pt idx="300">
                  <c:v>0.63134259259259284</c:v>
                </c:pt>
                <c:pt idx="301">
                  <c:v>0.63135416666666666</c:v>
                </c:pt>
                <c:pt idx="302">
                  <c:v>0.63136574074074059</c:v>
                </c:pt>
                <c:pt idx="303">
                  <c:v>0.63136574074074059</c:v>
                </c:pt>
                <c:pt idx="304">
                  <c:v>0.63137731481481485</c:v>
                </c:pt>
                <c:pt idx="305">
                  <c:v>0.63138888888888911</c:v>
                </c:pt>
                <c:pt idx="306">
                  <c:v>0.63140046296296271</c:v>
                </c:pt>
                <c:pt idx="307">
                  <c:v>0.63141203703703697</c:v>
                </c:pt>
                <c:pt idx="308">
                  <c:v>0.63141203703703697</c:v>
                </c:pt>
                <c:pt idx="309">
                  <c:v>0.63142361111111134</c:v>
                </c:pt>
                <c:pt idx="310">
                  <c:v>0.63143518518518515</c:v>
                </c:pt>
                <c:pt idx="311">
                  <c:v>0.6314467592592593</c:v>
                </c:pt>
                <c:pt idx="312">
                  <c:v>0.63145833333333357</c:v>
                </c:pt>
                <c:pt idx="313">
                  <c:v>0.63145833333333357</c:v>
                </c:pt>
                <c:pt idx="314">
                  <c:v>0.6314699074074076</c:v>
                </c:pt>
                <c:pt idx="315">
                  <c:v>0.63148148148148164</c:v>
                </c:pt>
                <c:pt idx="316">
                  <c:v>0.6314930555555559</c:v>
                </c:pt>
                <c:pt idx="317">
                  <c:v>0.63150462962962961</c:v>
                </c:pt>
                <c:pt idx="318">
                  <c:v>0.63151620370370376</c:v>
                </c:pt>
                <c:pt idx="319">
                  <c:v>0.63151620370370376</c:v>
                </c:pt>
                <c:pt idx="320">
                  <c:v>0.6315277777777778</c:v>
                </c:pt>
                <c:pt idx="321">
                  <c:v>0.63153935185185162</c:v>
                </c:pt>
                <c:pt idx="322">
                  <c:v>0.63155092592592565</c:v>
                </c:pt>
                <c:pt idx="323">
                  <c:v>0.6315624999999998</c:v>
                </c:pt>
                <c:pt idx="324">
                  <c:v>0.6315624999999998</c:v>
                </c:pt>
                <c:pt idx="325">
                  <c:v>0.63157407407407451</c:v>
                </c:pt>
                <c:pt idx="326">
                  <c:v>0.63158564814814844</c:v>
                </c:pt>
                <c:pt idx="327">
                  <c:v>0.63159722222222225</c:v>
                </c:pt>
                <c:pt idx="328">
                  <c:v>0.63160879629629674</c:v>
                </c:pt>
                <c:pt idx="329">
                  <c:v>0.63160879629629674</c:v>
                </c:pt>
                <c:pt idx="330">
                  <c:v>0.63162037037037078</c:v>
                </c:pt>
                <c:pt idx="331">
                  <c:v>0.63163194444444482</c:v>
                </c:pt>
                <c:pt idx="332">
                  <c:v>0.63164351851851908</c:v>
                </c:pt>
                <c:pt idx="333">
                  <c:v>0.63165509259259334</c:v>
                </c:pt>
                <c:pt idx="334">
                  <c:v>0.63166666666666671</c:v>
                </c:pt>
                <c:pt idx="335">
                  <c:v>0.63166666666666671</c:v>
                </c:pt>
                <c:pt idx="336">
                  <c:v>0.63167824074074075</c:v>
                </c:pt>
                <c:pt idx="337">
                  <c:v>0.63168981481481523</c:v>
                </c:pt>
                <c:pt idx="338">
                  <c:v>0.63170138888888905</c:v>
                </c:pt>
                <c:pt idx="339">
                  <c:v>0.63171296296296275</c:v>
                </c:pt>
                <c:pt idx="340">
                  <c:v>0.63171296296296275</c:v>
                </c:pt>
                <c:pt idx="341">
                  <c:v>0.63172453703703724</c:v>
                </c:pt>
                <c:pt idx="342">
                  <c:v>0.63173611111111139</c:v>
                </c:pt>
                <c:pt idx="343">
                  <c:v>0.63174768518518565</c:v>
                </c:pt>
                <c:pt idx="344">
                  <c:v>0.63175925925925946</c:v>
                </c:pt>
                <c:pt idx="345">
                  <c:v>0.63177083333333384</c:v>
                </c:pt>
                <c:pt idx="346">
                  <c:v>0.63177083333333384</c:v>
                </c:pt>
                <c:pt idx="347">
                  <c:v>0.63178240740740765</c:v>
                </c:pt>
                <c:pt idx="348">
                  <c:v>0.6317939814814818</c:v>
                </c:pt>
                <c:pt idx="349">
                  <c:v>0.63180555555555584</c:v>
                </c:pt>
                <c:pt idx="350">
                  <c:v>0.63181712962962966</c:v>
                </c:pt>
                <c:pt idx="351">
                  <c:v>0.63181712962962966</c:v>
                </c:pt>
                <c:pt idx="352">
                  <c:v>0.63182870370370392</c:v>
                </c:pt>
                <c:pt idx="353">
                  <c:v>0.63184027777777796</c:v>
                </c:pt>
                <c:pt idx="354">
                  <c:v>0.63185185185185211</c:v>
                </c:pt>
                <c:pt idx="355">
                  <c:v>0.6318634259259257</c:v>
                </c:pt>
                <c:pt idx="356">
                  <c:v>0.6318750000000003</c:v>
                </c:pt>
                <c:pt idx="357">
                  <c:v>0.6318750000000003</c:v>
                </c:pt>
                <c:pt idx="358">
                  <c:v>0.63188657407407434</c:v>
                </c:pt>
                <c:pt idx="359">
                  <c:v>0.63189814814814849</c:v>
                </c:pt>
                <c:pt idx="360">
                  <c:v>0.63190972222222241</c:v>
                </c:pt>
                <c:pt idx="361">
                  <c:v>0.63192129629629668</c:v>
                </c:pt>
                <c:pt idx="362">
                  <c:v>0.63192129629629668</c:v>
                </c:pt>
                <c:pt idx="363">
                  <c:v>0.63193287037037071</c:v>
                </c:pt>
                <c:pt idx="364">
                  <c:v>0.63194444444444475</c:v>
                </c:pt>
                <c:pt idx="365">
                  <c:v>0.63195601851851912</c:v>
                </c:pt>
                <c:pt idx="366">
                  <c:v>0.63196759259259283</c:v>
                </c:pt>
                <c:pt idx="367">
                  <c:v>0.63196759259259283</c:v>
                </c:pt>
                <c:pt idx="368">
                  <c:v>0.63197916666666665</c:v>
                </c:pt>
                <c:pt idx="369">
                  <c:v>0.63199074074074069</c:v>
                </c:pt>
                <c:pt idx="370">
                  <c:v>0.63200231481481484</c:v>
                </c:pt>
                <c:pt idx="371">
                  <c:v>0.6320138888888891</c:v>
                </c:pt>
                <c:pt idx="372">
                  <c:v>0.6320138888888891</c:v>
                </c:pt>
                <c:pt idx="373">
                  <c:v>0.63202546296296302</c:v>
                </c:pt>
                <c:pt idx="374">
                  <c:v>0.63203703703703729</c:v>
                </c:pt>
                <c:pt idx="375">
                  <c:v>0.63204861111111155</c:v>
                </c:pt>
                <c:pt idx="376">
                  <c:v>0.63204861111111155</c:v>
                </c:pt>
                <c:pt idx="377">
                  <c:v>0.63206018518518514</c:v>
                </c:pt>
                <c:pt idx="378">
                  <c:v>0.63207175925925951</c:v>
                </c:pt>
                <c:pt idx="379">
                  <c:v>0.63208333333333355</c:v>
                </c:pt>
                <c:pt idx="380">
                  <c:v>0.63209490740740781</c:v>
                </c:pt>
                <c:pt idx="381">
                  <c:v>0.63210648148148163</c:v>
                </c:pt>
                <c:pt idx="382">
                  <c:v>0.63210648148148163</c:v>
                </c:pt>
                <c:pt idx="383">
                  <c:v>0.63211805555555589</c:v>
                </c:pt>
                <c:pt idx="384">
                  <c:v>0.63212962962962982</c:v>
                </c:pt>
                <c:pt idx="385">
                  <c:v>0.63214120370370386</c:v>
                </c:pt>
                <c:pt idx="386">
                  <c:v>0.63215277777777779</c:v>
                </c:pt>
                <c:pt idx="387">
                  <c:v>0.63215277777777779</c:v>
                </c:pt>
                <c:pt idx="388">
                  <c:v>0.6321643518518516</c:v>
                </c:pt>
                <c:pt idx="389">
                  <c:v>0.63217592592592597</c:v>
                </c:pt>
                <c:pt idx="390">
                  <c:v>0.63218750000000001</c:v>
                </c:pt>
                <c:pt idx="391">
                  <c:v>0.63219907407407461</c:v>
                </c:pt>
                <c:pt idx="392">
                  <c:v>0.63219907407407461</c:v>
                </c:pt>
                <c:pt idx="393">
                  <c:v>0.63221064814814831</c:v>
                </c:pt>
                <c:pt idx="394">
                  <c:v>0.63222222222222224</c:v>
                </c:pt>
                <c:pt idx="395">
                  <c:v>0.6322337962962965</c:v>
                </c:pt>
                <c:pt idx="396">
                  <c:v>0.63224537037037076</c:v>
                </c:pt>
                <c:pt idx="397">
                  <c:v>0.63225694444444469</c:v>
                </c:pt>
                <c:pt idx="398">
                  <c:v>0.63225694444444469</c:v>
                </c:pt>
                <c:pt idx="399">
                  <c:v>0.63226851851851884</c:v>
                </c:pt>
                <c:pt idx="400">
                  <c:v>0.63228009259259299</c:v>
                </c:pt>
                <c:pt idx="401">
                  <c:v>0.63229166666666692</c:v>
                </c:pt>
                <c:pt idx="402">
                  <c:v>0.63230324074074051</c:v>
                </c:pt>
                <c:pt idx="403">
                  <c:v>0.63230324074074051</c:v>
                </c:pt>
                <c:pt idx="404">
                  <c:v>0.63231481481481511</c:v>
                </c:pt>
                <c:pt idx="405">
                  <c:v>0.63232638888888892</c:v>
                </c:pt>
                <c:pt idx="406">
                  <c:v>0.63233796296296263</c:v>
                </c:pt>
                <c:pt idx="407">
                  <c:v>0.63234953703703722</c:v>
                </c:pt>
                <c:pt idx="408">
                  <c:v>0.63234953703703722</c:v>
                </c:pt>
                <c:pt idx="409">
                  <c:v>0.63236111111111104</c:v>
                </c:pt>
                <c:pt idx="410">
                  <c:v>0.63237268518518541</c:v>
                </c:pt>
                <c:pt idx="411">
                  <c:v>0.63238425925925923</c:v>
                </c:pt>
                <c:pt idx="412">
                  <c:v>0.63239583333333393</c:v>
                </c:pt>
                <c:pt idx="413">
                  <c:v>0.63239583333333393</c:v>
                </c:pt>
                <c:pt idx="414">
                  <c:v>0.63240740740740764</c:v>
                </c:pt>
                <c:pt idx="415">
                  <c:v>0.63241898148148168</c:v>
                </c:pt>
                <c:pt idx="416">
                  <c:v>0.63243055555555561</c:v>
                </c:pt>
                <c:pt idx="417">
                  <c:v>0.63244212962962953</c:v>
                </c:pt>
                <c:pt idx="418">
                  <c:v>0.63245370370370368</c:v>
                </c:pt>
                <c:pt idx="419">
                  <c:v>0.63245370370370368</c:v>
                </c:pt>
                <c:pt idx="420">
                  <c:v>0.63246527777777783</c:v>
                </c:pt>
                <c:pt idx="421">
                  <c:v>0.63247685185185187</c:v>
                </c:pt>
                <c:pt idx="422">
                  <c:v>0.63248842592592569</c:v>
                </c:pt>
                <c:pt idx="423">
                  <c:v>0.63249999999999995</c:v>
                </c:pt>
                <c:pt idx="424">
                  <c:v>0.63249999999999995</c:v>
                </c:pt>
                <c:pt idx="425">
                  <c:v>0.63251157407407432</c:v>
                </c:pt>
                <c:pt idx="426">
                  <c:v>0.63252314814814814</c:v>
                </c:pt>
                <c:pt idx="427">
                  <c:v>0.63253472222222229</c:v>
                </c:pt>
                <c:pt idx="428">
                  <c:v>0.63254629629629655</c:v>
                </c:pt>
                <c:pt idx="429">
                  <c:v>0.63254629629629655</c:v>
                </c:pt>
                <c:pt idx="430">
                  <c:v>0.63255787037037081</c:v>
                </c:pt>
                <c:pt idx="431">
                  <c:v>0.63256944444444463</c:v>
                </c:pt>
                <c:pt idx="432">
                  <c:v>0.63258101851851889</c:v>
                </c:pt>
                <c:pt idx="433">
                  <c:v>0.63259259259259282</c:v>
                </c:pt>
                <c:pt idx="434">
                  <c:v>0.63260416666666663</c:v>
                </c:pt>
                <c:pt idx="435">
                  <c:v>0.63260416666666663</c:v>
                </c:pt>
                <c:pt idx="436">
                  <c:v>0.63261574074074078</c:v>
                </c:pt>
                <c:pt idx="437">
                  <c:v>0.63262731481481504</c:v>
                </c:pt>
                <c:pt idx="438">
                  <c:v>0.63263888888888931</c:v>
                </c:pt>
                <c:pt idx="439">
                  <c:v>0.6326504629629629</c:v>
                </c:pt>
                <c:pt idx="440">
                  <c:v>0.6326504629629629</c:v>
                </c:pt>
                <c:pt idx="441">
                  <c:v>0.63266203703703705</c:v>
                </c:pt>
                <c:pt idx="442">
                  <c:v>0.63267361111111153</c:v>
                </c:pt>
                <c:pt idx="443">
                  <c:v>0.63268518518518546</c:v>
                </c:pt>
                <c:pt idx="444">
                  <c:v>0.6326967592592595</c:v>
                </c:pt>
                <c:pt idx="445">
                  <c:v>0.6326967592592595</c:v>
                </c:pt>
                <c:pt idx="446">
                  <c:v>0.63270833333333376</c:v>
                </c:pt>
                <c:pt idx="447">
                  <c:v>0.6327199074074078</c:v>
                </c:pt>
                <c:pt idx="448">
                  <c:v>0.63273148148148184</c:v>
                </c:pt>
                <c:pt idx="449">
                  <c:v>0.63274305555555599</c:v>
                </c:pt>
                <c:pt idx="450">
                  <c:v>0.63274305555555599</c:v>
                </c:pt>
                <c:pt idx="451">
                  <c:v>0.63275462962962992</c:v>
                </c:pt>
                <c:pt idx="452">
                  <c:v>0.63276620370370373</c:v>
                </c:pt>
                <c:pt idx="453">
                  <c:v>0.63277777777777799</c:v>
                </c:pt>
                <c:pt idx="454">
                  <c:v>0.63278935185185181</c:v>
                </c:pt>
                <c:pt idx="455">
                  <c:v>0.63278935185185181</c:v>
                </c:pt>
                <c:pt idx="456">
                  <c:v>0.63280092592592596</c:v>
                </c:pt>
                <c:pt idx="457">
                  <c:v>0.6328125</c:v>
                </c:pt>
                <c:pt idx="458">
                  <c:v>0.63282407407407459</c:v>
                </c:pt>
                <c:pt idx="459">
                  <c:v>0.63283564814814863</c:v>
                </c:pt>
                <c:pt idx="460">
                  <c:v>0.63284722222222245</c:v>
                </c:pt>
                <c:pt idx="461">
                  <c:v>0.63284722222222245</c:v>
                </c:pt>
                <c:pt idx="462">
                  <c:v>0.63285879629629671</c:v>
                </c:pt>
                <c:pt idx="463">
                  <c:v>0.63287037037037075</c:v>
                </c:pt>
                <c:pt idx="464">
                  <c:v>0.63288194444444479</c:v>
                </c:pt>
                <c:pt idx="465">
                  <c:v>0.63289351851851905</c:v>
                </c:pt>
                <c:pt idx="466">
                  <c:v>0.63289351851851905</c:v>
                </c:pt>
                <c:pt idx="467">
                  <c:v>0.6329050925925932</c:v>
                </c:pt>
                <c:pt idx="468">
                  <c:v>0.63291666666666668</c:v>
                </c:pt>
                <c:pt idx="469">
                  <c:v>0.63292824074074072</c:v>
                </c:pt>
                <c:pt idx="470">
                  <c:v>0.6329398148148152</c:v>
                </c:pt>
                <c:pt idx="471">
                  <c:v>0.63295138888888913</c:v>
                </c:pt>
                <c:pt idx="472">
                  <c:v>0.63295138888888913</c:v>
                </c:pt>
                <c:pt idx="473">
                  <c:v>0.63296296296296251</c:v>
                </c:pt>
                <c:pt idx="474">
                  <c:v>0.63297453703703732</c:v>
                </c:pt>
                <c:pt idx="475">
                  <c:v>0.63298611111111114</c:v>
                </c:pt>
                <c:pt idx="476">
                  <c:v>0.63298611111111114</c:v>
                </c:pt>
                <c:pt idx="477">
                  <c:v>0.63299768518518562</c:v>
                </c:pt>
                <c:pt idx="478">
                  <c:v>0.63300925925925944</c:v>
                </c:pt>
                <c:pt idx="479">
                  <c:v>0.63302083333333392</c:v>
                </c:pt>
                <c:pt idx="480">
                  <c:v>0.63303240740740763</c:v>
                </c:pt>
                <c:pt idx="481">
                  <c:v>0.63304398148148178</c:v>
                </c:pt>
                <c:pt idx="482">
                  <c:v>0.63304398148148178</c:v>
                </c:pt>
                <c:pt idx="483">
                  <c:v>0.63305555555555593</c:v>
                </c:pt>
                <c:pt idx="484">
                  <c:v>0.63306712962962952</c:v>
                </c:pt>
                <c:pt idx="485">
                  <c:v>0.63307870370370389</c:v>
                </c:pt>
                <c:pt idx="486">
                  <c:v>0.63309027777777793</c:v>
                </c:pt>
                <c:pt idx="487">
                  <c:v>0.63309027777777793</c:v>
                </c:pt>
                <c:pt idx="488">
                  <c:v>0.63310185185185208</c:v>
                </c:pt>
                <c:pt idx="489">
                  <c:v>0.63311342592592568</c:v>
                </c:pt>
                <c:pt idx="490">
                  <c:v>0.63312500000000038</c:v>
                </c:pt>
                <c:pt idx="491">
                  <c:v>0.63313657407407431</c:v>
                </c:pt>
                <c:pt idx="492">
                  <c:v>0.63313657407407431</c:v>
                </c:pt>
                <c:pt idx="493">
                  <c:v>0.63314814814814835</c:v>
                </c:pt>
                <c:pt idx="494">
                  <c:v>0.63315972222222239</c:v>
                </c:pt>
                <c:pt idx="495">
                  <c:v>0.63317129629629676</c:v>
                </c:pt>
                <c:pt idx="496">
                  <c:v>0.63318287037037069</c:v>
                </c:pt>
                <c:pt idx="497">
                  <c:v>0.63319444444444484</c:v>
                </c:pt>
                <c:pt idx="498">
                  <c:v>0.63319444444444484</c:v>
                </c:pt>
                <c:pt idx="499">
                  <c:v>0.63320601851851899</c:v>
                </c:pt>
                <c:pt idx="500">
                  <c:v>0.63321759259259291</c:v>
                </c:pt>
                <c:pt idx="501">
                  <c:v>0.63322916666666662</c:v>
                </c:pt>
                <c:pt idx="502">
                  <c:v>0.63324074074074077</c:v>
                </c:pt>
                <c:pt idx="503">
                  <c:v>0.63324074074074077</c:v>
                </c:pt>
                <c:pt idx="504">
                  <c:v>0.63325231481481481</c:v>
                </c:pt>
                <c:pt idx="505">
                  <c:v>0.63326388888888918</c:v>
                </c:pt>
                <c:pt idx="506">
                  <c:v>0.633275462962963</c:v>
                </c:pt>
                <c:pt idx="507">
                  <c:v>0.63328703703703704</c:v>
                </c:pt>
                <c:pt idx="508">
                  <c:v>0.63328703703703704</c:v>
                </c:pt>
                <c:pt idx="509">
                  <c:v>0.63329861111111152</c:v>
                </c:pt>
                <c:pt idx="510">
                  <c:v>0.63331018518518511</c:v>
                </c:pt>
                <c:pt idx="511">
                  <c:v>0.63332175925925949</c:v>
                </c:pt>
                <c:pt idx="512">
                  <c:v>0.63333333333333353</c:v>
                </c:pt>
                <c:pt idx="513">
                  <c:v>0.63333333333333353</c:v>
                </c:pt>
                <c:pt idx="514">
                  <c:v>0.63334490740740779</c:v>
                </c:pt>
                <c:pt idx="515">
                  <c:v>0.6333564814814816</c:v>
                </c:pt>
                <c:pt idx="516">
                  <c:v>0.63336805555555564</c:v>
                </c:pt>
                <c:pt idx="517">
                  <c:v>0.6333796296296299</c:v>
                </c:pt>
                <c:pt idx="518">
                  <c:v>0.63339120370370394</c:v>
                </c:pt>
                <c:pt idx="519">
                  <c:v>0.63339120370370394</c:v>
                </c:pt>
                <c:pt idx="520">
                  <c:v>0.63340277777777776</c:v>
                </c:pt>
                <c:pt idx="521">
                  <c:v>0.63341435185185169</c:v>
                </c:pt>
                <c:pt idx="522">
                  <c:v>0.63342592592592573</c:v>
                </c:pt>
                <c:pt idx="523">
                  <c:v>0.63343749999999999</c:v>
                </c:pt>
                <c:pt idx="524">
                  <c:v>0.63343749999999999</c:v>
                </c:pt>
                <c:pt idx="525">
                  <c:v>0.63344907407407447</c:v>
                </c:pt>
                <c:pt idx="526">
                  <c:v>0.6334606481481484</c:v>
                </c:pt>
                <c:pt idx="527">
                  <c:v>0.63347222222222221</c:v>
                </c:pt>
                <c:pt idx="528">
                  <c:v>0.63348379629629659</c:v>
                </c:pt>
                <c:pt idx="529">
                  <c:v>0.63348379629629659</c:v>
                </c:pt>
                <c:pt idx="530">
                  <c:v>0.63349537037037074</c:v>
                </c:pt>
                <c:pt idx="531">
                  <c:v>0.63350694444444444</c:v>
                </c:pt>
                <c:pt idx="532">
                  <c:v>0.63351851851851881</c:v>
                </c:pt>
                <c:pt idx="533">
                  <c:v>0.63353009259259285</c:v>
                </c:pt>
                <c:pt idx="534">
                  <c:v>0.63354166666666689</c:v>
                </c:pt>
                <c:pt idx="535">
                  <c:v>0.63354166666666689</c:v>
                </c:pt>
                <c:pt idx="536">
                  <c:v>0.63355324074074049</c:v>
                </c:pt>
                <c:pt idx="537">
                  <c:v>0.63356481481481508</c:v>
                </c:pt>
                <c:pt idx="538">
                  <c:v>0.6335763888888889</c:v>
                </c:pt>
                <c:pt idx="539">
                  <c:v>0.63358796296296249</c:v>
                </c:pt>
                <c:pt idx="540">
                  <c:v>0.63358796296296249</c:v>
                </c:pt>
                <c:pt idx="541">
                  <c:v>0.6335995370370372</c:v>
                </c:pt>
                <c:pt idx="542">
                  <c:v>0.63361111111111135</c:v>
                </c:pt>
                <c:pt idx="543">
                  <c:v>0.63362268518518561</c:v>
                </c:pt>
                <c:pt idx="544">
                  <c:v>0.63363425925925954</c:v>
                </c:pt>
                <c:pt idx="545">
                  <c:v>0.63363425925925954</c:v>
                </c:pt>
                <c:pt idx="546">
                  <c:v>0.63364583333333402</c:v>
                </c:pt>
                <c:pt idx="547">
                  <c:v>0.63365740740740772</c:v>
                </c:pt>
                <c:pt idx="548">
                  <c:v>0.63366898148148165</c:v>
                </c:pt>
                <c:pt idx="549">
                  <c:v>0.63368055555555591</c:v>
                </c:pt>
                <c:pt idx="550">
                  <c:v>0.63368055555555591</c:v>
                </c:pt>
                <c:pt idx="551">
                  <c:v>0.63369212962962962</c:v>
                </c:pt>
                <c:pt idx="552">
                  <c:v>0.63370370370370399</c:v>
                </c:pt>
                <c:pt idx="553">
                  <c:v>0.63371527777777803</c:v>
                </c:pt>
                <c:pt idx="554">
                  <c:v>0.63372685185185185</c:v>
                </c:pt>
                <c:pt idx="555">
                  <c:v>0.63373842592592589</c:v>
                </c:pt>
                <c:pt idx="556">
                  <c:v>0.63373842592592589</c:v>
                </c:pt>
                <c:pt idx="557">
                  <c:v>0.63375000000000026</c:v>
                </c:pt>
                <c:pt idx="558">
                  <c:v>0.63376157407407452</c:v>
                </c:pt>
                <c:pt idx="559">
                  <c:v>0.63377314814814834</c:v>
                </c:pt>
                <c:pt idx="560">
                  <c:v>0.63378472222222249</c:v>
                </c:pt>
                <c:pt idx="561">
                  <c:v>0.63378472222222249</c:v>
                </c:pt>
                <c:pt idx="562">
                  <c:v>0.63379629629629675</c:v>
                </c:pt>
                <c:pt idx="563">
                  <c:v>0.6338078703703709</c:v>
                </c:pt>
                <c:pt idx="564">
                  <c:v>0.63381944444444471</c:v>
                </c:pt>
                <c:pt idx="565">
                  <c:v>0.6338310185185192</c:v>
                </c:pt>
                <c:pt idx="566">
                  <c:v>0.6338310185185192</c:v>
                </c:pt>
                <c:pt idx="567">
                  <c:v>0.63384259259259312</c:v>
                </c:pt>
                <c:pt idx="568">
                  <c:v>0.63385416666666672</c:v>
                </c:pt>
                <c:pt idx="569">
                  <c:v>0.63386574074074076</c:v>
                </c:pt>
                <c:pt idx="570">
                  <c:v>0.63387731481481502</c:v>
                </c:pt>
                <c:pt idx="571">
                  <c:v>0.63387731481481502</c:v>
                </c:pt>
                <c:pt idx="572">
                  <c:v>0.63388888888888906</c:v>
                </c:pt>
                <c:pt idx="573">
                  <c:v>0.63390046296296299</c:v>
                </c:pt>
                <c:pt idx="574">
                  <c:v>0.63391203703703702</c:v>
                </c:pt>
                <c:pt idx="575">
                  <c:v>0.63392361111111162</c:v>
                </c:pt>
                <c:pt idx="576">
                  <c:v>0.63392361111111162</c:v>
                </c:pt>
                <c:pt idx="577">
                  <c:v>0.63393518518518543</c:v>
                </c:pt>
                <c:pt idx="578">
                  <c:v>0.63394675925925925</c:v>
                </c:pt>
                <c:pt idx="579">
                  <c:v>0.63395833333333373</c:v>
                </c:pt>
                <c:pt idx="580">
                  <c:v>0.63396990740740766</c:v>
                </c:pt>
                <c:pt idx="581">
                  <c:v>0.63396990740740766</c:v>
                </c:pt>
                <c:pt idx="582">
                  <c:v>0.63398148148148181</c:v>
                </c:pt>
                <c:pt idx="583">
                  <c:v>0.63399305555555585</c:v>
                </c:pt>
                <c:pt idx="584">
                  <c:v>0.63400462962962989</c:v>
                </c:pt>
                <c:pt idx="585">
                  <c:v>0.63401620370370371</c:v>
                </c:pt>
                <c:pt idx="586">
                  <c:v>0.63402777777777775</c:v>
                </c:pt>
                <c:pt idx="587">
                  <c:v>0.63402777777777775</c:v>
                </c:pt>
                <c:pt idx="588">
                  <c:v>0.63403935185185178</c:v>
                </c:pt>
                <c:pt idx="589">
                  <c:v>0.63405092592592571</c:v>
                </c:pt>
                <c:pt idx="590">
                  <c:v>0.63406249999999997</c:v>
                </c:pt>
                <c:pt idx="591">
                  <c:v>0.63407407407407457</c:v>
                </c:pt>
                <c:pt idx="592">
                  <c:v>0.63407407407407457</c:v>
                </c:pt>
                <c:pt idx="593">
                  <c:v>0.63408564814814861</c:v>
                </c:pt>
                <c:pt idx="594">
                  <c:v>0.63409722222222242</c:v>
                </c:pt>
                <c:pt idx="595">
                  <c:v>0.63410879629629646</c:v>
                </c:pt>
                <c:pt idx="596">
                  <c:v>0.63410879629629646</c:v>
                </c:pt>
                <c:pt idx="597">
                  <c:v>0.63412037037037072</c:v>
                </c:pt>
                <c:pt idx="598">
                  <c:v>0.63413194444444465</c:v>
                </c:pt>
                <c:pt idx="599">
                  <c:v>0.63414351851851913</c:v>
                </c:pt>
                <c:pt idx="600">
                  <c:v>0.63415509259259306</c:v>
                </c:pt>
                <c:pt idx="601">
                  <c:v>0.63416666666666666</c:v>
                </c:pt>
                <c:pt idx="602">
                  <c:v>0.63416666666666666</c:v>
                </c:pt>
                <c:pt idx="603">
                  <c:v>0.6341782407407407</c:v>
                </c:pt>
                <c:pt idx="604">
                  <c:v>0.63418981481481518</c:v>
                </c:pt>
                <c:pt idx="605">
                  <c:v>0.63420138888888911</c:v>
                </c:pt>
                <c:pt idx="606">
                  <c:v>0.63421296296296259</c:v>
                </c:pt>
                <c:pt idx="607">
                  <c:v>0.63421296296296259</c:v>
                </c:pt>
                <c:pt idx="608">
                  <c:v>0.63422453703703729</c:v>
                </c:pt>
                <c:pt idx="609">
                  <c:v>0.63423611111111111</c:v>
                </c:pt>
                <c:pt idx="610">
                  <c:v>0.63424768518518548</c:v>
                </c:pt>
                <c:pt idx="611">
                  <c:v>0.63424768518518548</c:v>
                </c:pt>
                <c:pt idx="612">
                  <c:v>0.63425925925925941</c:v>
                </c:pt>
                <c:pt idx="613">
                  <c:v>0.63427083333333389</c:v>
                </c:pt>
                <c:pt idx="614">
                  <c:v>0.6342824074074076</c:v>
                </c:pt>
                <c:pt idx="615">
                  <c:v>0.63429398148148164</c:v>
                </c:pt>
                <c:pt idx="616">
                  <c:v>0.63429398148148164</c:v>
                </c:pt>
                <c:pt idx="617">
                  <c:v>0.6343055555555559</c:v>
                </c:pt>
                <c:pt idx="618">
                  <c:v>0.63431712962962949</c:v>
                </c:pt>
                <c:pt idx="619">
                  <c:v>0.63432870370370364</c:v>
                </c:pt>
                <c:pt idx="620">
                  <c:v>0.63434027777777802</c:v>
                </c:pt>
                <c:pt idx="621">
                  <c:v>0.63435185185185183</c:v>
                </c:pt>
                <c:pt idx="622">
                  <c:v>0.63435185185185183</c:v>
                </c:pt>
                <c:pt idx="623">
                  <c:v>0.63436342592592576</c:v>
                </c:pt>
                <c:pt idx="624">
                  <c:v>0.63437500000000024</c:v>
                </c:pt>
                <c:pt idx="625">
                  <c:v>0.63438657407407428</c:v>
                </c:pt>
                <c:pt idx="626">
                  <c:v>0.63439814814814832</c:v>
                </c:pt>
                <c:pt idx="627">
                  <c:v>0.63439814814814832</c:v>
                </c:pt>
                <c:pt idx="628">
                  <c:v>0.63440972222222225</c:v>
                </c:pt>
                <c:pt idx="629">
                  <c:v>0.63442129629629673</c:v>
                </c:pt>
                <c:pt idx="630">
                  <c:v>0.63443287037037066</c:v>
                </c:pt>
                <c:pt idx="631">
                  <c:v>0.63444444444444481</c:v>
                </c:pt>
                <c:pt idx="632">
                  <c:v>0.63444444444444481</c:v>
                </c:pt>
                <c:pt idx="633">
                  <c:v>0.63445601851851885</c:v>
                </c:pt>
                <c:pt idx="634">
                  <c:v>0.63446759259259289</c:v>
                </c:pt>
                <c:pt idx="635">
                  <c:v>0.63447916666666671</c:v>
                </c:pt>
                <c:pt idx="636">
                  <c:v>0.63449074074074052</c:v>
                </c:pt>
                <c:pt idx="637">
                  <c:v>0.63449074074074052</c:v>
                </c:pt>
                <c:pt idx="638">
                  <c:v>0.63450231481481478</c:v>
                </c:pt>
                <c:pt idx="639">
                  <c:v>0.63451388888888893</c:v>
                </c:pt>
                <c:pt idx="640">
                  <c:v>0.63452546296296297</c:v>
                </c:pt>
                <c:pt idx="641">
                  <c:v>0.63453703703703701</c:v>
                </c:pt>
                <c:pt idx="642">
                  <c:v>0.63453703703703701</c:v>
                </c:pt>
                <c:pt idx="643">
                  <c:v>0.63454861111111138</c:v>
                </c:pt>
                <c:pt idx="644">
                  <c:v>0.6345601851851852</c:v>
                </c:pt>
                <c:pt idx="645">
                  <c:v>0.63457175925925924</c:v>
                </c:pt>
                <c:pt idx="646">
                  <c:v>0.63458333333333361</c:v>
                </c:pt>
                <c:pt idx="647">
                  <c:v>0.63458333333333361</c:v>
                </c:pt>
                <c:pt idx="648">
                  <c:v>0.63459490740740765</c:v>
                </c:pt>
                <c:pt idx="649">
                  <c:v>0.6346064814814818</c:v>
                </c:pt>
                <c:pt idx="650">
                  <c:v>0.63461805555555584</c:v>
                </c:pt>
                <c:pt idx="651">
                  <c:v>0.63462962962962999</c:v>
                </c:pt>
                <c:pt idx="652">
                  <c:v>0.63464120370370414</c:v>
                </c:pt>
                <c:pt idx="653">
                  <c:v>0.63464120370370414</c:v>
                </c:pt>
                <c:pt idx="654">
                  <c:v>0.63465277777777784</c:v>
                </c:pt>
                <c:pt idx="655">
                  <c:v>0.63466435185185188</c:v>
                </c:pt>
                <c:pt idx="656">
                  <c:v>0.63467592592592592</c:v>
                </c:pt>
                <c:pt idx="657">
                  <c:v>0.63468750000000018</c:v>
                </c:pt>
                <c:pt idx="658">
                  <c:v>0.63468750000000018</c:v>
                </c:pt>
                <c:pt idx="659">
                  <c:v>0.63469907407407478</c:v>
                </c:pt>
                <c:pt idx="660">
                  <c:v>0.63471064814814848</c:v>
                </c:pt>
                <c:pt idx="661">
                  <c:v>0.63472222222222241</c:v>
                </c:pt>
                <c:pt idx="662">
                  <c:v>0.63473379629629656</c:v>
                </c:pt>
                <c:pt idx="663">
                  <c:v>0.63473379629629656</c:v>
                </c:pt>
                <c:pt idx="664">
                  <c:v>0.63474537037037093</c:v>
                </c:pt>
                <c:pt idx="665">
                  <c:v>0.63475694444444464</c:v>
                </c:pt>
                <c:pt idx="666">
                  <c:v>0.6347685185185189</c:v>
                </c:pt>
                <c:pt idx="667">
                  <c:v>0.63478009259259305</c:v>
                </c:pt>
                <c:pt idx="668">
                  <c:v>0.63478009259259305</c:v>
                </c:pt>
                <c:pt idx="669">
                  <c:v>0.63479166666666687</c:v>
                </c:pt>
                <c:pt idx="670">
                  <c:v>0.63480324074074079</c:v>
                </c:pt>
                <c:pt idx="671">
                  <c:v>0.63481481481481505</c:v>
                </c:pt>
                <c:pt idx="672">
                  <c:v>0.63482638888888909</c:v>
                </c:pt>
                <c:pt idx="673">
                  <c:v>0.63482638888888909</c:v>
                </c:pt>
                <c:pt idx="674">
                  <c:v>0.63483796296296269</c:v>
                </c:pt>
                <c:pt idx="675">
                  <c:v>0.6348495370370375</c:v>
                </c:pt>
                <c:pt idx="676">
                  <c:v>0.63486111111111132</c:v>
                </c:pt>
                <c:pt idx="677">
                  <c:v>0.63487268518518558</c:v>
                </c:pt>
                <c:pt idx="678">
                  <c:v>0.63487268518518558</c:v>
                </c:pt>
                <c:pt idx="679">
                  <c:v>0.63488425925925951</c:v>
                </c:pt>
                <c:pt idx="680">
                  <c:v>0.63489583333333399</c:v>
                </c:pt>
                <c:pt idx="681">
                  <c:v>0.63490740740740781</c:v>
                </c:pt>
                <c:pt idx="682">
                  <c:v>0.63491898148148163</c:v>
                </c:pt>
                <c:pt idx="683">
                  <c:v>0.63493055555555578</c:v>
                </c:pt>
                <c:pt idx="684">
                  <c:v>0.63493055555555578</c:v>
                </c:pt>
                <c:pt idx="685">
                  <c:v>0.6349421296296297</c:v>
                </c:pt>
                <c:pt idx="686">
                  <c:v>0.63495370370370374</c:v>
                </c:pt>
                <c:pt idx="687">
                  <c:v>0.634965277777778</c:v>
                </c:pt>
                <c:pt idx="688">
                  <c:v>0.634965277777778</c:v>
                </c:pt>
                <c:pt idx="689">
                  <c:v>0.63497685185185182</c:v>
                </c:pt>
                <c:pt idx="690">
                  <c:v>0.63498842592592586</c:v>
                </c:pt>
                <c:pt idx="691">
                  <c:v>0.63500000000000023</c:v>
                </c:pt>
                <c:pt idx="692">
                  <c:v>0.63501157407407438</c:v>
                </c:pt>
                <c:pt idx="693">
                  <c:v>0.63502314814814842</c:v>
                </c:pt>
                <c:pt idx="694">
                  <c:v>0.63502314814814842</c:v>
                </c:pt>
                <c:pt idx="695">
                  <c:v>0.63503472222222224</c:v>
                </c:pt>
                <c:pt idx="696">
                  <c:v>0.63504629629629672</c:v>
                </c:pt>
                <c:pt idx="697">
                  <c:v>0.63505787037037076</c:v>
                </c:pt>
                <c:pt idx="698">
                  <c:v>0.6350694444444448</c:v>
                </c:pt>
                <c:pt idx="699">
                  <c:v>0.6350694444444448</c:v>
                </c:pt>
                <c:pt idx="700">
                  <c:v>0.63508101851851906</c:v>
                </c:pt>
                <c:pt idx="701">
                  <c:v>0.63509259259259299</c:v>
                </c:pt>
                <c:pt idx="702">
                  <c:v>0.63510416666666669</c:v>
                </c:pt>
                <c:pt idx="703">
                  <c:v>0.63511574074074051</c:v>
                </c:pt>
                <c:pt idx="704">
                  <c:v>0.63511574074074051</c:v>
                </c:pt>
                <c:pt idx="705">
                  <c:v>0.63512731481481499</c:v>
                </c:pt>
                <c:pt idx="706">
                  <c:v>0.63513888888888914</c:v>
                </c:pt>
                <c:pt idx="707">
                  <c:v>0.63515046296296296</c:v>
                </c:pt>
                <c:pt idx="708">
                  <c:v>0.63516203703703711</c:v>
                </c:pt>
                <c:pt idx="709">
                  <c:v>0.63516203703703711</c:v>
                </c:pt>
                <c:pt idx="710">
                  <c:v>0.63517361111111148</c:v>
                </c:pt>
                <c:pt idx="711">
                  <c:v>0.63518518518518541</c:v>
                </c:pt>
                <c:pt idx="712">
                  <c:v>0.63519675925925922</c:v>
                </c:pt>
                <c:pt idx="713">
                  <c:v>0.63520833333333371</c:v>
                </c:pt>
                <c:pt idx="714">
                  <c:v>0.63520833333333371</c:v>
                </c:pt>
                <c:pt idx="715">
                  <c:v>0.63521990740740764</c:v>
                </c:pt>
                <c:pt idx="716">
                  <c:v>0.63523148148148179</c:v>
                </c:pt>
                <c:pt idx="717">
                  <c:v>0.63524305555555582</c:v>
                </c:pt>
                <c:pt idx="718">
                  <c:v>0.63525462962962964</c:v>
                </c:pt>
                <c:pt idx="719">
                  <c:v>0.63525462962962964</c:v>
                </c:pt>
                <c:pt idx="720">
                  <c:v>0.63526620370370368</c:v>
                </c:pt>
                <c:pt idx="721">
                  <c:v>0.63527777777777772</c:v>
                </c:pt>
                <c:pt idx="722">
                  <c:v>0.63528935185185187</c:v>
                </c:pt>
                <c:pt idx="723">
                  <c:v>0.63530092592592569</c:v>
                </c:pt>
                <c:pt idx="724">
                  <c:v>0.63530092592592569</c:v>
                </c:pt>
                <c:pt idx="725">
                  <c:v>0.63531250000000006</c:v>
                </c:pt>
                <c:pt idx="726">
                  <c:v>0.63532407407407454</c:v>
                </c:pt>
                <c:pt idx="727">
                  <c:v>0.63533564814814836</c:v>
                </c:pt>
                <c:pt idx="728">
                  <c:v>0.6353472222222224</c:v>
                </c:pt>
                <c:pt idx="729">
                  <c:v>0.6353472222222224</c:v>
                </c:pt>
                <c:pt idx="730">
                  <c:v>0.63535879629629655</c:v>
                </c:pt>
                <c:pt idx="731">
                  <c:v>0.63537037037037081</c:v>
                </c:pt>
                <c:pt idx="732">
                  <c:v>0.63538194444444462</c:v>
                </c:pt>
                <c:pt idx="733">
                  <c:v>0.635393518518519</c:v>
                </c:pt>
                <c:pt idx="734">
                  <c:v>0.635393518518519</c:v>
                </c:pt>
                <c:pt idx="735">
                  <c:v>0.63540509259259315</c:v>
                </c:pt>
                <c:pt idx="736">
                  <c:v>0.63541666666666652</c:v>
                </c:pt>
                <c:pt idx="737">
                  <c:v>0.63542824074074067</c:v>
                </c:pt>
                <c:pt idx="738">
                  <c:v>0.63543981481481504</c:v>
                </c:pt>
                <c:pt idx="739">
                  <c:v>0.63543981481481504</c:v>
                </c:pt>
                <c:pt idx="740">
                  <c:v>0.63545138888888908</c:v>
                </c:pt>
                <c:pt idx="741">
                  <c:v>0.63546296296296256</c:v>
                </c:pt>
                <c:pt idx="742">
                  <c:v>0.63547453703703705</c:v>
                </c:pt>
                <c:pt idx="743">
                  <c:v>0.63548611111111108</c:v>
                </c:pt>
                <c:pt idx="744">
                  <c:v>0.63548611111111108</c:v>
                </c:pt>
                <c:pt idx="745">
                  <c:v>0.63549768518518535</c:v>
                </c:pt>
                <c:pt idx="746">
                  <c:v>0.6355092592592595</c:v>
                </c:pt>
                <c:pt idx="747">
                  <c:v>0.63552083333333376</c:v>
                </c:pt>
                <c:pt idx="748">
                  <c:v>0.63553240740740768</c:v>
                </c:pt>
                <c:pt idx="749">
                  <c:v>0.63554398148148161</c:v>
                </c:pt>
              </c:numCache>
            </c:numRef>
          </c:cat>
          <c:val>
            <c:numRef>
              <c:f>Long3!$B$2:$B$751</c:f>
              <c:numCache>
                <c:formatCode>0.00E+00</c:formatCode>
                <c:ptCount val="750"/>
                <c:pt idx="0">
                  <c:v>48745214</c:v>
                </c:pt>
                <c:pt idx="1">
                  <c:v>48745217</c:v>
                </c:pt>
                <c:pt idx="2">
                  <c:v>48745220</c:v>
                </c:pt>
                <c:pt idx="3">
                  <c:v>48745220</c:v>
                </c:pt>
                <c:pt idx="4">
                  <c:v>48745220</c:v>
                </c:pt>
                <c:pt idx="5">
                  <c:v>48745221</c:v>
                </c:pt>
                <c:pt idx="6">
                  <c:v>48745223</c:v>
                </c:pt>
                <c:pt idx="7">
                  <c:v>48745225</c:v>
                </c:pt>
                <c:pt idx="8">
                  <c:v>48745225</c:v>
                </c:pt>
                <c:pt idx="9">
                  <c:v>48745226</c:v>
                </c:pt>
                <c:pt idx="10">
                  <c:v>48745229</c:v>
                </c:pt>
                <c:pt idx="11">
                  <c:v>48745230</c:v>
                </c:pt>
                <c:pt idx="12">
                  <c:v>48745231</c:v>
                </c:pt>
                <c:pt idx="13">
                  <c:v>48745231</c:v>
                </c:pt>
                <c:pt idx="14">
                  <c:v>48745230</c:v>
                </c:pt>
                <c:pt idx="15">
                  <c:v>48745231</c:v>
                </c:pt>
                <c:pt idx="16">
                  <c:v>48745231</c:v>
                </c:pt>
                <c:pt idx="17">
                  <c:v>48745232</c:v>
                </c:pt>
                <c:pt idx="18">
                  <c:v>48745232</c:v>
                </c:pt>
                <c:pt idx="19">
                  <c:v>48745233</c:v>
                </c:pt>
                <c:pt idx="20">
                  <c:v>48745234</c:v>
                </c:pt>
                <c:pt idx="21">
                  <c:v>48745235</c:v>
                </c:pt>
                <c:pt idx="22">
                  <c:v>48745236</c:v>
                </c:pt>
                <c:pt idx="23">
                  <c:v>48745236</c:v>
                </c:pt>
                <c:pt idx="24">
                  <c:v>48745236</c:v>
                </c:pt>
                <c:pt idx="25">
                  <c:v>48745236</c:v>
                </c:pt>
                <c:pt idx="26">
                  <c:v>48745237</c:v>
                </c:pt>
                <c:pt idx="27">
                  <c:v>48745237</c:v>
                </c:pt>
                <c:pt idx="28">
                  <c:v>48745237</c:v>
                </c:pt>
                <c:pt idx="29">
                  <c:v>48745237</c:v>
                </c:pt>
                <c:pt idx="30">
                  <c:v>48745237</c:v>
                </c:pt>
                <c:pt idx="31">
                  <c:v>48745237</c:v>
                </c:pt>
                <c:pt idx="32">
                  <c:v>48745237</c:v>
                </c:pt>
                <c:pt idx="33">
                  <c:v>48745237</c:v>
                </c:pt>
                <c:pt idx="34">
                  <c:v>48745237</c:v>
                </c:pt>
                <c:pt idx="35">
                  <c:v>48745237</c:v>
                </c:pt>
                <c:pt idx="36">
                  <c:v>48745237</c:v>
                </c:pt>
                <c:pt idx="37">
                  <c:v>48745237</c:v>
                </c:pt>
                <c:pt idx="38">
                  <c:v>48745237</c:v>
                </c:pt>
                <c:pt idx="39">
                  <c:v>48745237</c:v>
                </c:pt>
                <c:pt idx="40">
                  <c:v>48745237</c:v>
                </c:pt>
                <c:pt idx="41">
                  <c:v>48745237</c:v>
                </c:pt>
                <c:pt idx="42">
                  <c:v>48745237</c:v>
                </c:pt>
                <c:pt idx="43">
                  <c:v>48745237</c:v>
                </c:pt>
                <c:pt idx="44">
                  <c:v>48745237</c:v>
                </c:pt>
                <c:pt idx="45">
                  <c:v>48745237</c:v>
                </c:pt>
                <c:pt idx="46">
                  <c:v>48745237</c:v>
                </c:pt>
                <c:pt idx="47">
                  <c:v>48745237</c:v>
                </c:pt>
                <c:pt idx="48">
                  <c:v>48745237</c:v>
                </c:pt>
                <c:pt idx="49">
                  <c:v>48745237</c:v>
                </c:pt>
                <c:pt idx="50">
                  <c:v>48745237</c:v>
                </c:pt>
                <c:pt idx="51">
                  <c:v>48745237</c:v>
                </c:pt>
                <c:pt idx="52">
                  <c:v>48745237</c:v>
                </c:pt>
                <c:pt idx="53">
                  <c:v>48745237</c:v>
                </c:pt>
                <c:pt idx="54">
                  <c:v>48745237</c:v>
                </c:pt>
                <c:pt idx="55">
                  <c:v>48745237</c:v>
                </c:pt>
                <c:pt idx="56">
                  <c:v>48745237</c:v>
                </c:pt>
                <c:pt idx="57">
                  <c:v>48745237</c:v>
                </c:pt>
                <c:pt idx="58">
                  <c:v>48745237</c:v>
                </c:pt>
                <c:pt idx="59">
                  <c:v>48745237</c:v>
                </c:pt>
                <c:pt idx="60">
                  <c:v>48745237</c:v>
                </c:pt>
                <c:pt idx="61">
                  <c:v>48745237</c:v>
                </c:pt>
                <c:pt idx="62">
                  <c:v>48745237</c:v>
                </c:pt>
                <c:pt idx="63">
                  <c:v>48745237</c:v>
                </c:pt>
                <c:pt idx="64">
                  <c:v>48745237</c:v>
                </c:pt>
                <c:pt idx="65">
                  <c:v>48745237</c:v>
                </c:pt>
                <c:pt idx="66">
                  <c:v>48745237</c:v>
                </c:pt>
                <c:pt idx="67">
                  <c:v>48745237</c:v>
                </c:pt>
                <c:pt idx="68">
                  <c:v>48745237</c:v>
                </c:pt>
                <c:pt idx="69">
                  <c:v>48745237</c:v>
                </c:pt>
                <c:pt idx="70">
                  <c:v>48745237</c:v>
                </c:pt>
                <c:pt idx="71">
                  <c:v>48745237</c:v>
                </c:pt>
                <c:pt idx="72">
                  <c:v>48745237</c:v>
                </c:pt>
                <c:pt idx="73">
                  <c:v>48745237</c:v>
                </c:pt>
                <c:pt idx="74">
                  <c:v>48745237</c:v>
                </c:pt>
                <c:pt idx="75">
                  <c:v>48745237</c:v>
                </c:pt>
                <c:pt idx="76">
                  <c:v>48745237</c:v>
                </c:pt>
                <c:pt idx="77">
                  <c:v>48745237</c:v>
                </c:pt>
                <c:pt idx="78">
                  <c:v>48745237</c:v>
                </c:pt>
                <c:pt idx="79">
                  <c:v>48745237</c:v>
                </c:pt>
                <c:pt idx="80">
                  <c:v>48745237</c:v>
                </c:pt>
                <c:pt idx="81">
                  <c:v>48745237</c:v>
                </c:pt>
                <c:pt idx="82">
                  <c:v>48745237</c:v>
                </c:pt>
                <c:pt idx="83">
                  <c:v>48745237</c:v>
                </c:pt>
                <c:pt idx="84">
                  <c:v>48745238</c:v>
                </c:pt>
                <c:pt idx="85">
                  <c:v>48745238</c:v>
                </c:pt>
                <c:pt idx="86">
                  <c:v>48745238</c:v>
                </c:pt>
                <c:pt idx="87">
                  <c:v>48745238</c:v>
                </c:pt>
                <c:pt idx="88">
                  <c:v>48745238</c:v>
                </c:pt>
                <c:pt idx="89">
                  <c:v>48745238</c:v>
                </c:pt>
                <c:pt idx="90">
                  <c:v>48745238</c:v>
                </c:pt>
                <c:pt idx="91">
                  <c:v>48745238</c:v>
                </c:pt>
                <c:pt idx="92">
                  <c:v>48745238</c:v>
                </c:pt>
                <c:pt idx="93">
                  <c:v>48745238</c:v>
                </c:pt>
                <c:pt idx="94">
                  <c:v>48745238</c:v>
                </c:pt>
                <c:pt idx="95">
                  <c:v>48745238</c:v>
                </c:pt>
                <c:pt idx="96">
                  <c:v>48745238</c:v>
                </c:pt>
                <c:pt idx="97">
                  <c:v>48745238</c:v>
                </c:pt>
                <c:pt idx="98">
                  <c:v>48745238</c:v>
                </c:pt>
                <c:pt idx="99">
                  <c:v>48745238</c:v>
                </c:pt>
                <c:pt idx="100">
                  <c:v>48745238</c:v>
                </c:pt>
                <c:pt idx="101">
                  <c:v>48745238</c:v>
                </c:pt>
                <c:pt idx="102">
                  <c:v>48745238</c:v>
                </c:pt>
                <c:pt idx="103">
                  <c:v>48745238</c:v>
                </c:pt>
                <c:pt idx="104">
                  <c:v>48745238</c:v>
                </c:pt>
                <c:pt idx="105">
                  <c:v>48745238</c:v>
                </c:pt>
                <c:pt idx="106">
                  <c:v>48745238</c:v>
                </c:pt>
                <c:pt idx="107">
                  <c:v>48745238</c:v>
                </c:pt>
                <c:pt idx="108">
                  <c:v>48745238</c:v>
                </c:pt>
                <c:pt idx="109">
                  <c:v>48745238</c:v>
                </c:pt>
                <c:pt idx="110">
                  <c:v>48745238</c:v>
                </c:pt>
                <c:pt idx="111">
                  <c:v>48745238</c:v>
                </c:pt>
                <c:pt idx="112">
                  <c:v>48745238</c:v>
                </c:pt>
                <c:pt idx="113">
                  <c:v>48745238</c:v>
                </c:pt>
                <c:pt idx="114">
                  <c:v>48745238</c:v>
                </c:pt>
                <c:pt idx="115">
                  <c:v>48745238</c:v>
                </c:pt>
                <c:pt idx="116">
                  <c:v>48745238</c:v>
                </c:pt>
                <c:pt idx="117">
                  <c:v>48745238</c:v>
                </c:pt>
                <c:pt idx="118">
                  <c:v>48745238</c:v>
                </c:pt>
                <c:pt idx="119">
                  <c:v>48745238</c:v>
                </c:pt>
                <c:pt idx="120">
                  <c:v>48745238</c:v>
                </c:pt>
                <c:pt idx="121">
                  <c:v>48745238</c:v>
                </c:pt>
                <c:pt idx="122">
                  <c:v>48745238</c:v>
                </c:pt>
                <c:pt idx="123">
                  <c:v>48745238</c:v>
                </c:pt>
                <c:pt idx="124">
                  <c:v>48745238</c:v>
                </c:pt>
                <c:pt idx="125">
                  <c:v>48745238</c:v>
                </c:pt>
                <c:pt idx="126">
                  <c:v>48745238</c:v>
                </c:pt>
                <c:pt idx="127">
                  <c:v>48745238</c:v>
                </c:pt>
                <c:pt idx="128">
                  <c:v>48745238</c:v>
                </c:pt>
                <c:pt idx="129">
                  <c:v>48745238</c:v>
                </c:pt>
                <c:pt idx="130">
                  <c:v>48745238</c:v>
                </c:pt>
                <c:pt idx="131">
                  <c:v>48745238</c:v>
                </c:pt>
                <c:pt idx="132">
                  <c:v>48745238</c:v>
                </c:pt>
                <c:pt idx="133">
                  <c:v>48745238</c:v>
                </c:pt>
                <c:pt idx="134">
                  <c:v>48745238</c:v>
                </c:pt>
                <c:pt idx="135">
                  <c:v>48745238</c:v>
                </c:pt>
                <c:pt idx="136">
                  <c:v>48745238</c:v>
                </c:pt>
                <c:pt idx="137">
                  <c:v>48745238</c:v>
                </c:pt>
                <c:pt idx="138">
                  <c:v>48745238</c:v>
                </c:pt>
                <c:pt idx="139">
                  <c:v>48745238</c:v>
                </c:pt>
                <c:pt idx="140">
                  <c:v>48745238</c:v>
                </c:pt>
                <c:pt idx="141">
                  <c:v>48745238</c:v>
                </c:pt>
                <c:pt idx="142">
                  <c:v>48745238</c:v>
                </c:pt>
                <c:pt idx="143">
                  <c:v>48745238</c:v>
                </c:pt>
                <c:pt idx="144">
                  <c:v>48745238</c:v>
                </c:pt>
                <c:pt idx="145">
                  <c:v>48745238</c:v>
                </c:pt>
                <c:pt idx="146">
                  <c:v>48745238</c:v>
                </c:pt>
                <c:pt idx="147">
                  <c:v>48745238</c:v>
                </c:pt>
                <c:pt idx="148">
                  <c:v>48745238</c:v>
                </c:pt>
                <c:pt idx="149">
                  <c:v>48745238</c:v>
                </c:pt>
                <c:pt idx="150">
                  <c:v>48745238</c:v>
                </c:pt>
                <c:pt idx="151">
                  <c:v>48745238</c:v>
                </c:pt>
                <c:pt idx="152">
                  <c:v>48745238</c:v>
                </c:pt>
                <c:pt idx="153">
                  <c:v>48745238</c:v>
                </c:pt>
                <c:pt idx="154">
                  <c:v>48745238</c:v>
                </c:pt>
                <c:pt idx="155">
                  <c:v>48745238</c:v>
                </c:pt>
                <c:pt idx="156">
                  <c:v>48745238</c:v>
                </c:pt>
                <c:pt idx="157">
                  <c:v>48745238</c:v>
                </c:pt>
                <c:pt idx="158">
                  <c:v>48745238</c:v>
                </c:pt>
                <c:pt idx="159">
                  <c:v>48745238</c:v>
                </c:pt>
                <c:pt idx="160">
                  <c:v>48745238</c:v>
                </c:pt>
                <c:pt idx="161">
                  <c:v>48745238</c:v>
                </c:pt>
                <c:pt idx="162">
                  <c:v>48745239</c:v>
                </c:pt>
                <c:pt idx="163">
                  <c:v>48745239</c:v>
                </c:pt>
                <c:pt idx="164">
                  <c:v>48745239</c:v>
                </c:pt>
                <c:pt idx="165">
                  <c:v>48745239</c:v>
                </c:pt>
                <c:pt idx="166">
                  <c:v>48745239</c:v>
                </c:pt>
                <c:pt idx="167">
                  <c:v>48745239</c:v>
                </c:pt>
                <c:pt idx="168">
                  <c:v>48745239</c:v>
                </c:pt>
                <c:pt idx="169">
                  <c:v>48745239</c:v>
                </c:pt>
                <c:pt idx="170">
                  <c:v>48745239</c:v>
                </c:pt>
                <c:pt idx="171">
                  <c:v>48745239</c:v>
                </c:pt>
                <c:pt idx="172">
                  <c:v>48745239</c:v>
                </c:pt>
                <c:pt idx="173">
                  <c:v>48745239</c:v>
                </c:pt>
                <c:pt idx="174">
                  <c:v>48745240</c:v>
                </c:pt>
                <c:pt idx="175">
                  <c:v>48745240</c:v>
                </c:pt>
                <c:pt idx="176">
                  <c:v>48745240</c:v>
                </c:pt>
                <c:pt idx="177">
                  <c:v>48745240</c:v>
                </c:pt>
                <c:pt idx="178">
                  <c:v>48745240</c:v>
                </c:pt>
                <c:pt idx="179">
                  <c:v>48745240</c:v>
                </c:pt>
                <c:pt idx="180">
                  <c:v>48745240</c:v>
                </c:pt>
                <c:pt idx="181">
                  <c:v>48745240</c:v>
                </c:pt>
                <c:pt idx="182">
                  <c:v>48745240</c:v>
                </c:pt>
                <c:pt idx="183">
                  <c:v>48745240</c:v>
                </c:pt>
                <c:pt idx="184">
                  <c:v>48745240</c:v>
                </c:pt>
                <c:pt idx="185">
                  <c:v>48745240</c:v>
                </c:pt>
                <c:pt idx="186">
                  <c:v>48745240</c:v>
                </c:pt>
                <c:pt idx="187">
                  <c:v>48745240</c:v>
                </c:pt>
                <c:pt idx="188">
                  <c:v>48745240</c:v>
                </c:pt>
                <c:pt idx="189">
                  <c:v>48745240</c:v>
                </c:pt>
                <c:pt idx="190">
                  <c:v>48745240</c:v>
                </c:pt>
                <c:pt idx="191">
                  <c:v>48745240</c:v>
                </c:pt>
                <c:pt idx="192">
                  <c:v>48745240</c:v>
                </c:pt>
                <c:pt idx="193">
                  <c:v>48745240</c:v>
                </c:pt>
                <c:pt idx="194">
                  <c:v>48745240</c:v>
                </c:pt>
                <c:pt idx="195">
                  <c:v>48745240</c:v>
                </c:pt>
                <c:pt idx="196">
                  <c:v>48745239</c:v>
                </c:pt>
                <c:pt idx="197">
                  <c:v>48745238</c:v>
                </c:pt>
                <c:pt idx="198">
                  <c:v>48745238</c:v>
                </c:pt>
                <c:pt idx="199">
                  <c:v>48745238</c:v>
                </c:pt>
                <c:pt idx="200">
                  <c:v>48745238</c:v>
                </c:pt>
                <c:pt idx="201">
                  <c:v>48745238</c:v>
                </c:pt>
                <c:pt idx="202">
                  <c:v>48745238</c:v>
                </c:pt>
                <c:pt idx="203">
                  <c:v>48745238</c:v>
                </c:pt>
                <c:pt idx="204">
                  <c:v>48745238</c:v>
                </c:pt>
                <c:pt idx="205">
                  <c:v>48745237</c:v>
                </c:pt>
                <c:pt idx="206">
                  <c:v>48745237</c:v>
                </c:pt>
                <c:pt idx="207">
                  <c:v>48745237</c:v>
                </c:pt>
                <c:pt idx="208">
                  <c:v>48745237</c:v>
                </c:pt>
                <c:pt idx="209">
                  <c:v>48745237</c:v>
                </c:pt>
                <c:pt idx="210">
                  <c:v>48745237</c:v>
                </c:pt>
                <c:pt idx="211">
                  <c:v>48745238</c:v>
                </c:pt>
                <c:pt idx="212">
                  <c:v>48745238</c:v>
                </c:pt>
                <c:pt idx="213">
                  <c:v>48745238</c:v>
                </c:pt>
                <c:pt idx="214">
                  <c:v>48745238</c:v>
                </c:pt>
                <c:pt idx="215">
                  <c:v>48745238</c:v>
                </c:pt>
                <c:pt idx="216">
                  <c:v>48745238</c:v>
                </c:pt>
                <c:pt idx="217">
                  <c:v>48745240</c:v>
                </c:pt>
                <c:pt idx="218">
                  <c:v>48745240</c:v>
                </c:pt>
                <c:pt idx="219">
                  <c:v>48745240</c:v>
                </c:pt>
                <c:pt idx="220">
                  <c:v>48745240</c:v>
                </c:pt>
                <c:pt idx="221">
                  <c:v>48745241</c:v>
                </c:pt>
                <c:pt idx="222">
                  <c:v>48745241</c:v>
                </c:pt>
                <c:pt idx="223">
                  <c:v>48745241</c:v>
                </c:pt>
                <c:pt idx="224">
                  <c:v>48745241</c:v>
                </c:pt>
                <c:pt idx="225">
                  <c:v>48745241</c:v>
                </c:pt>
                <c:pt idx="226">
                  <c:v>48745241</c:v>
                </c:pt>
                <c:pt idx="227">
                  <c:v>48745240</c:v>
                </c:pt>
                <c:pt idx="228">
                  <c:v>48745240</c:v>
                </c:pt>
                <c:pt idx="229">
                  <c:v>48745240</c:v>
                </c:pt>
                <c:pt idx="230">
                  <c:v>48745240</c:v>
                </c:pt>
                <c:pt idx="231">
                  <c:v>48745240</c:v>
                </c:pt>
                <c:pt idx="232">
                  <c:v>48745240</c:v>
                </c:pt>
                <c:pt idx="233">
                  <c:v>48745240</c:v>
                </c:pt>
                <c:pt idx="234">
                  <c:v>48745240</c:v>
                </c:pt>
                <c:pt idx="235">
                  <c:v>48745240</c:v>
                </c:pt>
                <c:pt idx="236">
                  <c:v>48745240</c:v>
                </c:pt>
                <c:pt idx="237">
                  <c:v>48745240</c:v>
                </c:pt>
                <c:pt idx="238">
                  <c:v>48745240</c:v>
                </c:pt>
                <c:pt idx="239">
                  <c:v>48745240</c:v>
                </c:pt>
                <c:pt idx="240">
                  <c:v>48745240</c:v>
                </c:pt>
                <c:pt idx="241">
                  <c:v>48745239</c:v>
                </c:pt>
                <c:pt idx="242">
                  <c:v>48745238</c:v>
                </c:pt>
                <c:pt idx="243">
                  <c:v>48745238</c:v>
                </c:pt>
                <c:pt idx="244">
                  <c:v>48745238</c:v>
                </c:pt>
                <c:pt idx="245">
                  <c:v>48745238</c:v>
                </c:pt>
                <c:pt idx="246">
                  <c:v>48745238</c:v>
                </c:pt>
                <c:pt idx="247">
                  <c:v>48745238</c:v>
                </c:pt>
                <c:pt idx="248">
                  <c:v>48745238</c:v>
                </c:pt>
                <c:pt idx="249">
                  <c:v>48745238</c:v>
                </c:pt>
                <c:pt idx="250">
                  <c:v>48745238</c:v>
                </c:pt>
                <c:pt idx="251">
                  <c:v>48745238</c:v>
                </c:pt>
                <c:pt idx="252">
                  <c:v>48745238</c:v>
                </c:pt>
                <c:pt idx="253">
                  <c:v>48745238</c:v>
                </c:pt>
                <c:pt idx="254">
                  <c:v>48745238</c:v>
                </c:pt>
                <c:pt idx="255">
                  <c:v>48745238</c:v>
                </c:pt>
                <c:pt idx="256">
                  <c:v>48745238</c:v>
                </c:pt>
                <c:pt idx="257">
                  <c:v>48745238</c:v>
                </c:pt>
                <c:pt idx="258">
                  <c:v>48745238</c:v>
                </c:pt>
                <c:pt idx="259">
                  <c:v>48745238</c:v>
                </c:pt>
                <c:pt idx="260">
                  <c:v>48745238</c:v>
                </c:pt>
                <c:pt idx="261">
                  <c:v>48745237</c:v>
                </c:pt>
                <c:pt idx="262">
                  <c:v>48745237</c:v>
                </c:pt>
                <c:pt idx="263">
                  <c:v>48745237</c:v>
                </c:pt>
                <c:pt idx="264">
                  <c:v>48745237</c:v>
                </c:pt>
                <c:pt idx="265">
                  <c:v>48745236</c:v>
                </c:pt>
                <c:pt idx="266">
                  <c:v>48745236</c:v>
                </c:pt>
                <c:pt idx="267">
                  <c:v>48745236</c:v>
                </c:pt>
                <c:pt idx="268">
                  <c:v>48745236</c:v>
                </c:pt>
                <c:pt idx="269">
                  <c:v>48745236</c:v>
                </c:pt>
                <c:pt idx="270">
                  <c:v>48745236</c:v>
                </c:pt>
                <c:pt idx="271">
                  <c:v>48745235</c:v>
                </c:pt>
                <c:pt idx="272">
                  <c:v>48745235</c:v>
                </c:pt>
                <c:pt idx="273">
                  <c:v>48745235</c:v>
                </c:pt>
                <c:pt idx="274">
                  <c:v>48745235</c:v>
                </c:pt>
                <c:pt idx="275">
                  <c:v>48745235</c:v>
                </c:pt>
                <c:pt idx="276">
                  <c:v>48745235</c:v>
                </c:pt>
                <c:pt idx="277">
                  <c:v>48745235</c:v>
                </c:pt>
                <c:pt idx="278">
                  <c:v>48745235</c:v>
                </c:pt>
                <c:pt idx="279">
                  <c:v>48745235</c:v>
                </c:pt>
                <c:pt idx="280">
                  <c:v>48745235</c:v>
                </c:pt>
                <c:pt idx="281">
                  <c:v>48745235</c:v>
                </c:pt>
                <c:pt idx="282">
                  <c:v>48745235</c:v>
                </c:pt>
                <c:pt idx="283">
                  <c:v>48745235</c:v>
                </c:pt>
                <c:pt idx="284">
                  <c:v>48745235</c:v>
                </c:pt>
                <c:pt idx="285">
                  <c:v>48745235</c:v>
                </c:pt>
                <c:pt idx="286">
                  <c:v>48745235</c:v>
                </c:pt>
                <c:pt idx="287">
                  <c:v>48745235</c:v>
                </c:pt>
                <c:pt idx="288">
                  <c:v>48745235</c:v>
                </c:pt>
                <c:pt idx="289">
                  <c:v>48745235</c:v>
                </c:pt>
                <c:pt idx="290">
                  <c:v>48745235</c:v>
                </c:pt>
                <c:pt idx="291">
                  <c:v>48745235</c:v>
                </c:pt>
                <c:pt idx="292">
                  <c:v>48745235</c:v>
                </c:pt>
                <c:pt idx="293">
                  <c:v>48745235</c:v>
                </c:pt>
                <c:pt idx="294">
                  <c:v>48745235</c:v>
                </c:pt>
                <c:pt idx="295">
                  <c:v>48745235</c:v>
                </c:pt>
                <c:pt idx="296">
                  <c:v>48745235</c:v>
                </c:pt>
                <c:pt idx="297">
                  <c:v>48745235</c:v>
                </c:pt>
                <c:pt idx="298">
                  <c:v>48745235</c:v>
                </c:pt>
                <c:pt idx="299">
                  <c:v>48745234</c:v>
                </c:pt>
                <c:pt idx="300">
                  <c:v>48745234</c:v>
                </c:pt>
                <c:pt idx="301">
                  <c:v>48745234</c:v>
                </c:pt>
                <c:pt idx="302">
                  <c:v>48745234</c:v>
                </c:pt>
                <c:pt idx="303">
                  <c:v>48745234</c:v>
                </c:pt>
                <c:pt idx="304">
                  <c:v>48745234</c:v>
                </c:pt>
                <c:pt idx="305">
                  <c:v>48745235</c:v>
                </c:pt>
                <c:pt idx="306">
                  <c:v>48745233</c:v>
                </c:pt>
                <c:pt idx="307">
                  <c:v>48745233</c:v>
                </c:pt>
                <c:pt idx="308">
                  <c:v>48745233</c:v>
                </c:pt>
                <c:pt idx="309">
                  <c:v>48745234</c:v>
                </c:pt>
                <c:pt idx="310">
                  <c:v>48745235</c:v>
                </c:pt>
                <c:pt idx="311">
                  <c:v>48745235</c:v>
                </c:pt>
                <c:pt idx="312">
                  <c:v>48745236</c:v>
                </c:pt>
                <c:pt idx="313">
                  <c:v>48745236</c:v>
                </c:pt>
                <c:pt idx="314">
                  <c:v>48745236</c:v>
                </c:pt>
                <c:pt idx="315">
                  <c:v>48745236</c:v>
                </c:pt>
                <c:pt idx="316">
                  <c:v>48745235</c:v>
                </c:pt>
                <c:pt idx="317">
                  <c:v>48745236</c:v>
                </c:pt>
                <c:pt idx="318">
                  <c:v>48745236</c:v>
                </c:pt>
                <c:pt idx="319">
                  <c:v>48745237</c:v>
                </c:pt>
                <c:pt idx="320">
                  <c:v>48745239</c:v>
                </c:pt>
                <c:pt idx="321">
                  <c:v>48745241</c:v>
                </c:pt>
                <c:pt idx="322">
                  <c:v>48745242</c:v>
                </c:pt>
                <c:pt idx="323">
                  <c:v>48745242</c:v>
                </c:pt>
                <c:pt idx="324">
                  <c:v>48745243</c:v>
                </c:pt>
                <c:pt idx="325">
                  <c:v>48745244</c:v>
                </c:pt>
                <c:pt idx="326">
                  <c:v>48745246</c:v>
                </c:pt>
                <c:pt idx="327">
                  <c:v>48745247</c:v>
                </c:pt>
                <c:pt idx="328">
                  <c:v>48745247</c:v>
                </c:pt>
                <c:pt idx="329">
                  <c:v>48745248</c:v>
                </c:pt>
                <c:pt idx="330">
                  <c:v>48745250</c:v>
                </c:pt>
                <c:pt idx="331">
                  <c:v>48745250</c:v>
                </c:pt>
                <c:pt idx="332">
                  <c:v>48745251</c:v>
                </c:pt>
                <c:pt idx="333">
                  <c:v>48745251</c:v>
                </c:pt>
                <c:pt idx="334">
                  <c:v>48745252</c:v>
                </c:pt>
                <c:pt idx="335">
                  <c:v>48745253</c:v>
                </c:pt>
                <c:pt idx="336">
                  <c:v>48745253</c:v>
                </c:pt>
                <c:pt idx="337">
                  <c:v>48745253</c:v>
                </c:pt>
                <c:pt idx="338">
                  <c:v>48745253</c:v>
                </c:pt>
                <c:pt idx="339">
                  <c:v>48745253</c:v>
                </c:pt>
                <c:pt idx="340">
                  <c:v>48745253</c:v>
                </c:pt>
                <c:pt idx="341">
                  <c:v>48745253</c:v>
                </c:pt>
                <c:pt idx="342">
                  <c:v>48745253</c:v>
                </c:pt>
                <c:pt idx="343">
                  <c:v>48745253</c:v>
                </c:pt>
                <c:pt idx="344">
                  <c:v>48745253</c:v>
                </c:pt>
                <c:pt idx="345">
                  <c:v>48745253</c:v>
                </c:pt>
                <c:pt idx="346">
                  <c:v>48745253</c:v>
                </c:pt>
                <c:pt idx="347">
                  <c:v>48745253</c:v>
                </c:pt>
                <c:pt idx="348">
                  <c:v>48745253</c:v>
                </c:pt>
                <c:pt idx="349">
                  <c:v>48745253</c:v>
                </c:pt>
                <c:pt idx="350">
                  <c:v>48745253</c:v>
                </c:pt>
                <c:pt idx="351">
                  <c:v>48745253</c:v>
                </c:pt>
                <c:pt idx="352">
                  <c:v>48745253</c:v>
                </c:pt>
                <c:pt idx="353">
                  <c:v>48745253</c:v>
                </c:pt>
                <c:pt idx="354">
                  <c:v>48745253</c:v>
                </c:pt>
                <c:pt idx="355">
                  <c:v>48745253</c:v>
                </c:pt>
                <c:pt idx="356">
                  <c:v>48745253</c:v>
                </c:pt>
                <c:pt idx="357">
                  <c:v>48745253</c:v>
                </c:pt>
                <c:pt idx="358">
                  <c:v>48745253</c:v>
                </c:pt>
                <c:pt idx="359">
                  <c:v>48745253</c:v>
                </c:pt>
                <c:pt idx="360">
                  <c:v>48745253</c:v>
                </c:pt>
                <c:pt idx="361">
                  <c:v>48745253</c:v>
                </c:pt>
                <c:pt idx="362">
                  <c:v>48745253</c:v>
                </c:pt>
                <c:pt idx="363">
                  <c:v>48745253</c:v>
                </c:pt>
                <c:pt idx="364">
                  <c:v>48745253</c:v>
                </c:pt>
                <c:pt idx="365">
                  <c:v>48745253</c:v>
                </c:pt>
                <c:pt idx="366">
                  <c:v>48745253</c:v>
                </c:pt>
                <c:pt idx="367">
                  <c:v>48745253</c:v>
                </c:pt>
                <c:pt idx="368">
                  <c:v>48745253</c:v>
                </c:pt>
                <c:pt idx="369">
                  <c:v>48745253</c:v>
                </c:pt>
                <c:pt idx="370">
                  <c:v>48745253</c:v>
                </c:pt>
                <c:pt idx="371">
                  <c:v>48745253</c:v>
                </c:pt>
                <c:pt idx="372">
                  <c:v>48745253</c:v>
                </c:pt>
                <c:pt idx="373">
                  <c:v>48745253</c:v>
                </c:pt>
                <c:pt idx="374">
                  <c:v>48745253</c:v>
                </c:pt>
                <c:pt idx="375">
                  <c:v>48745253</c:v>
                </c:pt>
                <c:pt idx="376">
                  <c:v>48745253</c:v>
                </c:pt>
                <c:pt idx="377">
                  <c:v>48745253</c:v>
                </c:pt>
                <c:pt idx="378">
                  <c:v>48745253</c:v>
                </c:pt>
                <c:pt idx="379">
                  <c:v>48745253</c:v>
                </c:pt>
                <c:pt idx="380">
                  <c:v>48745253</c:v>
                </c:pt>
                <c:pt idx="381">
                  <c:v>48745253</c:v>
                </c:pt>
                <c:pt idx="382">
                  <c:v>48745253</c:v>
                </c:pt>
                <c:pt idx="383">
                  <c:v>48745253</c:v>
                </c:pt>
                <c:pt idx="384">
                  <c:v>48745253</c:v>
                </c:pt>
                <c:pt idx="385">
                  <c:v>48745253</c:v>
                </c:pt>
                <c:pt idx="386">
                  <c:v>48745253</c:v>
                </c:pt>
                <c:pt idx="387">
                  <c:v>48745253</c:v>
                </c:pt>
                <c:pt idx="388">
                  <c:v>48745253</c:v>
                </c:pt>
                <c:pt idx="389">
                  <c:v>48745253</c:v>
                </c:pt>
                <c:pt idx="390">
                  <c:v>48745253</c:v>
                </c:pt>
                <c:pt idx="391">
                  <c:v>48745253</c:v>
                </c:pt>
                <c:pt idx="392">
                  <c:v>48745253</c:v>
                </c:pt>
                <c:pt idx="393">
                  <c:v>48745253</c:v>
                </c:pt>
                <c:pt idx="394">
                  <c:v>48745253</c:v>
                </c:pt>
                <c:pt idx="395">
                  <c:v>48745253</c:v>
                </c:pt>
                <c:pt idx="396">
                  <c:v>48745253</c:v>
                </c:pt>
                <c:pt idx="397">
                  <c:v>48745253</c:v>
                </c:pt>
                <c:pt idx="398">
                  <c:v>48745253</c:v>
                </c:pt>
                <c:pt idx="399">
                  <c:v>48745253</c:v>
                </c:pt>
                <c:pt idx="400">
                  <c:v>48745254</c:v>
                </c:pt>
                <c:pt idx="401">
                  <c:v>48745254</c:v>
                </c:pt>
                <c:pt idx="402">
                  <c:v>48745254</c:v>
                </c:pt>
                <c:pt idx="403">
                  <c:v>48745254</c:v>
                </c:pt>
                <c:pt idx="404">
                  <c:v>48745254</c:v>
                </c:pt>
                <c:pt idx="405">
                  <c:v>48745254</c:v>
                </c:pt>
                <c:pt idx="406">
                  <c:v>48745254</c:v>
                </c:pt>
                <c:pt idx="407">
                  <c:v>48745254</c:v>
                </c:pt>
                <c:pt idx="408">
                  <c:v>48745254</c:v>
                </c:pt>
                <c:pt idx="409">
                  <c:v>48745254</c:v>
                </c:pt>
                <c:pt idx="410">
                  <c:v>48745254</c:v>
                </c:pt>
                <c:pt idx="411">
                  <c:v>48745255</c:v>
                </c:pt>
                <c:pt idx="412">
                  <c:v>48745255</c:v>
                </c:pt>
                <c:pt idx="413">
                  <c:v>48745255</c:v>
                </c:pt>
                <c:pt idx="414">
                  <c:v>48745255</c:v>
                </c:pt>
                <c:pt idx="415">
                  <c:v>48745255</c:v>
                </c:pt>
                <c:pt idx="416">
                  <c:v>48745255</c:v>
                </c:pt>
                <c:pt idx="417">
                  <c:v>48745255</c:v>
                </c:pt>
                <c:pt idx="418">
                  <c:v>48745255</c:v>
                </c:pt>
                <c:pt idx="419">
                  <c:v>48745255</c:v>
                </c:pt>
                <c:pt idx="420">
                  <c:v>48745255</c:v>
                </c:pt>
                <c:pt idx="421">
                  <c:v>48745255</c:v>
                </c:pt>
                <c:pt idx="422">
                  <c:v>48745255</c:v>
                </c:pt>
                <c:pt idx="423">
                  <c:v>48745255</c:v>
                </c:pt>
                <c:pt idx="424">
                  <c:v>48745255</c:v>
                </c:pt>
                <c:pt idx="425">
                  <c:v>48745255</c:v>
                </c:pt>
                <c:pt idx="426">
                  <c:v>48745255</c:v>
                </c:pt>
                <c:pt idx="427">
                  <c:v>48745255</c:v>
                </c:pt>
                <c:pt idx="428">
                  <c:v>48745255</c:v>
                </c:pt>
                <c:pt idx="429">
                  <c:v>48745255</c:v>
                </c:pt>
                <c:pt idx="430">
                  <c:v>48745255</c:v>
                </c:pt>
                <c:pt idx="431">
                  <c:v>48745255</c:v>
                </c:pt>
                <c:pt idx="432">
                  <c:v>48745255</c:v>
                </c:pt>
                <c:pt idx="433">
                  <c:v>48745255</c:v>
                </c:pt>
                <c:pt idx="434">
                  <c:v>48745255</c:v>
                </c:pt>
                <c:pt idx="435">
                  <c:v>48745255</c:v>
                </c:pt>
                <c:pt idx="436">
                  <c:v>48745255</c:v>
                </c:pt>
                <c:pt idx="437">
                  <c:v>48745255</c:v>
                </c:pt>
                <c:pt idx="438">
                  <c:v>48745255</c:v>
                </c:pt>
                <c:pt idx="439">
                  <c:v>48745255</c:v>
                </c:pt>
                <c:pt idx="440">
                  <c:v>48745255</c:v>
                </c:pt>
                <c:pt idx="441">
                  <c:v>48745255</c:v>
                </c:pt>
                <c:pt idx="442">
                  <c:v>48745255</c:v>
                </c:pt>
                <c:pt idx="443">
                  <c:v>48745255</c:v>
                </c:pt>
                <c:pt idx="444">
                  <c:v>48745255</c:v>
                </c:pt>
                <c:pt idx="445">
                  <c:v>48745255</c:v>
                </c:pt>
                <c:pt idx="446">
                  <c:v>48745255</c:v>
                </c:pt>
                <c:pt idx="447">
                  <c:v>48745255</c:v>
                </c:pt>
                <c:pt idx="448">
                  <c:v>48745255</c:v>
                </c:pt>
                <c:pt idx="449">
                  <c:v>48745255</c:v>
                </c:pt>
                <c:pt idx="450">
                  <c:v>48745255</c:v>
                </c:pt>
                <c:pt idx="451">
                  <c:v>48745255</c:v>
                </c:pt>
                <c:pt idx="452">
                  <c:v>48745255</c:v>
                </c:pt>
                <c:pt idx="453">
                  <c:v>48745255</c:v>
                </c:pt>
                <c:pt idx="454">
                  <c:v>48745255</c:v>
                </c:pt>
                <c:pt idx="455">
                  <c:v>48745255</c:v>
                </c:pt>
                <c:pt idx="456">
                  <c:v>48745255</c:v>
                </c:pt>
                <c:pt idx="457">
                  <c:v>48745255</c:v>
                </c:pt>
                <c:pt idx="458">
                  <c:v>48745255</c:v>
                </c:pt>
                <c:pt idx="459">
                  <c:v>48745255</c:v>
                </c:pt>
                <c:pt idx="460">
                  <c:v>48745255</c:v>
                </c:pt>
                <c:pt idx="461">
                  <c:v>48745255</c:v>
                </c:pt>
                <c:pt idx="462">
                  <c:v>48745255</c:v>
                </c:pt>
                <c:pt idx="463">
                  <c:v>48745255</c:v>
                </c:pt>
                <c:pt idx="464">
                  <c:v>48745255</c:v>
                </c:pt>
                <c:pt idx="465">
                  <c:v>48745255</c:v>
                </c:pt>
                <c:pt idx="466">
                  <c:v>48745255</c:v>
                </c:pt>
                <c:pt idx="467">
                  <c:v>48745254</c:v>
                </c:pt>
                <c:pt idx="468">
                  <c:v>48745254</c:v>
                </c:pt>
                <c:pt idx="469">
                  <c:v>48745253</c:v>
                </c:pt>
                <c:pt idx="470">
                  <c:v>48745251</c:v>
                </c:pt>
                <c:pt idx="471">
                  <c:v>48745249</c:v>
                </c:pt>
                <c:pt idx="472">
                  <c:v>48745248</c:v>
                </c:pt>
                <c:pt idx="473">
                  <c:v>48745248</c:v>
                </c:pt>
                <c:pt idx="474">
                  <c:v>48745247</c:v>
                </c:pt>
                <c:pt idx="475">
                  <c:v>48745247</c:v>
                </c:pt>
                <c:pt idx="476">
                  <c:v>48745246</c:v>
                </c:pt>
                <c:pt idx="477">
                  <c:v>48745245</c:v>
                </c:pt>
                <c:pt idx="478">
                  <c:v>48745245</c:v>
                </c:pt>
                <c:pt idx="479">
                  <c:v>48745244</c:v>
                </c:pt>
                <c:pt idx="480">
                  <c:v>48745242</c:v>
                </c:pt>
                <c:pt idx="481">
                  <c:v>48745241</c:v>
                </c:pt>
                <c:pt idx="482">
                  <c:v>48745240</c:v>
                </c:pt>
                <c:pt idx="483">
                  <c:v>48745240</c:v>
                </c:pt>
                <c:pt idx="484">
                  <c:v>48745241</c:v>
                </c:pt>
                <c:pt idx="485">
                  <c:v>48745241</c:v>
                </c:pt>
                <c:pt idx="486">
                  <c:v>48745241</c:v>
                </c:pt>
                <c:pt idx="487">
                  <c:v>48745241</c:v>
                </c:pt>
                <c:pt idx="488">
                  <c:v>48745241</c:v>
                </c:pt>
                <c:pt idx="489">
                  <c:v>48745241</c:v>
                </c:pt>
                <c:pt idx="490">
                  <c:v>48745241</c:v>
                </c:pt>
                <c:pt idx="491">
                  <c:v>48745241</c:v>
                </c:pt>
                <c:pt idx="492">
                  <c:v>48745241</c:v>
                </c:pt>
                <c:pt idx="493">
                  <c:v>48745241</c:v>
                </c:pt>
                <c:pt idx="494">
                  <c:v>48745241</c:v>
                </c:pt>
                <c:pt idx="495">
                  <c:v>48745242</c:v>
                </c:pt>
                <c:pt idx="496">
                  <c:v>48745242</c:v>
                </c:pt>
                <c:pt idx="497">
                  <c:v>48745243</c:v>
                </c:pt>
                <c:pt idx="498">
                  <c:v>48745243</c:v>
                </c:pt>
                <c:pt idx="499">
                  <c:v>48745245</c:v>
                </c:pt>
                <c:pt idx="500">
                  <c:v>48745247</c:v>
                </c:pt>
                <c:pt idx="501">
                  <c:v>48745248</c:v>
                </c:pt>
                <c:pt idx="502">
                  <c:v>48745248</c:v>
                </c:pt>
                <c:pt idx="503">
                  <c:v>48745248</c:v>
                </c:pt>
                <c:pt idx="504">
                  <c:v>48745248</c:v>
                </c:pt>
                <c:pt idx="505">
                  <c:v>48745249</c:v>
                </c:pt>
                <c:pt idx="506">
                  <c:v>48745252</c:v>
                </c:pt>
                <c:pt idx="507">
                  <c:v>48745254</c:v>
                </c:pt>
                <c:pt idx="508">
                  <c:v>48745254</c:v>
                </c:pt>
                <c:pt idx="509">
                  <c:v>48745256</c:v>
                </c:pt>
                <c:pt idx="510">
                  <c:v>48745259</c:v>
                </c:pt>
                <c:pt idx="511">
                  <c:v>48745260</c:v>
                </c:pt>
                <c:pt idx="512">
                  <c:v>48745260</c:v>
                </c:pt>
                <c:pt idx="513">
                  <c:v>48745260</c:v>
                </c:pt>
                <c:pt idx="514">
                  <c:v>48745260</c:v>
                </c:pt>
                <c:pt idx="515">
                  <c:v>48745261</c:v>
                </c:pt>
                <c:pt idx="516">
                  <c:v>48745263</c:v>
                </c:pt>
                <c:pt idx="517">
                  <c:v>48745263</c:v>
                </c:pt>
                <c:pt idx="518">
                  <c:v>48745263</c:v>
                </c:pt>
                <c:pt idx="519">
                  <c:v>48745264</c:v>
                </c:pt>
                <c:pt idx="520">
                  <c:v>48745264</c:v>
                </c:pt>
                <c:pt idx="521">
                  <c:v>48745265</c:v>
                </c:pt>
                <c:pt idx="522">
                  <c:v>48745265</c:v>
                </c:pt>
                <c:pt idx="523">
                  <c:v>48745265</c:v>
                </c:pt>
                <c:pt idx="524">
                  <c:v>48745265</c:v>
                </c:pt>
                <c:pt idx="525">
                  <c:v>48745265</c:v>
                </c:pt>
                <c:pt idx="526">
                  <c:v>48745265</c:v>
                </c:pt>
                <c:pt idx="527">
                  <c:v>48745265</c:v>
                </c:pt>
                <c:pt idx="528">
                  <c:v>48745265</c:v>
                </c:pt>
                <c:pt idx="529">
                  <c:v>48745265</c:v>
                </c:pt>
                <c:pt idx="530">
                  <c:v>48745265</c:v>
                </c:pt>
                <c:pt idx="531">
                  <c:v>48745265</c:v>
                </c:pt>
                <c:pt idx="532">
                  <c:v>48745265</c:v>
                </c:pt>
                <c:pt idx="533">
                  <c:v>48745265</c:v>
                </c:pt>
                <c:pt idx="534">
                  <c:v>48745265</c:v>
                </c:pt>
                <c:pt idx="535">
                  <c:v>48745265</c:v>
                </c:pt>
                <c:pt idx="536">
                  <c:v>48745265</c:v>
                </c:pt>
                <c:pt idx="537">
                  <c:v>48745265</c:v>
                </c:pt>
                <c:pt idx="538">
                  <c:v>48745265</c:v>
                </c:pt>
                <c:pt idx="539">
                  <c:v>48745265</c:v>
                </c:pt>
                <c:pt idx="540">
                  <c:v>48745265</c:v>
                </c:pt>
                <c:pt idx="541">
                  <c:v>48745265</c:v>
                </c:pt>
                <c:pt idx="542">
                  <c:v>48745265</c:v>
                </c:pt>
                <c:pt idx="543">
                  <c:v>48745265</c:v>
                </c:pt>
                <c:pt idx="544">
                  <c:v>48745265</c:v>
                </c:pt>
                <c:pt idx="545">
                  <c:v>48745265</c:v>
                </c:pt>
                <c:pt idx="546">
                  <c:v>48745264</c:v>
                </c:pt>
                <c:pt idx="547">
                  <c:v>48745263</c:v>
                </c:pt>
                <c:pt idx="548">
                  <c:v>48745263</c:v>
                </c:pt>
                <c:pt idx="549">
                  <c:v>48745263</c:v>
                </c:pt>
                <c:pt idx="550">
                  <c:v>48745263</c:v>
                </c:pt>
                <c:pt idx="551">
                  <c:v>48745263</c:v>
                </c:pt>
                <c:pt idx="552">
                  <c:v>48745263</c:v>
                </c:pt>
                <c:pt idx="553">
                  <c:v>48745263</c:v>
                </c:pt>
                <c:pt idx="554">
                  <c:v>48745263</c:v>
                </c:pt>
                <c:pt idx="555">
                  <c:v>48745264</c:v>
                </c:pt>
                <c:pt idx="556">
                  <c:v>48745263</c:v>
                </c:pt>
                <c:pt idx="557">
                  <c:v>48745263</c:v>
                </c:pt>
                <c:pt idx="558">
                  <c:v>48745263</c:v>
                </c:pt>
                <c:pt idx="559">
                  <c:v>48745263</c:v>
                </c:pt>
                <c:pt idx="560">
                  <c:v>48745263</c:v>
                </c:pt>
                <c:pt idx="561">
                  <c:v>48745264</c:v>
                </c:pt>
                <c:pt idx="562">
                  <c:v>48745264</c:v>
                </c:pt>
                <c:pt idx="563">
                  <c:v>48745264</c:v>
                </c:pt>
                <c:pt idx="564">
                  <c:v>48745264</c:v>
                </c:pt>
                <c:pt idx="565">
                  <c:v>48745264</c:v>
                </c:pt>
                <c:pt idx="566">
                  <c:v>48745265</c:v>
                </c:pt>
                <c:pt idx="567">
                  <c:v>48745265</c:v>
                </c:pt>
                <c:pt idx="568">
                  <c:v>48745265</c:v>
                </c:pt>
                <c:pt idx="569">
                  <c:v>48745265</c:v>
                </c:pt>
                <c:pt idx="570">
                  <c:v>48745265</c:v>
                </c:pt>
                <c:pt idx="571">
                  <c:v>48745265</c:v>
                </c:pt>
                <c:pt idx="572">
                  <c:v>48745265</c:v>
                </c:pt>
                <c:pt idx="573">
                  <c:v>48745265</c:v>
                </c:pt>
                <c:pt idx="574">
                  <c:v>48745265</c:v>
                </c:pt>
                <c:pt idx="575">
                  <c:v>48745265</c:v>
                </c:pt>
                <c:pt idx="576">
                  <c:v>48745265</c:v>
                </c:pt>
                <c:pt idx="577">
                  <c:v>48745265</c:v>
                </c:pt>
                <c:pt idx="578">
                  <c:v>48745265</c:v>
                </c:pt>
                <c:pt idx="579">
                  <c:v>48745265</c:v>
                </c:pt>
                <c:pt idx="580">
                  <c:v>48745265</c:v>
                </c:pt>
                <c:pt idx="581">
                  <c:v>48745265</c:v>
                </c:pt>
                <c:pt idx="582">
                  <c:v>48745265</c:v>
                </c:pt>
                <c:pt idx="583">
                  <c:v>48745265</c:v>
                </c:pt>
                <c:pt idx="584">
                  <c:v>48745265</c:v>
                </c:pt>
                <c:pt idx="585">
                  <c:v>48745265</c:v>
                </c:pt>
                <c:pt idx="586">
                  <c:v>48745265</c:v>
                </c:pt>
                <c:pt idx="587">
                  <c:v>48745265</c:v>
                </c:pt>
                <c:pt idx="588">
                  <c:v>48745265</c:v>
                </c:pt>
                <c:pt idx="589">
                  <c:v>48745265</c:v>
                </c:pt>
                <c:pt idx="590">
                  <c:v>48745265</c:v>
                </c:pt>
                <c:pt idx="591">
                  <c:v>48745265</c:v>
                </c:pt>
                <c:pt idx="592">
                  <c:v>48745265</c:v>
                </c:pt>
                <c:pt idx="593">
                  <c:v>48745265</c:v>
                </c:pt>
                <c:pt idx="594">
                  <c:v>48745265</c:v>
                </c:pt>
                <c:pt idx="595">
                  <c:v>48745265</c:v>
                </c:pt>
                <c:pt idx="596">
                  <c:v>48745265</c:v>
                </c:pt>
                <c:pt idx="597">
                  <c:v>48745264</c:v>
                </c:pt>
                <c:pt idx="598">
                  <c:v>48745264</c:v>
                </c:pt>
                <c:pt idx="599">
                  <c:v>48745263</c:v>
                </c:pt>
                <c:pt idx="600">
                  <c:v>48745263</c:v>
                </c:pt>
                <c:pt idx="601">
                  <c:v>48745263</c:v>
                </c:pt>
                <c:pt idx="602">
                  <c:v>48745263</c:v>
                </c:pt>
                <c:pt idx="603">
                  <c:v>48745263</c:v>
                </c:pt>
                <c:pt idx="604">
                  <c:v>48745261</c:v>
                </c:pt>
                <c:pt idx="605">
                  <c:v>48745259</c:v>
                </c:pt>
                <c:pt idx="606">
                  <c:v>48745257</c:v>
                </c:pt>
                <c:pt idx="607">
                  <c:v>48745255</c:v>
                </c:pt>
                <c:pt idx="608">
                  <c:v>48745255</c:v>
                </c:pt>
                <c:pt idx="609">
                  <c:v>48745254</c:v>
                </c:pt>
                <c:pt idx="610">
                  <c:v>48745252</c:v>
                </c:pt>
                <c:pt idx="611">
                  <c:v>48745251</c:v>
                </c:pt>
                <c:pt idx="612">
                  <c:v>48745250</c:v>
                </c:pt>
                <c:pt idx="613">
                  <c:v>48745250</c:v>
                </c:pt>
                <c:pt idx="614">
                  <c:v>48745248</c:v>
                </c:pt>
                <c:pt idx="615">
                  <c:v>48745247</c:v>
                </c:pt>
                <c:pt idx="616">
                  <c:v>48745245</c:v>
                </c:pt>
                <c:pt idx="617">
                  <c:v>48745244</c:v>
                </c:pt>
                <c:pt idx="618">
                  <c:v>48745244</c:v>
                </c:pt>
                <c:pt idx="619">
                  <c:v>48745243</c:v>
                </c:pt>
                <c:pt idx="620">
                  <c:v>48745242</c:v>
                </c:pt>
                <c:pt idx="621">
                  <c:v>48745242</c:v>
                </c:pt>
                <c:pt idx="622">
                  <c:v>48745242</c:v>
                </c:pt>
                <c:pt idx="623">
                  <c:v>48745242</c:v>
                </c:pt>
                <c:pt idx="624">
                  <c:v>48745242</c:v>
                </c:pt>
                <c:pt idx="625">
                  <c:v>48745242</c:v>
                </c:pt>
                <c:pt idx="626">
                  <c:v>48745242</c:v>
                </c:pt>
                <c:pt idx="627">
                  <c:v>48745242</c:v>
                </c:pt>
                <c:pt idx="628">
                  <c:v>48745242</c:v>
                </c:pt>
                <c:pt idx="629">
                  <c:v>48745242</c:v>
                </c:pt>
                <c:pt idx="630">
                  <c:v>48745242</c:v>
                </c:pt>
                <c:pt idx="631">
                  <c:v>48745242</c:v>
                </c:pt>
                <c:pt idx="632">
                  <c:v>48745242</c:v>
                </c:pt>
                <c:pt idx="633">
                  <c:v>48745242</c:v>
                </c:pt>
                <c:pt idx="634">
                  <c:v>48745242</c:v>
                </c:pt>
                <c:pt idx="635">
                  <c:v>48745243</c:v>
                </c:pt>
                <c:pt idx="636">
                  <c:v>48745243</c:v>
                </c:pt>
                <c:pt idx="637">
                  <c:v>48745244</c:v>
                </c:pt>
                <c:pt idx="638">
                  <c:v>48745244</c:v>
                </c:pt>
                <c:pt idx="639">
                  <c:v>48745245</c:v>
                </c:pt>
                <c:pt idx="640">
                  <c:v>48745245</c:v>
                </c:pt>
                <c:pt idx="641">
                  <c:v>48745245</c:v>
                </c:pt>
                <c:pt idx="642">
                  <c:v>48745245</c:v>
                </c:pt>
                <c:pt idx="643">
                  <c:v>48745245</c:v>
                </c:pt>
                <c:pt idx="644">
                  <c:v>48745246</c:v>
                </c:pt>
                <c:pt idx="645">
                  <c:v>48745246</c:v>
                </c:pt>
                <c:pt idx="646">
                  <c:v>48745247</c:v>
                </c:pt>
                <c:pt idx="647">
                  <c:v>48745247</c:v>
                </c:pt>
                <c:pt idx="648">
                  <c:v>48745247</c:v>
                </c:pt>
                <c:pt idx="649">
                  <c:v>48745248</c:v>
                </c:pt>
                <c:pt idx="650">
                  <c:v>48745249</c:v>
                </c:pt>
                <c:pt idx="651">
                  <c:v>48745250</c:v>
                </c:pt>
                <c:pt idx="652">
                  <c:v>48745250</c:v>
                </c:pt>
                <c:pt idx="653">
                  <c:v>48745250</c:v>
                </c:pt>
                <c:pt idx="654">
                  <c:v>48745250</c:v>
                </c:pt>
                <c:pt idx="655">
                  <c:v>48745250</c:v>
                </c:pt>
                <c:pt idx="656">
                  <c:v>48745250</c:v>
                </c:pt>
                <c:pt idx="657">
                  <c:v>48745251</c:v>
                </c:pt>
                <c:pt idx="658">
                  <c:v>48745251</c:v>
                </c:pt>
                <c:pt idx="659">
                  <c:v>48745251</c:v>
                </c:pt>
                <c:pt idx="660">
                  <c:v>48745252</c:v>
                </c:pt>
                <c:pt idx="661">
                  <c:v>48745252</c:v>
                </c:pt>
                <c:pt idx="662">
                  <c:v>48745252</c:v>
                </c:pt>
                <c:pt idx="663">
                  <c:v>48745252</c:v>
                </c:pt>
                <c:pt idx="664">
                  <c:v>48745252</c:v>
                </c:pt>
                <c:pt idx="665">
                  <c:v>48745253</c:v>
                </c:pt>
                <c:pt idx="666">
                  <c:v>48745253</c:v>
                </c:pt>
                <c:pt idx="667">
                  <c:v>48745253</c:v>
                </c:pt>
                <c:pt idx="668">
                  <c:v>48745253</c:v>
                </c:pt>
                <c:pt idx="669">
                  <c:v>48745253</c:v>
                </c:pt>
                <c:pt idx="670">
                  <c:v>48745253</c:v>
                </c:pt>
                <c:pt idx="671">
                  <c:v>48745253</c:v>
                </c:pt>
                <c:pt idx="672">
                  <c:v>48745253</c:v>
                </c:pt>
                <c:pt idx="673">
                  <c:v>48745253</c:v>
                </c:pt>
                <c:pt idx="674">
                  <c:v>48745253</c:v>
                </c:pt>
                <c:pt idx="675">
                  <c:v>48745253</c:v>
                </c:pt>
                <c:pt idx="676">
                  <c:v>48745253</c:v>
                </c:pt>
                <c:pt idx="677">
                  <c:v>48745253</c:v>
                </c:pt>
                <c:pt idx="678">
                  <c:v>48745253</c:v>
                </c:pt>
                <c:pt idx="679">
                  <c:v>48745253</c:v>
                </c:pt>
                <c:pt idx="680">
                  <c:v>48745253</c:v>
                </c:pt>
                <c:pt idx="681">
                  <c:v>48745253</c:v>
                </c:pt>
                <c:pt idx="682">
                  <c:v>48745253</c:v>
                </c:pt>
                <c:pt idx="683">
                  <c:v>48745253</c:v>
                </c:pt>
                <c:pt idx="684">
                  <c:v>48745253</c:v>
                </c:pt>
                <c:pt idx="685">
                  <c:v>48745253</c:v>
                </c:pt>
                <c:pt idx="686">
                  <c:v>48745253</c:v>
                </c:pt>
                <c:pt idx="687">
                  <c:v>48745253</c:v>
                </c:pt>
                <c:pt idx="688">
                  <c:v>48745253</c:v>
                </c:pt>
                <c:pt idx="689">
                  <c:v>48745253</c:v>
                </c:pt>
                <c:pt idx="690">
                  <c:v>48745253</c:v>
                </c:pt>
                <c:pt idx="691">
                  <c:v>48745253</c:v>
                </c:pt>
                <c:pt idx="692">
                  <c:v>48745253</c:v>
                </c:pt>
                <c:pt idx="693">
                  <c:v>48745253</c:v>
                </c:pt>
                <c:pt idx="694">
                  <c:v>48745253</c:v>
                </c:pt>
                <c:pt idx="695">
                  <c:v>48745253</c:v>
                </c:pt>
                <c:pt idx="696">
                  <c:v>48745253</c:v>
                </c:pt>
                <c:pt idx="697">
                  <c:v>48745253</c:v>
                </c:pt>
                <c:pt idx="698">
                  <c:v>48745253</c:v>
                </c:pt>
                <c:pt idx="699">
                  <c:v>48745253</c:v>
                </c:pt>
                <c:pt idx="700">
                  <c:v>48745253</c:v>
                </c:pt>
                <c:pt idx="701">
                  <c:v>48745253</c:v>
                </c:pt>
                <c:pt idx="702">
                  <c:v>48745253</c:v>
                </c:pt>
                <c:pt idx="703">
                  <c:v>48745253</c:v>
                </c:pt>
                <c:pt idx="704">
                  <c:v>48745253</c:v>
                </c:pt>
                <c:pt idx="705">
                  <c:v>48745253</c:v>
                </c:pt>
                <c:pt idx="706">
                  <c:v>48745253</c:v>
                </c:pt>
                <c:pt idx="707">
                  <c:v>48745253</c:v>
                </c:pt>
                <c:pt idx="708">
                  <c:v>48745253</c:v>
                </c:pt>
                <c:pt idx="709">
                  <c:v>48745253</c:v>
                </c:pt>
                <c:pt idx="710">
                  <c:v>48745253</c:v>
                </c:pt>
                <c:pt idx="711">
                  <c:v>48745253</c:v>
                </c:pt>
                <c:pt idx="712">
                  <c:v>48745253</c:v>
                </c:pt>
                <c:pt idx="713">
                  <c:v>48745253</c:v>
                </c:pt>
                <c:pt idx="714">
                  <c:v>48745253</c:v>
                </c:pt>
                <c:pt idx="715">
                  <c:v>48745253</c:v>
                </c:pt>
                <c:pt idx="716">
                  <c:v>48745253</c:v>
                </c:pt>
                <c:pt idx="717">
                  <c:v>48745253</c:v>
                </c:pt>
                <c:pt idx="718">
                  <c:v>48745253</c:v>
                </c:pt>
                <c:pt idx="719">
                  <c:v>48745253</c:v>
                </c:pt>
                <c:pt idx="720">
                  <c:v>48745253</c:v>
                </c:pt>
                <c:pt idx="721">
                  <c:v>48745253</c:v>
                </c:pt>
                <c:pt idx="722">
                  <c:v>48745253</c:v>
                </c:pt>
                <c:pt idx="723">
                  <c:v>48745253</c:v>
                </c:pt>
                <c:pt idx="724">
                  <c:v>48745255</c:v>
                </c:pt>
                <c:pt idx="725">
                  <c:v>48745255</c:v>
                </c:pt>
                <c:pt idx="726">
                  <c:v>48745256</c:v>
                </c:pt>
                <c:pt idx="727">
                  <c:v>48745256</c:v>
                </c:pt>
                <c:pt idx="728">
                  <c:v>48745256</c:v>
                </c:pt>
                <c:pt idx="729">
                  <c:v>48745257</c:v>
                </c:pt>
                <c:pt idx="730">
                  <c:v>48745258</c:v>
                </c:pt>
                <c:pt idx="731">
                  <c:v>48745260</c:v>
                </c:pt>
                <c:pt idx="732">
                  <c:v>48745261</c:v>
                </c:pt>
                <c:pt idx="733">
                  <c:v>48745261</c:v>
                </c:pt>
                <c:pt idx="734">
                  <c:v>48745264</c:v>
                </c:pt>
                <c:pt idx="735">
                  <c:v>48745265</c:v>
                </c:pt>
                <c:pt idx="736">
                  <c:v>48745266</c:v>
                </c:pt>
                <c:pt idx="737">
                  <c:v>48745268</c:v>
                </c:pt>
                <c:pt idx="738">
                  <c:v>48745268</c:v>
                </c:pt>
                <c:pt idx="739">
                  <c:v>48745269</c:v>
                </c:pt>
                <c:pt idx="740">
                  <c:v>48745270</c:v>
                </c:pt>
                <c:pt idx="741">
                  <c:v>48745271</c:v>
                </c:pt>
                <c:pt idx="742">
                  <c:v>48745272</c:v>
                </c:pt>
                <c:pt idx="743">
                  <c:v>48745272</c:v>
                </c:pt>
                <c:pt idx="744">
                  <c:v>48745273</c:v>
                </c:pt>
                <c:pt idx="745">
                  <c:v>48745273</c:v>
                </c:pt>
                <c:pt idx="746">
                  <c:v>48745275</c:v>
                </c:pt>
                <c:pt idx="747">
                  <c:v>48745277</c:v>
                </c:pt>
                <c:pt idx="748">
                  <c:v>48745277</c:v>
                </c:pt>
                <c:pt idx="749">
                  <c:v>48745279</c:v>
                </c:pt>
              </c:numCache>
            </c:numRef>
          </c:val>
          <c:smooth val="0"/>
        </c:ser>
        <c:ser>
          <c:idx val="2"/>
          <c:order val="1"/>
          <c:tx>
            <c:strRef>
              <c:f>Long3!$H$1</c:f>
              <c:strCache>
                <c:ptCount val="1"/>
                <c:pt idx="0">
                  <c:v>LatitudeRAW</c:v>
                </c:pt>
              </c:strCache>
            </c:strRef>
          </c:tx>
          <c:marker>
            <c:symbol val="none"/>
          </c:marker>
          <c:cat>
            <c:numRef>
              <c:f>Long3!$A$2:$A$751</c:f>
              <c:numCache>
                <c:formatCode>h:mm:ss</c:formatCode>
                <c:ptCount val="750"/>
                <c:pt idx="0">
                  <c:v>0.62853009259259285</c:v>
                </c:pt>
                <c:pt idx="1">
                  <c:v>0.62854166666666689</c:v>
                </c:pt>
                <c:pt idx="2">
                  <c:v>0.62855324074074059</c:v>
                </c:pt>
                <c:pt idx="3">
                  <c:v>0.62856481481481474</c:v>
                </c:pt>
                <c:pt idx="4">
                  <c:v>0.62856481481481474</c:v>
                </c:pt>
                <c:pt idx="5">
                  <c:v>0.62857638888888889</c:v>
                </c:pt>
                <c:pt idx="6">
                  <c:v>0.62858796296296249</c:v>
                </c:pt>
                <c:pt idx="7">
                  <c:v>0.6285995370370373</c:v>
                </c:pt>
                <c:pt idx="8">
                  <c:v>0.62861111111111134</c:v>
                </c:pt>
                <c:pt idx="9">
                  <c:v>0.62861111111111134</c:v>
                </c:pt>
                <c:pt idx="10">
                  <c:v>0.6286226851851856</c:v>
                </c:pt>
                <c:pt idx="11">
                  <c:v>0.62863425925925942</c:v>
                </c:pt>
                <c:pt idx="12">
                  <c:v>0.62864583333333401</c:v>
                </c:pt>
                <c:pt idx="13">
                  <c:v>0.62865740740740772</c:v>
                </c:pt>
                <c:pt idx="14">
                  <c:v>0.62865740740740772</c:v>
                </c:pt>
                <c:pt idx="15">
                  <c:v>0.62866898148148165</c:v>
                </c:pt>
                <c:pt idx="16">
                  <c:v>0.62868055555555591</c:v>
                </c:pt>
                <c:pt idx="17">
                  <c:v>0.62869212962962961</c:v>
                </c:pt>
                <c:pt idx="18">
                  <c:v>0.62870370370370365</c:v>
                </c:pt>
                <c:pt idx="19">
                  <c:v>0.62871527777777803</c:v>
                </c:pt>
                <c:pt idx="20">
                  <c:v>0.62871527777777803</c:v>
                </c:pt>
                <c:pt idx="21">
                  <c:v>0.62872685185185184</c:v>
                </c:pt>
                <c:pt idx="22">
                  <c:v>0.62873842592592599</c:v>
                </c:pt>
                <c:pt idx="23">
                  <c:v>0.62875000000000025</c:v>
                </c:pt>
                <c:pt idx="24">
                  <c:v>0.62876157407407451</c:v>
                </c:pt>
                <c:pt idx="25">
                  <c:v>0.62876157407407451</c:v>
                </c:pt>
                <c:pt idx="26">
                  <c:v>0.62877314814814833</c:v>
                </c:pt>
                <c:pt idx="27">
                  <c:v>0.62878472222222248</c:v>
                </c:pt>
                <c:pt idx="28">
                  <c:v>0.62879629629629674</c:v>
                </c:pt>
                <c:pt idx="29">
                  <c:v>0.62880787037037089</c:v>
                </c:pt>
                <c:pt idx="30">
                  <c:v>0.62880787037037089</c:v>
                </c:pt>
                <c:pt idx="31">
                  <c:v>0.62881944444444482</c:v>
                </c:pt>
                <c:pt idx="32">
                  <c:v>0.62883101851851919</c:v>
                </c:pt>
                <c:pt idx="33">
                  <c:v>0.62884259259259312</c:v>
                </c:pt>
                <c:pt idx="34">
                  <c:v>0.6288541666666666</c:v>
                </c:pt>
                <c:pt idx="35">
                  <c:v>0.6288541666666666</c:v>
                </c:pt>
                <c:pt idx="36">
                  <c:v>0.62886574074074053</c:v>
                </c:pt>
                <c:pt idx="37">
                  <c:v>0.62887731481481501</c:v>
                </c:pt>
                <c:pt idx="38">
                  <c:v>0.62888888888888916</c:v>
                </c:pt>
                <c:pt idx="39">
                  <c:v>0.62890046296296298</c:v>
                </c:pt>
                <c:pt idx="40">
                  <c:v>0.62890046296296298</c:v>
                </c:pt>
                <c:pt idx="41">
                  <c:v>0.62891203703703702</c:v>
                </c:pt>
                <c:pt idx="42">
                  <c:v>0.6289236111111115</c:v>
                </c:pt>
                <c:pt idx="43">
                  <c:v>0.62893518518518543</c:v>
                </c:pt>
                <c:pt idx="44">
                  <c:v>0.62894675925925925</c:v>
                </c:pt>
                <c:pt idx="45">
                  <c:v>0.62895833333333373</c:v>
                </c:pt>
                <c:pt idx="46">
                  <c:v>0.62895833333333373</c:v>
                </c:pt>
                <c:pt idx="47">
                  <c:v>0.62896990740740766</c:v>
                </c:pt>
                <c:pt idx="48">
                  <c:v>0.62898148148148181</c:v>
                </c:pt>
                <c:pt idx="49">
                  <c:v>0.62899305555555585</c:v>
                </c:pt>
                <c:pt idx="50">
                  <c:v>0.62900462962962989</c:v>
                </c:pt>
                <c:pt idx="51">
                  <c:v>0.62900462962962989</c:v>
                </c:pt>
                <c:pt idx="52">
                  <c:v>0.6290162037037037</c:v>
                </c:pt>
                <c:pt idx="53">
                  <c:v>0.62902777777777774</c:v>
                </c:pt>
                <c:pt idx="54">
                  <c:v>0.62903935185185189</c:v>
                </c:pt>
                <c:pt idx="55">
                  <c:v>0.62905092592592571</c:v>
                </c:pt>
                <c:pt idx="56">
                  <c:v>0.62906249999999997</c:v>
                </c:pt>
                <c:pt idx="57">
                  <c:v>0.62906249999999997</c:v>
                </c:pt>
                <c:pt idx="58">
                  <c:v>0.62907407407407445</c:v>
                </c:pt>
                <c:pt idx="59">
                  <c:v>0.6290856481481486</c:v>
                </c:pt>
                <c:pt idx="60">
                  <c:v>0.62909722222222242</c:v>
                </c:pt>
                <c:pt idx="61">
                  <c:v>0.62909722222222242</c:v>
                </c:pt>
                <c:pt idx="62">
                  <c:v>0.62910879629629668</c:v>
                </c:pt>
                <c:pt idx="63">
                  <c:v>0.62912037037037072</c:v>
                </c:pt>
                <c:pt idx="64">
                  <c:v>0.62913194444444465</c:v>
                </c:pt>
                <c:pt idx="65">
                  <c:v>0.62914351851851902</c:v>
                </c:pt>
                <c:pt idx="66">
                  <c:v>0.62915509259259306</c:v>
                </c:pt>
                <c:pt idx="67">
                  <c:v>0.62915509259259306</c:v>
                </c:pt>
                <c:pt idx="68">
                  <c:v>0.62916666666666654</c:v>
                </c:pt>
                <c:pt idx="69">
                  <c:v>0.6291782407407408</c:v>
                </c:pt>
                <c:pt idx="70">
                  <c:v>0.62918981481481506</c:v>
                </c:pt>
                <c:pt idx="71">
                  <c:v>0.62918981481481506</c:v>
                </c:pt>
                <c:pt idx="72">
                  <c:v>0.6292013888888891</c:v>
                </c:pt>
                <c:pt idx="73">
                  <c:v>0.62921296296296247</c:v>
                </c:pt>
                <c:pt idx="74">
                  <c:v>0.62922453703703729</c:v>
                </c:pt>
                <c:pt idx="75">
                  <c:v>0.62923611111111111</c:v>
                </c:pt>
                <c:pt idx="76">
                  <c:v>0.6292476851851857</c:v>
                </c:pt>
                <c:pt idx="77">
                  <c:v>0.6292476851851857</c:v>
                </c:pt>
                <c:pt idx="78">
                  <c:v>0.62925925925925952</c:v>
                </c:pt>
                <c:pt idx="79">
                  <c:v>0.62927083333333389</c:v>
                </c:pt>
                <c:pt idx="80">
                  <c:v>0.6292824074074076</c:v>
                </c:pt>
                <c:pt idx="81">
                  <c:v>0.6292824074074076</c:v>
                </c:pt>
                <c:pt idx="82">
                  <c:v>0.62929398148148163</c:v>
                </c:pt>
                <c:pt idx="83">
                  <c:v>0.6293055555555559</c:v>
                </c:pt>
                <c:pt idx="84">
                  <c:v>0.62931712962962949</c:v>
                </c:pt>
                <c:pt idx="85">
                  <c:v>0.62932870370370375</c:v>
                </c:pt>
                <c:pt idx="86">
                  <c:v>0.62934027777777801</c:v>
                </c:pt>
                <c:pt idx="87">
                  <c:v>0.62934027777777801</c:v>
                </c:pt>
                <c:pt idx="88">
                  <c:v>0.62935185185185183</c:v>
                </c:pt>
                <c:pt idx="89">
                  <c:v>0.62936342592592565</c:v>
                </c:pt>
                <c:pt idx="90">
                  <c:v>0.62937500000000024</c:v>
                </c:pt>
                <c:pt idx="91">
                  <c:v>0.62938657407407428</c:v>
                </c:pt>
                <c:pt idx="92">
                  <c:v>0.62938657407407428</c:v>
                </c:pt>
                <c:pt idx="93">
                  <c:v>0.62939814814814843</c:v>
                </c:pt>
                <c:pt idx="94">
                  <c:v>0.62940972222222225</c:v>
                </c:pt>
                <c:pt idx="95">
                  <c:v>0.62942129629629673</c:v>
                </c:pt>
                <c:pt idx="96">
                  <c:v>0.62943287037037055</c:v>
                </c:pt>
                <c:pt idx="97">
                  <c:v>0.62943287037037055</c:v>
                </c:pt>
                <c:pt idx="98">
                  <c:v>0.62944444444444481</c:v>
                </c:pt>
                <c:pt idx="99">
                  <c:v>0.62945601851851885</c:v>
                </c:pt>
                <c:pt idx="100">
                  <c:v>0.62946759259259288</c:v>
                </c:pt>
                <c:pt idx="101">
                  <c:v>0.6294791666666667</c:v>
                </c:pt>
                <c:pt idx="102">
                  <c:v>0.6294791666666667</c:v>
                </c:pt>
                <c:pt idx="103">
                  <c:v>0.62949074074074052</c:v>
                </c:pt>
                <c:pt idx="104">
                  <c:v>0.62950231481481478</c:v>
                </c:pt>
                <c:pt idx="105">
                  <c:v>0.62951388888888882</c:v>
                </c:pt>
                <c:pt idx="106">
                  <c:v>0.62952546296296297</c:v>
                </c:pt>
                <c:pt idx="107">
                  <c:v>0.62952546296296297</c:v>
                </c:pt>
                <c:pt idx="108">
                  <c:v>0.62953703703703701</c:v>
                </c:pt>
                <c:pt idx="109">
                  <c:v>0.6295486111111116</c:v>
                </c:pt>
                <c:pt idx="110">
                  <c:v>0.62956018518518519</c:v>
                </c:pt>
                <c:pt idx="111">
                  <c:v>0.62957175925925923</c:v>
                </c:pt>
                <c:pt idx="112">
                  <c:v>0.62957175925925923</c:v>
                </c:pt>
                <c:pt idx="113">
                  <c:v>0.62958333333333349</c:v>
                </c:pt>
                <c:pt idx="114">
                  <c:v>0.62959490740740764</c:v>
                </c:pt>
                <c:pt idx="115">
                  <c:v>0.62960648148148179</c:v>
                </c:pt>
                <c:pt idx="116">
                  <c:v>0.62961805555555583</c:v>
                </c:pt>
                <c:pt idx="117">
                  <c:v>0.62961805555555583</c:v>
                </c:pt>
                <c:pt idx="118">
                  <c:v>0.62962962962962998</c:v>
                </c:pt>
                <c:pt idx="119">
                  <c:v>0.62964120370370413</c:v>
                </c:pt>
                <c:pt idx="120">
                  <c:v>0.62965277777777773</c:v>
                </c:pt>
                <c:pt idx="121">
                  <c:v>0.62966435185185188</c:v>
                </c:pt>
                <c:pt idx="122">
                  <c:v>0.62967592592592592</c:v>
                </c:pt>
                <c:pt idx="123">
                  <c:v>0.62967592592592592</c:v>
                </c:pt>
                <c:pt idx="124">
                  <c:v>0.62968750000000029</c:v>
                </c:pt>
                <c:pt idx="125">
                  <c:v>0.62969907407407477</c:v>
                </c:pt>
                <c:pt idx="126">
                  <c:v>0.62971064814814848</c:v>
                </c:pt>
                <c:pt idx="127">
                  <c:v>0.62972222222222241</c:v>
                </c:pt>
                <c:pt idx="128">
                  <c:v>0.62973379629629656</c:v>
                </c:pt>
                <c:pt idx="129">
                  <c:v>0.62973379629629656</c:v>
                </c:pt>
                <c:pt idx="130">
                  <c:v>0.62974537037037093</c:v>
                </c:pt>
                <c:pt idx="131">
                  <c:v>0.62975694444444463</c:v>
                </c:pt>
                <c:pt idx="132">
                  <c:v>0.62976851851851912</c:v>
                </c:pt>
                <c:pt idx="133">
                  <c:v>0.62978009259259304</c:v>
                </c:pt>
                <c:pt idx="134">
                  <c:v>0.62978009259259304</c:v>
                </c:pt>
                <c:pt idx="135">
                  <c:v>0.62979166666666686</c:v>
                </c:pt>
                <c:pt idx="136">
                  <c:v>0.62980324074074068</c:v>
                </c:pt>
                <c:pt idx="137">
                  <c:v>0.62981481481481505</c:v>
                </c:pt>
                <c:pt idx="138">
                  <c:v>0.62982638888888909</c:v>
                </c:pt>
                <c:pt idx="139">
                  <c:v>0.62982638888888909</c:v>
                </c:pt>
                <c:pt idx="140">
                  <c:v>0.62983796296296279</c:v>
                </c:pt>
                <c:pt idx="141">
                  <c:v>0.62984953703703739</c:v>
                </c:pt>
                <c:pt idx="142">
                  <c:v>0.62986111111111132</c:v>
                </c:pt>
                <c:pt idx="143">
                  <c:v>0.62987268518518535</c:v>
                </c:pt>
                <c:pt idx="144">
                  <c:v>0.62987268518518535</c:v>
                </c:pt>
                <c:pt idx="145">
                  <c:v>0.6298842592592595</c:v>
                </c:pt>
                <c:pt idx="146">
                  <c:v>0.62989583333333388</c:v>
                </c:pt>
                <c:pt idx="147">
                  <c:v>0.6299074074074078</c:v>
                </c:pt>
                <c:pt idx="148">
                  <c:v>0.62991898148148162</c:v>
                </c:pt>
                <c:pt idx="149">
                  <c:v>0.62991898148148162</c:v>
                </c:pt>
                <c:pt idx="150">
                  <c:v>0.62993055555555577</c:v>
                </c:pt>
                <c:pt idx="151">
                  <c:v>0.6299421296296297</c:v>
                </c:pt>
                <c:pt idx="152">
                  <c:v>0.62995370370370374</c:v>
                </c:pt>
                <c:pt idx="153">
                  <c:v>0.629965277777778</c:v>
                </c:pt>
                <c:pt idx="154">
                  <c:v>0.629965277777778</c:v>
                </c:pt>
                <c:pt idx="155">
                  <c:v>0.62997685185185182</c:v>
                </c:pt>
                <c:pt idx="156">
                  <c:v>0.62998842592592597</c:v>
                </c:pt>
                <c:pt idx="157">
                  <c:v>0.63000000000000023</c:v>
                </c:pt>
                <c:pt idx="158">
                  <c:v>0.63001157407407427</c:v>
                </c:pt>
                <c:pt idx="159">
                  <c:v>0.6300231481481483</c:v>
                </c:pt>
                <c:pt idx="160">
                  <c:v>0.6300231481481483</c:v>
                </c:pt>
                <c:pt idx="161">
                  <c:v>0.63003472222222223</c:v>
                </c:pt>
                <c:pt idx="162">
                  <c:v>0.63004629629629672</c:v>
                </c:pt>
                <c:pt idx="163">
                  <c:v>0.63005787037037075</c:v>
                </c:pt>
                <c:pt idx="164">
                  <c:v>0.63006944444444479</c:v>
                </c:pt>
                <c:pt idx="165">
                  <c:v>0.63008101851851905</c:v>
                </c:pt>
                <c:pt idx="166">
                  <c:v>0.63008101851851905</c:v>
                </c:pt>
                <c:pt idx="167">
                  <c:v>0.63009259259259298</c:v>
                </c:pt>
                <c:pt idx="168">
                  <c:v>0.63010416666666669</c:v>
                </c:pt>
                <c:pt idx="169">
                  <c:v>0.6301157407407405</c:v>
                </c:pt>
                <c:pt idx="170">
                  <c:v>0.6301273148148151</c:v>
                </c:pt>
                <c:pt idx="171">
                  <c:v>0.6301273148148151</c:v>
                </c:pt>
                <c:pt idx="172">
                  <c:v>0.63013888888888914</c:v>
                </c:pt>
                <c:pt idx="173">
                  <c:v>0.63015046296296273</c:v>
                </c:pt>
                <c:pt idx="174">
                  <c:v>0.63016203703703699</c:v>
                </c:pt>
                <c:pt idx="175">
                  <c:v>0.63016203703703699</c:v>
                </c:pt>
                <c:pt idx="176">
                  <c:v>0.63017361111111136</c:v>
                </c:pt>
                <c:pt idx="177">
                  <c:v>0.6301851851851854</c:v>
                </c:pt>
                <c:pt idx="178">
                  <c:v>0.63019675925925933</c:v>
                </c:pt>
                <c:pt idx="179">
                  <c:v>0.63020833333333381</c:v>
                </c:pt>
                <c:pt idx="180">
                  <c:v>0.63021990740740763</c:v>
                </c:pt>
                <c:pt idx="181">
                  <c:v>0.63021990740740763</c:v>
                </c:pt>
                <c:pt idx="182">
                  <c:v>0.63023148148148178</c:v>
                </c:pt>
                <c:pt idx="183">
                  <c:v>0.63024305555555582</c:v>
                </c:pt>
                <c:pt idx="184">
                  <c:v>0.63025462962962964</c:v>
                </c:pt>
                <c:pt idx="185">
                  <c:v>0.63026620370370368</c:v>
                </c:pt>
                <c:pt idx="186">
                  <c:v>0.63027777777777783</c:v>
                </c:pt>
                <c:pt idx="187">
                  <c:v>0.63027777777777783</c:v>
                </c:pt>
                <c:pt idx="188">
                  <c:v>0.63028935185185186</c:v>
                </c:pt>
                <c:pt idx="189">
                  <c:v>0.63030092592592568</c:v>
                </c:pt>
                <c:pt idx="190">
                  <c:v>0.63031249999999972</c:v>
                </c:pt>
                <c:pt idx="191">
                  <c:v>0.63032407407407454</c:v>
                </c:pt>
                <c:pt idx="192">
                  <c:v>0.63032407407407454</c:v>
                </c:pt>
                <c:pt idx="193">
                  <c:v>0.63033564814814835</c:v>
                </c:pt>
                <c:pt idx="194">
                  <c:v>0.6303472222222225</c:v>
                </c:pt>
                <c:pt idx="195">
                  <c:v>0.63035879629629654</c:v>
                </c:pt>
                <c:pt idx="196">
                  <c:v>0.6303703703703708</c:v>
                </c:pt>
                <c:pt idx="197">
                  <c:v>0.6303703703703708</c:v>
                </c:pt>
                <c:pt idx="198">
                  <c:v>0.63038194444444462</c:v>
                </c:pt>
                <c:pt idx="199">
                  <c:v>0.63039351851851899</c:v>
                </c:pt>
                <c:pt idx="200">
                  <c:v>0.63040509259259314</c:v>
                </c:pt>
                <c:pt idx="201">
                  <c:v>0.63041666666666651</c:v>
                </c:pt>
                <c:pt idx="202">
                  <c:v>0.63041666666666651</c:v>
                </c:pt>
                <c:pt idx="203">
                  <c:v>0.63042824074074078</c:v>
                </c:pt>
                <c:pt idx="204">
                  <c:v>0.63043981481481504</c:v>
                </c:pt>
                <c:pt idx="205">
                  <c:v>0.63045138888888885</c:v>
                </c:pt>
                <c:pt idx="206">
                  <c:v>0.63046296296296245</c:v>
                </c:pt>
                <c:pt idx="207">
                  <c:v>0.63047453703703704</c:v>
                </c:pt>
                <c:pt idx="208">
                  <c:v>0.63047453703703704</c:v>
                </c:pt>
                <c:pt idx="209">
                  <c:v>0.63048611111111108</c:v>
                </c:pt>
                <c:pt idx="210">
                  <c:v>0.63049768518518545</c:v>
                </c:pt>
                <c:pt idx="211">
                  <c:v>0.63050925925925949</c:v>
                </c:pt>
                <c:pt idx="212">
                  <c:v>0.63050925925925949</c:v>
                </c:pt>
                <c:pt idx="213">
                  <c:v>0.63052083333333375</c:v>
                </c:pt>
                <c:pt idx="214">
                  <c:v>0.63053240740740735</c:v>
                </c:pt>
                <c:pt idx="215">
                  <c:v>0.63054398148148161</c:v>
                </c:pt>
                <c:pt idx="216">
                  <c:v>0.63055555555555565</c:v>
                </c:pt>
                <c:pt idx="217">
                  <c:v>0.63056712962962957</c:v>
                </c:pt>
                <c:pt idx="218">
                  <c:v>0.63056712962962957</c:v>
                </c:pt>
                <c:pt idx="219">
                  <c:v>0.63057870370370372</c:v>
                </c:pt>
                <c:pt idx="220">
                  <c:v>0.63059027777777799</c:v>
                </c:pt>
                <c:pt idx="221">
                  <c:v>0.63060185185185202</c:v>
                </c:pt>
                <c:pt idx="222">
                  <c:v>0.63061342592592573</c:v>
                </c:pt>
                <c:pt idx="223">
                  <c:v>0.63062500000000032</c:v>
                </c:pt>
                <c:pt idx="224">
                  <c:v>0.63062500000000032</c:v>
                </c:pt>
                <c:pt idx="225">
                  <c:v>0.63063657407407436</c:v>
                </c:pt>
                <c:pt idx="226">
                  <c:v>0.63064814814814862</c:v>
                </c:pt>
                <c:pt idx="227">
                  <c:v>0.63065972222222244</c:v>
                </c:pt>
                <c:pt idx="228">
                  <c:v>0.63067129629629692</c:v>
                </c:pt>
                <c:pt idx="229">
                  <c:v>0.63067129629629692</c:v>
                </c:pt>
                <c:pt idx="230">
                  <c:v>0.63068287037037074</c:v>
                </c:pt>
                <c:pt idx="231">
                  <c:v>0.63069444444444489</c:v>
                </c:pt>
                <c:pt idx="232">
                  <c:v>0.63070601851851904</c:v>
                </c:pt>
                <c:pt idx="233">
                  <c:v>0.63071759259259286</c:v>
                </c:pt>
                <c:pt idx="234">
                  <c:v>0.63071759259259286</c:v>
                </c:pt>
                <c:pt idx="235">
                  <c:v>0.6307291666666669</c:v>
                </c:pt>
                <c:pt idx="236">
                  <c:v>0.63074074074074071</c:v>
                </c:pt>
                <c:pt idx="237">
                  <c:v>0.63075231481481475</c:v>
                </c:pt>
                <c:pt idx="238">
                  <c:v>0.63076388888888912</c:v>
                </c:pt>
                <c:pt idx="239">
                  <c:v>0.63076388888888912</c:v>
                </c:pt>
                <c:pt idx="240">
                  <c:v>0.63077546296296294</c:v>
                </c:pt>
                <c:pt idx="241">
                  <c:v>0.63078703703703731</c:v>
                </c:pt>
                <c:pt idx="242">
                  <c:v>0.63079861111111157</c:v>
                </c:pt>
                <c:pt idx="243">
                  <c:v>0.63081018518518539</c:v>
                </c:pt>
                <c:pt idx="244">
                  <c:v>0.63082175925925943</c:v>
                </c:pt>
                <c:pt idx="245">
                  <c:v>0.63082175925925943</c:v>
                </c:pt>
                <c:pt idx="246">
                  <c:v>0.6308333333333338</c:v>
                </c:pt>
                <c:pt idx="247">
                  <c:v>0.63084490740740773</c:v>
                </c:pt>
                <c:pt idx="248">
                  <c:v>0.63085648148148177</c:v>
                </c:pt>
                <c:pt idx="249">
                  <c:v>0.63086805555555592</c:v>
                </c:pt>
                <c:pt idx="250">
                  <c:v>0.63086805555555592</c:v>
                </c:pt>
                <c:pt idx="251">
                  <c:v>0.63087962962962985</c:v>
                </c:pt>
                <c:pt idx="252">
                  <c:v>0.63089120370370411</c:v>
                </c:pt>
                <c:pt idx="253">
                  <c:v>0.63090277777777781</c:v>
                </c:pt>
                <c:pt idx="254">
                  <c:v>0.63091435185185163</c:v>
                </c:pt>
                <c:pt idx="255">
                  <c:v>0.63091435185185163</c:v>
                </c:pt>
                <c:pt idx="256">
                  <c:v>0.63092592592592589</c:v>
                </c:pt>
                <c:pt idx="257">
                  <c:v>0.63093750000000004</c:v>
                </c:pt>
                <c:pt idx="258">
                  <c:v>0.63094907407407474</c:v>
                </c:pt>
                <c:pt idx="259">
                  <c:v>0.63096064814814834</c:v>
                </c:pt>
                <c:pt idx="260">
                  <c:v>0.63096064814814834</c:v>
                </c:pt>
                <c:pt idx="261">
                  <c:v>0.63097222222222238</c:v>
                </c:pt>
                <c:pt idx="262">
                  <c:v>0.63098379629629653</c:v>
                </c:pt>
                <c:pt idx="263">
                  <c:v>0.6309953703703709</c:v>
                </c:pt>
                <c:pt idx="264">
                  <c:v>0.63100694444444461</c:v>
                </c:pt>
                <c:pt idx="265">
                  <c:v>0.63101851851851898</c:v>
                </c:pt>
                <c:pt idx="266">
                  <c:v>0.63101851851851898</c:v>
                </c:pt>
                <c:pt idx="267">
                  <c:v>0.63103009259259313</c:v>
                </c:pt>
                <c:pt idx="268">
                  <c:v>0.63104166666666683</c:v>
                </c:pt>
                <c:pt idx="269">
                  <c:v>0.63105324074074076</c:v>
                </c:pt>
                <c:pt idx="270">
                  <c:v>0.63106481481481502</c:v>
                </c:pt>
                <c:pt idx="271">
                  <c:v>0.63106481481481502</c:v>
                </c:pt>
                <c:pt idx="272">
                  <c:v>0.63107638888888895</c:v>
                </c:pt>
                <c:pt idx="273">
                  <c:v>0.63108796296296277</c:v>
                </c:pt>
                <c:pt idx="274">
                  <c:v>0.63109953703703725</c:v>
                </c:pt>
                <c:pt idx="275">
                  <c:v>0.63111111111111129</c:v>
                </c:pt>
                <c:pt idx="276">
                  <c:v>0.63111111111111129</c:v>
                </c:pt>
                <c:pt idx="277">
                  <c:v>0.63112268518518544</c:v>
                </c:pt>
                <c:pt idx="278">
                  <c:v>0.63113425925925948</c:v>
                </c:pt>
                <c:pt idx="279">
                  <c:v>0.63114583333333396</c:v>
                </c:pt>
                <c:pt idx="280">
                  <c:v>0.63115740740740778</c:v>
                </c:pt>
                <c:pt idx="281">
                  <c:v>0.63115740740740778</c:v>
                </c:pt>
                <c:pt idx="282">
                  <c:v>0.63116898148148171</c:v>
                </c:pt>
                <c:pt idx="283">
                  <c:v>0.63118055555555563</c:v>
                </c:pt>
                <c:pt idx="284">
                  <c:v>0.63119212962962967</c:v>
                </c:pt>
                <c:pt idx="285">
                  <c:v>0.63120370370370371</c:v>
                </c:pt>
                <c:pt idx="286">
                  <c:v>0.63121527777777775</c:v>
                </c:pt>
                <c:pt idx="287">
                  <c:v>0.63121527777777775</c:v>
                </c:pt>
                <c:pt idx="288">
                  <c:v>0.6312268518518519</c:v>
                </c:pt>
                <c:pt idx="289">
                  <c:v>0.63123842592592572</c:v>
                </c:pt>
                <c:pt idx="290">
                  <c:v>0.6312500000000002</c:v>
                </c:pt>
                <c:pt idx="291">
                  <c:v>0.63126157407407424</c:v>
                </c:pt>
                <c:pt idx="292">
                  <c:v>0.63126157407407424</c:v>
                </c:pt>
                <c:pt idx="293">
                  <c:v>0.63127314814814839</c:v>
                </c:pt>
                <c:pt idx="294">
                  <c:v>0.63128472222222221</c:v>
                </c:pt>
                <c:pt idx="295">
                  <c:v>0.6312962962962968</c:v>
                </c:pt>
                <c:pt idx="296">
                  <c:v>0.63130787037037073</c:v>
                </c:pt>
                <c:pt idx="297">
                  <c:v>0.63130787037037073</c:v>
                </c:pt>
                <c:pt idx="298">
                  <c:v>0.63131944444444466</c:v>
                </c:pt>
                <c:pt idx="299">
                  <c:v>0.63133101851851903</c:v>
                </c:pt>
                <c:pt idx="300">
                  <c:v>0.63134259259259284</c:v>
                </c:pt>
                <c:pt idx="301">
                  <c:v>0.63135416666666666</c:v>
                </c:pt>
                <c:pt idx="302">
                  <c:v>0.63136574074074059</c:v>
                </c:pt>
                <c:pt idx="303">
                  <c:v>0.63136574074074059</c:v>
                </c:pt>
                <c:pt idx="304">
                  <c:v>0.63137731481481485</c:v>
                </c:pt>
                <c:pt idx="305">
                  <c:v>0.63138888888888911</c:v>
                </c:pt>
                <c:pt idx="306">
                  <c:v>0.63140046296296271</c:v>
                </c:pt>
                <c:pt idx="307">
                  <c:v>0.63141203703703697</c:v>
                </c:pt>
                <c:pt idx="308">
                  <c:v>0.63141203703703697</c:v>
                </c:pt>
                <c:pt idx="309">
                  <c:v>0.63142361111111134</c:v>
                </c:pt>
                <c:pt idx="310">
                  <c:v>0.63143518518518515</c:v>
                </c:pt>
                <c:pt idx="311">
                  <c:v>0.6314467592592593</c:v>
                </c:pt>
                <c:pt idx="312">
                  <c:v>0.63145833333333357</c:v>
                </c:pt>
                <c:pt idx="313">
                  <c:v>0.63145833333333357</c:v>
                </c:pt>
                <c:pt idx="314">
                  <c:v>0.6314699074074076</c:v>
                </c:pt>
                <c:pt idx="315">
                  <c:v>0.63148148148148164</c:v>
                </c:pt>
                <c:pt idx="316">
                  <c:v>0.6314930555555559</c:v>
                </c:pt>
                <c:pt idx="317">
                  <c:v>0.63150462962962961</c:v>
                </c:pt>
                <c:pt idx="318">
                  <c:v>0.63151620370370376</c:v>
                </c:pt>
                <c:pt idx="319">
                  <c:v>0.63151620370370376</c:v>
                </c:pt>
                <c:pt idx="320">
                  <c:v>0.6315277777777778</c:v>
                </c:pt>
                <c:pt idx="321">
                  <c:v>0.63153935185185162</c:v>
                </c:pt>
                <c:pt idx="322">
                  <c:v>0.63155092592592565</c:v>
                </c:pt>
                <c:pt idx="323">
                  <c:v>0.6315624999999998</c:v>
                </c:pt>
                <c:pt idx="324">
                  <c:v>0.6315624999999998</c:v>
                </c:pt>
                <c:pt idx="325">
                  <c:v>0.63157407407407451</c:v>
                </c:pt>
                <c:pt idx="326">
                  <c:v>0.63158564814814844</c:v>
                </c:pt>
                <c:pt idx="327">
                  <c:v>0.63159722222222225</c:v>
                </c:pt>
                <c:pt idx="328">
                  <c:v>0.63160879629629674</c:v>
                </c:pt>
                <c:pt idx="329">
                  <c:v>0.63160879629629674</c:v>
                </c:pt>
                <c:pt idx="330">
                  <c:v>0.63162037037037078</c:v>
                </c:pt>
                <c:pt idx="331">
                  <c:v>0.63163194444444482</c:v>
                </c:pt>
                <c:pt idx="332">
                  <c:v>0.63164351851851908</c:v>
                </c:pt>
                <c:pt idx="333">
                  <c:v>0.63165509259259334</c:v>
                </c:pt>
                <c:pt idx="334">
                  <c:v>0.63166666666666671</c:v>
                </c:pt>
                <c:pt idx="335">
                  <c:v>0.63166666666666671</c:v>
                </c:pt>
                <c:pt idx="336">
                  <c:v>0.63167824074074075</c:v>
                </c:pt>
                <c:pt idx="337">
                  <c:v>0.63168981481481523</c:v>
                </c:pt>
                <c:pt idx="338">
                  <c:v>0.63170138888888905</c:v>
                </c:pt>
                <c:pt idx="339">
                  <c:v>0.63171296296296275</c:v>
                </c:pt>
                <c:pt idx="340">
                  <c:v>0.63171296296296275</c:v>
                </c:pt>
                <c:pt idx="341">
                  <c:v>0.63172453703703724</c:v>
                </c:pt>
                <c:pt idx="342">
                  <c:v>0.63173611111111139</c:v>
                </c:pt>
                <c:pt idx="343">
                  <c:v>0.63174768518518565</c:v>
                </c:pt>
                <c:pt idx="344">
                  <c:v>0.63175925925925946</c:v>
                </c:pt>
                <c:pt idx="345">
                  <c:v>0.63177083333333384</c:v>
                </c:pt>
                <c:pt idx="346">
                  <c:v>0.63177083333333384</c:v>
                </c:pt>
                <c:pt idx="347">
                  <c:v>0.63178240740740765</c:v>
                </c:pt>
                <c:pt idx="348">
                  <c:v>0.6317939814814818</c:v>
                </c:pt>
                <c:pt idx="349">
                  <c:v>0.63180555555555584</c:v>
                </c:pt>
                <c:pt idx="350">
                  <c:v>0.63181712962962966</c:v>
                </c:pt>
                <c:pt idx="351">
                  <c:v>0.63181712962962966</c:v>
                </c:pt>
                <c:pt idx="352">
                  <c:v>0.63182870370370392</c:v>
                </c:pt>
                <c:pt idx="353">
                  <c:v>0.63184027777777796</c:v>
                </c:pt>
                <c:pt idx="354">
                  <c:v>0.63185185185185211</c:v>
                </c:pt>
                <c:pt idx="355">
                  <c:v>0.6318634259259257</c:v>
                </c:pt>
                <c:pt idx="356">
                  <c:v>0.6318750000000003</c:v>
                </c:pt>
                <c:pt idx="357">
                  <c:v>0.6318750000000003</c:v>
                </c:pt>
                <c:pt idx="358">
                  <c:v>0.63188657407407434</c:v>
                </c:pt>
                <c:pt idx="359">
                  <c:v>0.63189814814814849</c:v>
                </c:pt>
                <c:pt idx="360">
                  <c:v>0.63190972222222241</c:v>
                </c:pt>
                <c:pt idx="361">
                  <c:v>0.63192129629629668</c:v>
                </c:pt>
                <c:pt idx="362">
                  <c:v>0.63192129629629668</c:v>
                </c:pt>
                <c:pt idx="363">
                  <c:v>0.63193287037037071</c:v>
                </c:pt>
                <c:pt idx="364">
                  <c:v>0.63194444444444475</c:v>
                </c:pt>
                <c:pt idx="365">
                  <c:v>0.63195601851851912</c:v>
                </c:pt>
                <c:pt idx="366">
                  <c:v>0.63196759259259283</c:v>
                </c:pt>
                <c:pt idx="367">
                  <c:v>0.63196759259259283</c:v>
                </c:pt>
                <c:pt idx="368">
                  <c:v>0.63197916666666665</c:v>
                </c:pt>
                <c:pt idx="369">
                  <c:v>0.63199074074074069</c:v>
                </c:pt>
                <c:pt idx="370">
                  <c:v>0.63200231481481484</c:v>
                </c:pt>
                <c:pt idx="371">
                  <c:v>0.6320138888888891</c:v>
                </c:pt>
                <c:pt idx="372">
                  <c:v>0.6320138888888891</c:v>
                </c:pt>
                <c:pt idx="373">
                  <c:v>0.63202546296296302</c:v>
                </c:pt>
                <c:pt idx="374">
                  <c:v>0.63203703703703729</c:v>
                </c:pt>
                <c:pt idx="375">
                  <c:v>0.63204861111111155</c:v>
                </c:pt>
                <c:pt idx="376">
                  <c:v>0.63204861111111155</c:v>
                </c:pt>
                <c:pt idx="377">
                  <c:v>0.63206018518518514</c:v>
                </c:pt>
                <c:pt idx="378">
                  <c:v>0.63207175925925951</c:v>
                </c:pt>
                <c:pt idx="379">
                  <c:v>0.63208333333333355</c:v>
                </c:pt>
                <c:pt idx="380">
                  <c:v>0.63209490740740781</c:v>
                </c:pt>
                <c:pt idx="381">
                  <c:v>0.63210648148148163</c:v>
                </c:pt>
                <c:pt idx="382">
                  <c:v>0.63210648148148163</c:v>
                </c:pt>
                <c:pt idx="383">
                  <c:v>0.63211805555555589</c:v>
                </c:pt>
                <c:pt idx="384">
                  <c:v>0.63212962962962982</c:v>
                </c:pt>
                <c:pt idx="385">
                  <c:v>0.63214120370370386</c:v>
                </c:pt>
                <c:pt idx="386">
                  <c:v>0.63215277777777779</c:v>
                </c:pt>
                <c:pt idx="387">
                  <c:v>0.63215277777777779</c:v>
                </c:pt>
                <c:pt idx="388">
                  <c:v>0.6321643518518516</c:v>
                </c:pt>
                <c:pt idx="389">
                  <c:v>0.63217592592592597</c:v>
                </c:pt>
                <c:pt idx="390">
                  <c:v>0.63218750000000001</c:v>
                </c:pt>
                <c:pt idx="391">
                  <c:v>0.63219907407407461</c:v>
                </c:pt>
                <c:pt idx="392">
                  <c:v>0.63219907407407461</c:v>
                </c:pt>
                <c:pt idx="393">
                  <c:v>0.63221064814814831</c:v>
                </c:pt>
                <c:pt idx="394">
                  <c:v>0.63222222222222224</c:v>
                </c:pt>
                <c:pt idx="395">
                  <c:v>0.6322337962962965</c:v>
                </c:pt>
                <c:pt idx="396">
                  <c:v>0.63224537037037076</c:v>
                </c:pt>
                <c:pt idx="397">
                  <c:v>0.63225694444444469</c:v>
                </c:pt>
                <c:pt idx="398">
                  <c:v>0.63225694444444469</c:v>
                </c:pt>
                <c:pt idx="399">
                  <c:v>0.63226851851851884</c:v>
                </c:pt>
                <c:pt idx="400">
                  <c:v>0.63228009259259299</c:v>
                </c:pt>
                <c:pt idx="401">
                  <c:v>0.63229166666666692</c:v>
                </c:pt>
                <c:pt idx="402">
                  <c:v>0.63230324074074051</c:v>
                </c:pt>
                <c:pt idx="403">
                  <c:v>0.63230324074074051</c:v>
                </c:pt>
                <c:pt idx="404">
                  <c:v>0.63231481481481511</c:v>
                </c:pt>
                <c:pt idx="405">
                  <c:v>0.63232638888888892</c:v>
                </c:pt>
                <c:pt idx="406">
                  <c:v>0.63233796296296263</c:v>
                </c:pt>
                <c:pt idx="407">
                  <c:v>0.63234953703703722</c:v>
                </c:pt>
                <c:pt idx="408">
                  <c:v>0.63234953703703722</c:v>
                </c:pt>
                <c:pt idx="409">
                  <c:v>0.63236111111111104</c:v>
                </c:pt>
                <c:pt idx="410">
                  <c:v>0.63237268518518541</c:v>
                </c:pt>
                <c:pt idx="411">
                  <c:v>0.63238425925925923</c:v>
                </c:pt>
                <c:pt idx="412">
                  <c:v>0.63239583333333393</c:v>
                </c:pt>
                <c:pt idx="413">
                  <c:v>0.63239583333333393</c:v>
                </c:pt>
                <c:pt idx="414">
                  <c:v>0.63240740740740764</c:v>
                </c:pt>
                <c:pt idx="415">
                  <c:v>0.63241898148148168</c:v>
                </c:pt>
                <c:pt idx="416">
                  <c:v>0.63243055555555561</c:v>
                </c:pt>
                <c:pt idx="417">
                  <c:v>0.63244212962962953</c:v>
                </c:pt>
                <c:pt idx="418">
                  <c:v>0.63245370370370368</c:v>
                </c:pt>
                <c:pt idx="419">
                  <c:v>0.63245370370370368</c:v>
                </c:pt>
                <c:pt idx="420">
                  <c:v>0.63246527777777783</c:v>
                </c:pt>
                <c:pt idx="421">
                  <c:v>0.63247685185185187</c:v>
                </c:pt>
                <c:pt idx="422">
                  <c:v>0.63248842592592569</c:v>
                </c:pt>
                <c:pt idx="423">
                  <c:v>0.63249999999999995</c:v>
                </c:pt>
                <c:pt idx="424">
                  <c:v>0.63249999999999995</c:v>
                </c:pt>
                <c:pt idx="425">
                  <c:v>0.63251157407407432</c:v>
                </c:pt>
                <c:pt idx="426">
                  <c:v>0.63252314814814814</c:v>
                </c:pt>
                <c:pt idx="427">
                  <c:v>0.63253472222222229</c:v>
                </c:pt>
                <c:pt idx="428">
                  <c:v>0.63254629629629655</c:v>
                </c:pt>
                <c:pt idx="429">
                  <c:v>0.63254629629629655</c:v>
                </c:pt>
                <c:pt idx="430">
                  <c:v>0.63255787037037081</c:v>
                </c:pt>
                <c:pt idx="431">
                  <c:v>0.63256944444444463</c:v>
                </c:pt>
                <c:pt idx="432">
                  <c:v>0.63258101851851889</c:v>
                </c:pt>
                <c:pt idx="433">
                  <c:v>0.63259259259259282</c:v>
                </c:pt>
                <c:pt idx="434">
                  <c:v>0.63260416666666663</c:v>
                </c:pt>
                <c:pt idx="435">
                  <c:v>0.63260416666666663</c:v>
                </c:pt>
                <c:pt idx="436">
                  <c:v>0.63261574074074078</c:v>
                </c:pt>
                <c:pt idx="437">
                  <c:v>0.63262731481481504</c:v>
                </c:pt>
                <c:pt idx="438">
                  <c:v>0.63263888888888931</c:v>
                </c:pt>
                <c:pt idx="439">
                  <c:v>0.6326504629629629</c:v>
                </c:pt>
                <c:pt idx="440">
                  <c:v>0.6326504629629629</c:v>
                </c:pt>
                <c:pt idx="441">
                  <c:v>0.63266203703703705</c:v>
                </c:pt>
                <c:pt idx="442">
                  <c:v>0.63267361111111153</c:v>
                </c:pt>
                <c:pt idx="443">
                  <c:v>0.63268518518518546</c:v>
                </c:pt>
                <c:pt idx="444">
                  <c:v>0.6326967592592595</c:v>
                </c:pt>
                <c:pt idx="445">
                  <c:v>0.6326967592592595</c:v>
                </c:pt>
                <c:pt idx="446">
                  <c:v>0.63270833333333376</c:v>
                </c:pt>
                <c:pt idx="447">
                  <c:v>0.6327199074074078</c:v>
                </c:pt>
                <c:pt idx="448">
                  <c:v>0.63273148148148184</c:v>
                </c:pt>
                <c:pt idx="449">
                  <c:v>0.63274305555555599</c:v>
                </c:pt>
                <c:pt idx="450">
                  <c:v>0.63274305555555599</c:v>
                </c:pt>
                <c:pt idx="451">
                  <c:v>0.63275462962962992</c:v>
                </c:pt>
                <c:pt idx="452">
                  <c:v>0.63276620370370373</c:v>
                </c:pt>
                <c:pt idx="453">
                  <c:v>0.63277777777777799</c:v>
                </c:pt>
                <c:pt idx="454">
                  <c:v>0.63278935185185181</c:v>
                </c:pt>
                <c:pt idx="455">
                  <c:v>0.63278935185185181</c:v>
                </c:pt>
                <c:pt idx="456">
                  <c:v>0.63280092592592596</c:v>
                </c:pt>
                <c:pt idx="457">
                  <c:v>0.6328125</c:v>
                </c:pt>
                <c:pt idx="458">
                  <c:v>0.63282407407407459</c:v>
                </c:pt>
                <c:pt idx="459">
                  <c:v>0.63283564814814863</c:v>
                </c:pt>
                <c:pt idx="460">
                  <c:v>0.63284722222222245</c:v>
                </c:pt>
                <c:pt idx="461">
                  <c:v>0.63284722222222245</c:v>
                </c:pt>
                <c:pt idx="462">
                  <c:v>0.63285879629629671</c:v>
                </c:pt>
                <c:pt idx="463">
                  <c:v>0.63287037037037075</c:v>
                </c:pt>
                <c:pt idx="464">
                  <c:v>0.63288194444444479</c:v>
                </c:pt>
                <c:pt idx="465">
                  <c:v>0.63289351851851905</c:v>
                </c:pt>
                <c:pt idx="466">
                  <c:v>0.63289351851851905</c:v>
                </c:pt>
                <c:pt idx="467">
                  <c:v>0.6329050925925932</c:v>
                </c:pt>
                <c:pt idx="468">
                  <c:v>0.63291666666666668</c:v>
                </c:pt>
                <c:pt idx="469">
                  <c:v>0.63292824074074072</c:v>
                </c:pt>
                <c:pt idx="470">
                  <c:v>0.6329398148148152</c:v>
                </c:pt>
                <c:pt idx="471">
                  <c:v>0.63295138888888913</c:v>
                </c:pt>
                <c:pt idx="472">
                  <c:v>0.63295138888888913</c:v>
                </c:pt>
                <c:pt idx="473">
                  <c:v>0.63296296296296251</c:v>
                </c:pt>
                <c:pt idx="474">
                  <c:v>0.63297453703703732</c:v>
                </c:pt>
                <c:pt idx="475">
                  <c:v>0.63298611111111114</c:v>
                </c:pt>
                <c:pt idx="476">
                  <c:v>0.63298611111111114</c:v>
                </c:pt>
                <c:pt idx="477">
                  <c:v>0.63299768518518562</c:v>
                </c:pt>
                <c:pt idx="478">
                  <c:v>0.63300925925925944</c:v>
                </c:pt>
                <c:pt idx="479">
                  <c:v>0.63302083333333392</c:v>
                </c:pt>
                <c:pt idx="480">
                  <c:v>0.63303240740740763</c:v>
                </c:pt>
                <c:pt idx="481">
                  <c:v>0.63304398148148178</c:v>
                </c:pt>
                <c:pt idx="482">
                  <c:v>0.63304398148148178</c:v>
                </c:pt>
                <c:pt idx="483">
                  <c:v>0.63305555555555593</c:v>
                </c:pt>
                <c:pt idx="484">
                  <c:v>0.63306712962962952</c:v>
                </c:pt>
                <c:pt idx="485">
                  <c:v>0.63307870370370389</c:v>
                </c:pt>
                <c:pt idx="486">
                  <c:v>0.63309027777777793</c:v>
                </c:pt>
                <c:pt idx="487">
                  <c:v>0.63309027777777793</c:v>
                </c:pt>
                <c:pt idx="488">
                  <c:v>0.63310185185185208</c:v>
                </c:pt>
                <c:pt idx="489">
                  <c:v>0.63311342592592568</c:v>
                </c:pt>
                <c:pt idx="490">
                  <c:v>0.63312500000000038</c:v>
                </c:pt>
                <c:pt idx="491">
                  <c:v>0.63313657407407431</c:v>
                </c:pt>
                <c:pt idx="492">
                  <c:v>0.63313657407407431</c:v>
                </c:pt>
                <c:pt idx="493">
                  <c:v>0.63314814814814835</c:v>
                </c:pt>
                <c:pt idx="494">
                  <c:v>0.63315972222222239</c:v>
                </c:pt>
                <c:pt idx="495">
                  <c:v>0.63317129629629676</c:v>
                </c:pt>
                <c:pt idx="496">
                  <c:v>0.63318287037037069</c:v>
                </c:pt>
                <c:pt idx="497">
                  <c:v>0.63319444444444484</c:v>
                </c:pt>
                <c:pt idx="498">
                  <c:v>0.63319444444444484</c:v>
                </c:pt>
                <c:pt idx="499">
                  <c:v>0.63320601851851899</c:v>
                </c:pt>
                <c:pt idx="500">
                  <c:v>0.63321759259259291</c:v>
                </c:pt>
                <c:pt idx="501">
                  <c:v>0.63322916666666662</c:v>
                </c:pt>
                <c:pt idx="502">
                  <c:v>0.63324074074074077</c:v>
                </c:pt>
                <c:pt idx="503">
                  <c:v>0.63324074074074077</c:v>
                </c:pt>
                <c:pt idx="504">
                  <c:v>0.63325231481481481</c:v>
                </c:pt>
                <c:pt idx="505">
                  <c:v>0.63326388888888918</c:v>
                </c:pt>
                <c:pt idx="506">
                  <c:v>0.633275462962963</c:v>
                </c:pt>
                <c:pt idx="507">
                  <c:v>0.63328703703703704</c:v>
                </c:pt>
                <c:pt idx="508">
                  <c:v>0.63328703703703704</c:v>
                </c:pt>
                <c:pt idx="509">
                  <c:v>0.63329861111111152</c:v>
                </c:pt>
                <c:pt idx="510">
                  <c:v>0.63331018518518511</c:v>
                </c:pt>
                <c:pt idx="511">
                  <c:v>0.63332175925925949</c:v>
                </c:pt>
                <c:pt idx="512">
                  <c:v>0.63333333333333353</c:v>
                </c:pt>
                <c:pt idx="513">
                  <c:v>0.63333333333333353</c:v>
                </c:pt>
                <c:pt idx="514">
                  <c:v>0.63334490740740779</c:v>
                </c:pt>
                <c:pt idx="515">
                  <c:v>0.6333564814814816</c:v>
                </c:pt>
                <c:pt idx="516">
                  <c:v>0.63336805555555564</c:v>
                </c:pt>
                <c:pt idx="517">
                  <c:v>0.6333796296296299</c:v>
                </c:pt>
                <c:pt idx="518">
                  <c:v>0.63339120370370394</c:v>
                </c:pt>
                <c:pt idx="519">
                  <c:v>0.63339120370370394</c:v>
                </c:pt>
                <c:pt idx="520">
                  <c:v>0.63340277777777776</c:v>
                </c:pt>
                <c:pt idx="521">
                  <c:v>0.63341435185185169</c:v>
                </c:pt>
                <c:pt idx="522">
                  <c:v>0.63342592592592573</c:v>
                </c:pt>
                <c:pt idx="523">
                  <c:v>0.63343749999999999</c:v>
                </c:pt>
                <c:pt idx="524">
                  <c:v>0.63343749999999999</c:v>
                </c:pt>
                <c:pt idx="525">
                  <c:v>0.63344907407407447</c:v>
                </c:pt>
                <c:pt idx="526">
                  <c:v>0.6334606481481484</c:v>
                </c:pt>
                <c:pt idx="527">
                  <c:v>0.63347222222222221</c:v>
                </c:pt>
                <c:pt idx="528">
                  <c:v>0.63348379629629659</c:v>
                </c:pt>
                <c:pt idx="529">
                  <c:v>0.63348379629629659</c:v>
                </c:pt>
                <c:pt idx="530">
                  <c:v>0.63349537037037074</c:v>
                </c:pt>
                <c:pt idx="531">
                  <c:v>0.63350694444444444</c:v>
                </c:pt>
                <c:pt idx="532">
                  <c:v>0.63351851851851881</c:v>
                </c:pt>
                <c:pt idx="533">
                  <c:v>0.63353009259259285</c:v>
                </c:pt>
                <c:pt idx="534">
                  <c:v>0.63354166666666689</c:v>
                </c:pt>
                <c:pt idx="535">
                  <c:v>0.63354166666666689</c:v>
                </c:pt>
                <c:pt idx="536">
                  <c:v>0.63355324074074049</c:v>
                </c:pt>
                <c:pt idx="537">
                  <c:v>0.63356481481481508</c:v>
                </c:pt>
                <c:pt idx="538">
                  <c:v>0.6335763888888889</c:v>
                </c:pt>
                <c:pt idx="539">
                  <c:v>0.63358796296296249</c:v>
                </c:pt>
                <c:pt idx="540">
                  <c:v>0.63358796296296249</c:v>
                </c:pt>
                <c:pt idx="541">
                  <c:v>0.6335995370370372</c:v>
                </c:pt>
                <c:pt idx="542">
                  <c:v>0.63361111111111135</c:v>
                </c:pt>
                <c:pt idx="543">
                  <c:v>0.63362268518518561</c:v>
                </c:pt>
                <c:pt idx="544">
                  <c:v>0.63363425925925954</c:v>
                </c:pt>
                <c:pt idx="545">
                  <c:v>0.63363425925925954</c:v>
                </c:pt>
                <c:pt idx="546">
                  <c:v>0.63364583333333402</c:v>
                </c:pt>
                <c:pt idx="547">
                  <c:v>0.63365740740740772</c:v>
                </c:pt>
                <c:pt idx="548">
                  <c:v>0.63366898148148165</c:v>
                </c:pt>
                <c:pt idx="549">
                  <c:v>0.63368055555555591</c:v>
                </c:pt>
                <c:pt idx="550">
                  <c:v>0.63368055555555591</c:v>
                </c:pt>
                <c:pt idx="551">
                  <c:v>0.63369212962962962</c:v>
                </c:pt>
                <c:pt idx="552">
                  <c:v>0.63370370370370399</c:v>
                </c:pt>
                <c:pt idx="553">
                  <c:v>0.63371527777777803</c:v>
                </c:pt>
                <c:pt idx="554">
                  <c:v>0.63372685185185185</c:v>
                </c:pt>
                <c:pt idx="555">
                  <c:v>0.63373842592592589</c:v>
                </c:pt>
                <c:pt idx="556">
                  <c:v>0.63373842592592589</c:v>
                </c:pt>
                <c:pt idx="557">
                  <c:v>0.63375000000000026</c:v>
                </c:pt>
                <c:pt idx="558">
                  <c:v>0.63376157407407452</c:v>
                </c:pt>
                <c:pt idx="559">
                  <c:v>0.63377314814814834</c:v>
                </c:pt>
                <c:pt idx="560">
                  <c:v>0.63378472222222249</c:v>
                </c:pt>
                <c:pt idx="561">
                  <c:v>0.63378472222222249</c:v>
                </c:pt>
                <c:pt idx="562">
                  <c:v>0.63379629629629675</c:v>
                </c:pt>
                <c:pt idx="563">
                  <c:v>0.6338078703703709</c:v>
                </c:pt>
                <c:pt idx="564">
                  <c:v>0.63381944444444471</c:v>
                </c:pt>
                <c:pt idx="565">
                  <c:v>0.6338310185185192</c:v>
                </c:pt>
                <c:pt idx="566">
                  <c:v>0.6338310185185192</c:v>
                </c:pt>
                <c:pt idx="567">
                  <c:v>0.63384259259259312</c:v>
                </c:pt>
                <c:pt idx="568">
                  <c:v>0.63385416666666672</c:v>
                </c:pt>
                <c:pt idx="569">
                  <c:v>0.63386574074074076</c:v>
                </c:pt>
                <c:pt idx="570">
                  <c:v>0.63387731481481502</c:v>
                </c:pt>
                <c:pt idx="571">
                  <c:v>0.63387731481481502</c:v>
                </c:pt>
                <c:pt idx="572">
                  <c:v>0.63388888888888906</c:v>
                </c:pt>
                <c:pt idx="573">
                  <c:v>0.63390046296296299</c:v>
                </c:pt>
                <c:pt idx="574">
                  <c:v>0.63391203703703702</c:v>
                </c:pt>
                <c:pt idx="575">
                  <c:v>0.63392361111111162</c:v>
                </c:pt>
                <c:pt idx="576">
                  <c:v>0.63392361111111162</c:v>
                </c:pt>
                <c:pt idx="577">
                  <c:v>0.63393518518518543</c:v>
                </c:pt>
                <c:pt idx="578">
                  <c:v>0.63394675925925925</c:v>
                </c:pt>
                <c:pt idx="579">
                  <c:v>0.63395833333333373</c:v>
                </c:pt>
                <c:pt idx="580">
                  <c:v>0.63396990740740766</c:v>
                </c:pt>
                <c:pt idx="581">
                  <c:v>0.63396990740740766</c:v>
                </c:pt>
                <c:pt idx="582">
                  <c:v>0.63398148148148181</c:v>
                </c:pt>
                <c:pt idx="583">
                  <c:v>0.63399305555555585</c:v>
                </c:pt>
                <c:pt idx="584">
                  <c:v>0.63400462962962989</c:v>
                </c:pt>
                <c:pt idx="585">
                  <c:v>0.63401620370370371</c:v>
                </c:pt>
                <c:pt idx="586">
                  <c:v>0.63402777777777775</c:v>
                </c:pt>
                <c:pt idx="587">
                  <c:v>0.63402777777777775</c:v>
                </c:pt>
                <c:pt idx="588">
                  <c:v>0.63403935185185178</c:v>
                </c:pt>
                <c:pt idx="589">
                  <c:v>0.63405092592592571</c:v>
                </c:pt>
                <c:pt idx="590">
                  <c:v>0.63406249999999997</c:v>
                </c:pt>
                <c:pt idx="591">
                  <c:v>0.63407407407407457</c:v>
                </c:pt>
                <c:pt idx="592">
                  <c:v>0.63407407407407457</c:v>
                </c:pt>
                <c:pt idx="593">
                  <c:v>0.63408564814814861</c:v>
                </c:pt>
                <c:pt idx="594">
                  <c:v>0.63409722222222242</c:v>
                </c:pt>
                <c:pt idx="595">
                  <c:v>0.63410879629629646</c:v>
                </c:pt>
                <c:pt idx="596">
                  <c:v>0.63410879629629646</c:v>
                </c:pt>
                <c:pt idx="597">
                  <c:v>0.63412037037037072</c:v>
                </c:pt>
                <c:pt idx="598">
                  <c:v>0.63413194444444465</c:v>
                </c:pt>
                <c:pt idx="599">
                  <c:v>0.63414351851851913</c:v>
                </c:pt>
                <c:pt idx="600">
                  <c:v>0.63415509259259306</c:v>
                </c:pt>
                <c:pt idx="601">
                  <c:v>0.63416666666666666</c:v>
                </c:pt>
                <c:pt idx="602">
                  <c:v>0.63416666666666666</c:v>
                </c:pt>
                <c:pt idx="603">
                  <c:v>0.6341782407407407</c:v>
                </c:pt>
                <c:pt idx="604">
                  <c:v>0.63418981481481518</c:v>
                </c:pt>
                <c:pt idx="605">
                  <c:v>0.63420138888888911</c:v>
                </c:pt>
                <c:pt idx="606">
                  <c:v>0.63421296296296259</c:v>
                </c:pt>
                <c:pt idx="607">
                  <c:v>0.63421296296296259</c:v>
                </c:pt>
                <c:pt idx="608">
                  <c:v>0.63422453703703729</c:v>
                </c:pt>
                <c:pt idx="609">
                  <c:v>0.63423611111111111</c:v>
                </c:pt>
                <c:pt idx="610">
                  <c:v>0.63424768518518548</c:v>
                </c:pt>
                <c:pt idx="611">
                  <c:v>0.63424768518518548</c:v>
                </c:pt>
                <c:pt idx="612">
                  <c:v>0.63425925925925941</c:v>
                </c:pt>
                <c:pt idx="613">
                  <c:v>0.63427083333333389</c:v>
                </c:pt>
                <c:pt idx="614">
                  <c:v>0.6342824074074076</c:v>
                </c:pt>
                <c:pt idx="615">
                  <c:v>0.63429398148148164</c:v>
                </c:pt>
                <c:pt idx="616">
                  <c:v>0.63429398148148164</c:v>
                </c:pt>
                <c:pt idx="617">
                  <c:v>0.6343055555555559</c:v>
                </c:pt>
                <c:pt idx="618">
                  <c:v>0.63431712962962949</c:v>
                </c:pt>
                <c:pt idx="619">
                  <c:v>0.63432870370370364</c:v>
                </c:pt>
                <c:pt idx="620">
                  <c:v>0.63434027777777802</c:v>
                </c:pt>
                <c:pt idx="621">
                  <c:v>0.63435185185185183</c:v>
                </c:pt>
                <c:pt idx="622">
                  <c:v>0.63435185185185183</c:v>
                </c:pt>
                <c:pt idx="623">
                  <c:v>0.63436342592592576</c:v>
                </c:pt>
                <c:pt idx="624">
                  <c:v>0.63437500000000024</c:v>
                </c:pt>
                <c:pt idx="625">
                  <c:v>0.63438657407407428</c:v>
                </c:pt>
                <c:pt idx="626">
                  <c:v>0.63439814814814832</c:v>
                </c:pt>
                <c:pt idx="627">
                  <c:v>0.63439814814814832</c:v>
                </c:pt>
                <c:pt idx="628">
                  <c:v>0.63440972222222225</c:v>
                </c:pt>
                <c:pt idx="629">
                  <c:v>0.63442129629629673</c:v>
                </c:pt>
                <c:pt idx="630">
                  <c:v>0.63443287037037066</c:v>
                </c:pt>
                <c:pt idx="631">
                  <c:v>0.63444444444444481</c:v>
                </c:pt>
                <c:pt idx="632">
                  <c:v>0.63444444444444481</c:v>
                </c:pt>
                <c:pt idx="633">
                  <c:v>0.63445601851851885</c:v>
                </c:pt>
                <c:pt idx="634">
                  <c:v>0.63446759259259289</c:v>
                </c:pt>
                <c:pt idx="635">
                  <c:v>0.63447916666666671</c:v>
                </c:pt>
                <c:pt idx="636">
                  <c:v>0.63449074074074052</c:v>
                </c:pt>
                <c:pt idx="637">
                  <c:v>0.63449074074074052</c:v>
                </c:pt>
                <c:pt idx="638">
                  <c:v>0.63450231481481478</c:v>
                </c:pt>
                <c:pt idx="639">
                  <c:v>0.63451388888888893</c:v>
                </c:pt>
                <c:pt idx="640">
                  <c:v>0.63452546296296297</c:v>
                </c:pt>
                <c:pt idx="641">
                  <c:v>0.63453703703703701</c:v>
                </c:pt>
                <c:pt idx="642">
                  <c:v>0.63453703703703701</c:v>
                </c:pt>
                <c:pt idx="643">
                  <c:v>0.63454861111111138</c:v>
                </c:pt>
                <c:pt idx="644">
                  <c:v>0.6345601851851852</c:v>
                </c:pt>
                <c:pt idx="645">
                  <c:v>0.63457175925925924</c:v>
                </c:pt>
                <c:pt idx="646">
                  <c:v>0.63458333333333361</c:v>
                </c:pt>
                <c:pt idx="647">
                  <c:v>0.63458333333333361</c:v>
                </c:pt>
                <c:pt idx="648">
                  <c:v>0.63459490740740765</c:v>
                </c:pt>
                <c:pt idx="649">
                  <c:v>0.6346064814814818</c:v>
                </c:pt>
                <c:pt idx="650">
                  <c:v>0.63461805555555584</c:v>
                </c:pt>
                <c:pt idx="651">
                  <c:v>0.63462962962962999</c:v>
                </c:pt>
                <c:pt idx="652">
                  <c:v>0.63464120370370414</c:v>
                </c:pt>
                <c:pt idx="653">
                  <c:v>0.63464120370370414</c:v>
                </c:pt>
                <c:pt idx="654">
                  <c:v>0.63465277777777784</c:v>
                </c:pt>
                <c:pt idx="655">
                  <c:v>0.63466435185185188</c:v>
                </c:pt>
                <c:pt idx="656">
                  <c:v>0.63467592592592592</c:v>
                </c:pt>
                <c:pt idx="657">
                  <c:v>0.63468750000000018</c:v>
                </c:pt>
                <c:pt idx="658">
                  <c:v>0.63468750000000018</c:v>
                </c:pt>
                <c:pt idx="659">
                  <c:v>0.63469907407407478</c:v>
                </c:pt>
                <c:pt idx="660">
                  <c:v>0.63471064814814848</c:v>
                </c:pt>
                <c:pt idx="661">
                  <c:v>0.63472222222222241</c:v>
                </c:pt>
                <c:pt idx="662">
                  <c:v>0.63473379629629656</c:v>
                </c:pt>
                <c:pt idx="663">
                  <c:v>0.63473379629629656</c:v>
                </c:pt>
                <c:pt idx="664">
                  <c:v>0.63474537037037093</c:v>
                </c:pt>
                <c:pt idx="665">
                  <c:v>0.63475694444444464</c:v>
                </c:pt>
                <c:pt idx="666">
                  <c:v>0.6347685185185189</c:v>
                </c:pt>
                <c:pt idx="667">
                  <c:v>0.63478009259259305</c:v>
                </c:pt>
                <c:pt idx="668">
                  <c:v>0.63478009259259305</c:v>
                </c:pt>
                <c:pt idx="669">
                  <c:v>0.63479166666666687</c:v>
                </c:pt>
                <c:pt idx="670">
                  <c:v>0.63480324074074079</c:v>
                </c:pt>
                <c:pt idx="671">
                  <c:v>0.63481481481481505</c:v>
                </c:pt>
                <c:pt idx="672">
                  <c:v>0.63482638888888909</c:v>
                </c:pt>
                <c:pt idx="673">
                  <c:v>0.63482638888888909</c:v>
                </c:pt>
                <c:pt idx="674">
                  <c:v>0.63483796296296269</c:v>
                </c:pt>
                <c:pt idx="675">
                  <c:v>0.6348495370370375</c:v>
                </c:pt>
                <c:pt idx="676">
                  <c:v>0.63486111111111132</c:v>
                </c:pt>
                <c:pt idx="677">
                  <c:v>0.63487268518518558</c:v>
                </c:pt>
                <c:pt idx="678">
                  <c:v>0.63487268518518558</c:v>
                </c:pt>
                <c:pt idx="679">
                  <c:v>0.63488425925925951</c:v>
                </c:pt>
                <c:pt idx="680">
                  <c:v>0.63489583333333399</c:v>
                </c:pt>
                <c:pt idx="681">
                  <c:v>0.63490740740740781</c:v>
                </c:pt>
                <c:pt idx="682">
                  <c:v>0.63491898148148163</c:v>
                </c:pt>
                <c:pt idx="683">
                  <c:v>0.63493055555555578</c:v>
                </c:pt>
                <c:pt idx="684">
                  <c:v>0.63493055555555578</c:v>
                </c:pt>
                <c:pt idx="685">
                  <c:v>0.6349421296296297</c:v>
                </c:pt>
                <c:pt idx="686">
                  <c:v>0.63495370370370374</c:v>
                </c:pt>
                <c:pt idx="687">
                  <c:v>0.634965277777778</c:v>
                </c:pt>
                <c:pt idx="688">
                  <c:v>0.634965277777778</c:v>
                </c:pt>
                <c:pt idx="689">
                  <c:v>0.63497685185185182</c:v>
                </c:pt>
                <c:pt idx="690">
                  <c:v>0.63498842592592586</c:v>
                </c:pt>
                <c:pt idx="691">
                  <c:v>0.63500000000000023</c:v>
                </c:pt>
                <c:pt idx="692">
                  <c:v>0.63501157407407438</c:v>
                </c:pt>
                <c:pt idx="693">
                  <c:v>0.63502314814814842</c:v>
                </c:pt>
                <c:pt idx="694">
                  <c:v>0.63502314814814842</c:v>
                </c:pt>
                <c:pt idx="695">
                  <c:v>0.63503472222222224</c:v>
                </c:pt>
                <c:pt idx="696">
                  <c:v>0.63504629629629672</c:v>
                </c:pt>
                <c:pt idx="697">
                  <c:v>0.63505787037037076</c:v>
                </c:pt>
                <c:pt idx="698">
                  <c:v>0.6350694444444448</c:v>
                </c:pt>
                <c:pt idx="699">
                  <c:v>0.6350694444444448</c:v>
                </c:pt>
                <c:pt idx="700">
                  <c:v>0.63508101851851906</c:v>
                </c:pt>
                <c:pt idx="701">
                  <c:v>0.63509259259259299</c:v>
                </c:pt>
                <c:pt idx="702">
                  <c:v>0.63510416666666669</c:v>
                </c:pt>
                <c:pt idx="703">
                  <c:v>0.63511574074074051</c:v>
                </c:pt>
                <c:pt idx="704">
                  <c:v>0.63511574074074051</c:v>
                </c:pt>
                <c:pt idx="705">
                  <c:v>0.63512731481481499</c:v>
                </c:pt>
                <c:pt idx="706">
                  <c:v>0.63513888888888914</c:v>
                </c:pt>
                <c:pt idx="707">
                  <c:v>0.63515046296296296</c:v>
                </c:pt>
                <c:pt idx="708">
                  <c:v>0.63516203703703711</c:v>
                </c:pt>
                <c:pt idx="709">
                  <c:v>0.63516203703703711</c:v>
                </c:pt>
                <c:pt idx="710">
                  <c:v>0.63517361111111148</c:v>
                </c:pt>
                <c:pt idx="711">
                  <c:v>0.63518518518518541</c:v>
                </c:pt>
                <c:pt idx="712">
                  <c:v>0.63519675925925922</c:v>
                </c:pt>
                <c:pt idx="713">
                  <c:v>0.63520833333333371</c:v>
                </c:pt>
                <c:pt idx="714">
                  <c:v>0.63520833333333371</c:v>
                </c:pt>
                <c:pt idx="715">
                  <c:v>0.63521990740740764</c:v>
                </c:pt>
                <c:pt idx="716">
                  <c:v>0.63523148148148179</c:v>
                </c:pt>
                <c:pt idx="717">
                  <c:v>0.63524305555555582</c:v>
                </c:pt>
                <c:pt idx="718">
                  <c:v>0.63525462962962964</c:v>
                </c:pt>
                <c:pt idx="719">
                  <c:v>0.63525462962962964</c:v>
                </c:pt>
                <c:pt idx="720">
                  <c:v>0.63526620370370368</c:v>
                </c:pt>
                <c:pt idx="721">
                  <c:v>0.63527777777777772</c:v>
                </c:pt>
                <c:pt idx="722">
                  <c:v>0.63528935185185187</c:v>
                </c:pt>
                <c:pt idx="723">
                  <c:v>0.63530092592592569</c:v>
                </c:pt>
                <c:pt idx="724">
                  <c:v>0.63530092592592569</c:v>
                </c:pt>
                <c:pt idx="725">
                  <c:v>0.63531250000000006</c:v>
                </c:pt>
                <c:pt idx="726">
                  <c:v>0.63532407407407454</c:v>
                </c:pt>
                <c:pt idx="727">
                  <c:v>0.63533564814814836</c:v>
                </c:pt>
                <c:pt idx="728">
                  <c:v>0.6353472222222224</c:v>
                </c:pt>
                <c:pt idx="729">
                  <c:v>0.6353472222222224</c:v>
                </c:pt>
                <c:pt idx="730">
                  <c:v>0.63535879629629655</c:v>
                </c:pt>
                <c:pt idx="731">
                  <c:v>0.63537037037037081</c:v>
                </c:pt>
                <c:pt idx="732">
                  <c:v>0.63538194444444462</c:v>
                </c:pt>
                <c:pt idx="733">
                  <c:v>0.635393518518519</c:v>
                </c:pt>
                <c:pt idx="734">
                  <c:v>0.635393518518519</c:v>
                </c:pt>
                <c:pt idx="735">
                  <c:v>0.63540509259259315</c:v>
                </c:pt>
                <c:pt idx="736">
                  <c:v>0.63541666666666652</c:v>
                </c:pt>
                <c:pt idx="737">
                  <c:v>0.63542824074074067</c:v>
                </c:pt>
                <c:pt idx="738">
                  <c:v>0.63543981481481504</c:v>
                </c:pt>
                <c:pt idx="739">
                  <c:v>0.63543981481481504</c:v>
                </c:pt>
                <c:pt idx="740">
                  <c:v>0.63545138888888908</c:v>
                </c:pt>
                <c:pt idx="741">
                  <c:v>0.63546296296296256</c:v>
                </c:pt>
                <c:pt idx="742">
                  <c:v>0.63547453703703705</c:v>
                </c:pt>
                <c:pt idx="743">
                  <c:v>0.63548611111111108</c:v>
                </c:pt>
                <c:pt idx="744">
                  <c:v>0.63548611111111108</c:v>
                </c:pt>
                <c:pt idx="745">
                  <c:v>0.63549768518518535</c:v>
                </c:pt>
                <c:pt idx="746">
                  <c:v>0.6355092592592595</c:v>
                </c:pt>
                <c:pt idx="747">
                  <c:v>0.63552083333333376</c:v>
                </c:pt>
                <c:pt idx="748">
                  <c:v>0.63553240740740768</c:v>
                </c:pt>
                <c:pt idx="749">
                  <c:v>0.63554398148148161</c:v>
                </c:pt>
              </c:numCache>
            </c:numRef>
          </c:cat>
          <c:val>
            <c:numRef>
              <c:f>Long3!$H$2:$H$752</c:f>
              <c:numCache>
                <c:formatCode>0.00E+00</c:formatCode>
                <c:ptCount val="751"/>
                <c:pt idx="0">
                  <c:v>48745228</c:v>
                </c:pt>
                <c:pt idx="1">
                  <c:v>48745228</c:v>
                </c:pt>
                <c:pt idx="2">
                  <c:v>48745230</c:v>
                </c:pt>
                <c:pt idx="3">
                  <c:v>48745230</c:v>
                </c:pt>
                <c:pt idx="4">
                  <c:v>48745225</c:v>
                </c:pt>
                <c:pt idx="5">
                  <c:v>48745225</c:v>
                </c:pt>
                <c:pt idx="6">
                  <c:v>48745225</c:v>
                </c:pt>
                <c:pt idx="7">
                  <c:v>48745225</c:v>
                </c:pt>
                <c:pt idx="8">
                  <c:v>48745227</c:v>
                </c:pt>
                <c:pt idx="9">
                  <c:v>48745228</c:v>
                </c:pt>
                <c:pt idx="10">
                  <c:v>48745230</c:v>
                </c:pt>
                <c:pt idx="11">
                  <c:v>48745230</c:v>
                </c:pt>
                <c:pt idx="12">
                  <c:v>48745232</c:v>
                </c:pt>
                <c:pt idx="13">
                  <c:v>48745235</c:v>
                </c:pt>
                <c:pt idx="14">
                  <c:v>48745235</c:v>
                </c:pt>
                <c:pt idx="15">
                  <c:v>48745237</c:v>
                </c:pt>
                <c:pt idx="16">
                  <c:v>48745237</c:v>
                </c:pt>
                <c:pt idx="17">
                  <c:v>48745237</c:v>
                </c:pt>
                <c:pt idx="18">
                  <c:v>48745237</c:v>
                </c:pt>
                <c:pt idx="19">
                  <c:v>48745237</c:v>
                </c:pt>
                <c:pt idx="20">
                  <c:v>48745237</c:v>
                </c:pt>
                <c:pt idx="21">
                  <c:v>48745237</c:v>
                </c:pt>
                <c:pt idx="22">
                  <c:v>48745237</c:v>
                </c:pt>
                <c:pt idx="23">
                  <c:v>48745237</c:v>
                </c:pt>
                <c:pt idx="24">
                  <c:v>48745237</c:v>
                </c:pt>
                <c:pt idx="25">
                  <c:v>48745237</c:v>
                </c:pt>
                <c:pt idx="26">
                  <c:v>48745237</c:v>
                </c:pt>
                <c:pt idx="27">
                  <c:v>48745237</c:v>
                </c:pt>
                <c:pt idx="28">
                  <c:v>48745237</c:v>
                </c:pt>
                <c:pt idx="29">
                  <c:v>48745237</c:v>
                </c:pt>
                <c:pt idx="30">
                  <c:v>48745237</c:v>
                </c:pt>
                <c:pt idx="31">
                  <c:v>48745237</c:v>
                </c:pt>
                <c:pt idx="32">
                  <c:v>48745237</c:v>
                </c:pt>
                <c:pt idx="33">
                  <c:v>48745237</c:v>
                </c:pt>
                <c:pt idx="34">
                  <c:v>48745237</c:v>
                </c:pt>
                <c:pt idx="35">
                  <c:v>48745237</c:v>
                </c:pt>
                <c:pt idx="36">
                  <c:v>48745237</c:v>
                </c:pt>
                <c:pt idx="37">
                  <c:v>48745237</c:v>
                </c:pt>
                <c:pt idx="38">
                  <c:v>48745237</c:v>
                </c:pt>
                <c:pt idx="39">
                  <c:v>48745237</c:v>
                </c:pt>
                <c:pt idx="40">
                  <c:v>48745237</c:v>
                </c:pt>
                <c:pt idx="41">
                  <c:v>48745237</c:v>
                </c:pt>
                <c:pt idx="42">
                  <c:v>48745237</c:v>
                </c:pt>
                <c:pt idx="43">
                  <c:v>48745237</c:v>
                </c:pt>
                <c:pt idx="44">
                  <c:v>48745237</c:v>
                </c:pt>
                <c:pt idx="45">
                  <c:v>48745237</c:v>
                </c:pt>
                <c:pt idx="46">
                  <c:v>48745237</c:v>
                </c:pt>
                <c:pt idx="47">
                  <c:v>48745237</c:v>
                </c:pt>
                <c:pt idx="48">
                  <c:v>48745237</c:v>
                </c:pt>
                <c:pt idx="49">
                  <c:v>48745237</c:v>
                </c:pt>
                <c:pt idx="50">
                  <c:v>48745237</c:v>
                </c:pt>
                <c:pt idx="51">
                  <c:v>48745237</c:v>
                </c:pt>
                <c:pt idx="52">
                  <c:v>48745237</c:v>
                </c:pt>
                <c:pt idx="53">
                  <c:v>48745237</c:v>
                </c:pt>
                <c:pt idx="54">
                  <c:v>48745237</c:v>
                </c:pt>
                <c:pt idx="55">
                  <c:v>48745237</c:v>
                </c:pt>
                <c:pt idx="56">
                  <c:v>48745237</c:v>
                </c:pt>
                <c:pt idx="57">
                  <c:v>48745237</c:v>
                </c:pt>
                <c:pt idx="58">
                  <c:v>48745237</c:v>
                </c:pt>
                <c:pt idx="59">
                  <c:v>48745237</c:v>
                </c:pt>
                <c:pt idx="60">
                  <c:v>48745237</c:v>
                </c:pt>
                <c:pt idx="61">
                  <c:v>48745237</c:v>
                </c:pt>
                <c:pt idx="62">
                  <c:v>48745237</c:v>
                </c:pt>
                <c:pt idx="63">
                  <c:v>48745237</c:v>
                </c:pt>
                <c:pt idx="64">
                  <c:v>48745237</c:v>
                </c:pt>
                <c:pt idx="65">
                  <c:v>48745237</c:v>
                </c:pt>
                <c:pt idx="66">
                  <c:v>48745237</c:v>
                </c:pt>
                <c:pt idx="67">
                  <c:v>48745237</c:v>
                </c:pt>
                <c:pt idx="68">
                  <c:v>48745237</c:v>
                </c:pt>
                <c:pt idx="69">
                  <c:v>48745237</c:v>
                </c:pt>
                <c:pt idx="70">
                  <c:v>48745237</c:v>
                </c:pt>
                <c:pt idx="71">
                  <c:v>48745237</c:v>
                </c:pt>
                <c:pt idx="72">
                  <c:v>48745237</c:v>
                </c:pt>
                <c:pt idx="73">
                  <c:v>48745238</c:v>
                </c:pt>
                <c:pt idx="74">
                  <c:v>48745238</c:v>
                </c:pt>
                <c:pt idx="75">
                  <c:v>48745238</c:v>
                </c:pt>
                <c:pt idx="76">
                  <c:v>48745238</c:v>
                </c:pt>
                <c:pt idx="77">
                  <c:v>48745238</c:v>
                </c:pt>
                <c:pt idx="78">
                  <c:v>48745238</c:v>
                </c:pt>
                <c:pt idx="79">
                  <c:v>48745238</c:v>
                </c:pt>
                <c:pt idx="80">
                  <c:v>48745238</c:v>
                </c:pt>
                <c:pt idx="81">
                  <c:v>48745238</c:v>
                </c:pt>
                <c:pt idx="82">
                  <c:v>48745238</c:v>
                </c:pt>
                <c:pt idx="83">
                  <c:v>48745238</c:v>
                </c:pt>
                <c:pt idx="84">
                  <c:v>48745238</c:v>
                </c:pt>
                <c:pt idx="85">
                  <c:v>48745238</c:v>
                </c:pt>
                <c:pt idx="86">
                  <c:v>48745238</c:v>
                </c:pt>
                <c:pt idx="87">
                  <c:v>48745238</c:v>
                </c:pt>
                <c:pt idx="88">
                  <c:v>48745238</c:v>
                </c:pt>
                <c:pt idx="89">
                  <c:v>48745238</c:v>
                </c:pt>
                <c:pt idx="90">
                  <c:v>48745238</c:v>
                </c:pt>
                <c:pt idx="91">
                  <c:v>48745238</c:v>
                </c:pt>
                <c:pt idx="92">
                  <c:v>48745238</c:v>
                </c:pt>
                <c:pt idx="93">
                  <c:v>48745238</c:v>
                </c:pt>
                <c:pt idx="94">
                  <c:v>48745238</c:v>
                </c:pt>
                <c:pt idx="95">
                  <c:v>48745238</c:v>
                </c:pt>
                <c:pt idx="96">
                  <c:v>48745238</c:v>
                </c:pt>
                <c:pt idx="97">
                  <c:v>48745238</c:v>
                </c:pt>
                <c:pt idx="98">
                  <c:v>48745238</c:v>
                </c:pt>
                <c:pt idx="99">
                  <c:v>48745238</c:v>
                </c:pt>
                <c:pt idx="100">
                  <c:v>48745238</c:v>
                </c:pt>
                <c:pt idx="101">
                  <c:v>48745238</c:v>
                </c:pt>
                <c:pt idx="102">
                  <c:v>48745238</c:v>
                </c:pt>
                <c:pt idx="103">
                  <c:v>48745238</c:v>
                </c:pt>
                <c:pt idx="104">
                  <c:v>48745238</c:v>
                </c:pt>
                <c:pt idx="105">
                  <c:v>48745238</c:v>
                </c:pt>
                <c:pt idx="106">
                  <c:v>48745238</c:v>
                </c:pt>
                <c:pt idx="107">
                  <c:v>48745238</c:v>
                </c:pt>
                <c:pt idx="108">
                  <c:v>48745238</c:v>
                </c:pt>
                <c:pt idx="109">
                  <c:v>48745238</c:v>
                </c:pt>
                <c:pt idx="110">
                  <c:v>48745238</c:v>
                </c:pt>
                <c:pt idx="111">
                  <c:v>48745238</c:v>
                </c:pt>
                <c:pt idx="112">
                  <c:v>48745238</c:v>
                </c:pt>
                <c:pt idx="113">
                  <c:v>48745238</c:v>
                </c:pt>
                <c:pt idx="114">
                  <c:v>48745238</c:v>
                </c:pt>
                <c:pt idx="115">
                  <c:v>48745238</c:v>
                </c:pt>
                <c:pt idx="116">
                  <c:v>48745238</c:v>
                </c:pt>
                <c:pt idx="117">
                  <c:v>48745238</c:v>
                </c:pt>
                <c:pt idx="118">
                  <c:v>48745238</c:v>
                </c:pt>
                <c:pt idx="119">
                  <c:v>48745238</c:v>
                </c:pt>
                <c:pt idx="120">
                  <c:v>48745238</c:v>
                </c:pt>
                <c:pt idx="121">
                  <c:v>48745238</c:v>
                </c:pt>
                <c:pt idx="122">
                  <c:v>48745238</c:v>
                </c:pt>
                <c:pt idx="123">
                  <c:v>48745238</c:v>
                </c:pt>
                <c:pt idx="124">
                  <c:v>48745238</c:v>
                </c:pt>
                <c:pt idx="125">
                  <c:v>48745238</c:v>
                </c:pt>
                <c:pt idx="126">
                  <c:v>48745238</c:v>
                </c:pt>
                <c:pt idx="127">
                  <c:v>48745238</c:v>
                </c:pt>
                <c:pt idx="128">
                  <c:v>48745238</c:v>
                </c:pt>
                <c:pt idx="129">
                  <c:v>48745238</c:v>
                </c:pt>
                <c:pt idx="130">
                  <c:v>48745238</c:v>
                </c:pt>
                <c:pt idx="131">
                  <c:v>48745238</c:v>
                </c:pt>
                <c:pt idx="132">
                  <c:v>48745238</c:v>
                </c:pt>
                <c:pt idx="133">
                  <c:v>48745238</c:v>
                </c:pt>
                <c:pt idx="134">
                  <c:v>48745238</c:v>
                </c:pt>
                <c:pt idx="135">
                  <c:v>48745238</c:v>
                </c:pt>
                <c:pt idx="136">
                  <c:v>48745238</c:v>
                </c:pt>
                <c:pt idx="137">
                  <c:v>48745238</c:v>
                </c:pt>
                <c:pt idx="138">
                  <c:v>48745238</c:v>
                </c:pt>
                <c:pt idx="139">
                  <c:v>48745238</c:v>
                </c:pt>
                <c:pt idx="140">
                  <c:v>48745238</c:v>
                </c:pt>
                <c:pt idx="141">
                  <c:v>48745238</c:v>
                </c:pt>
                <c:pt idx="142">
                  <c:v>48745238</c:v>
                </c:pt>
                <c:pt idx="143">
                  <c:v>48745238</c:v>
                </c:pt>
                <c:pt idx="144">
                  <c:v>48745238</c:v>
                </c:pt>
                <c:pt idx="145">
                  <c:v>48745238</c:v>
                </c:pt>
                <c:pt idx="146">
                  <c:v>48745238</c:v>
                </c:pt>
                <c:pt idx="147">
                  <c:v>48745238</c:v>
                </c:pt>
                <c:pt idx="148">
                  <c:v>48745238</c:v>
                </c:pt>
                <c:pt idx="149">
                  <c:v>48745238</c:v>
                </c:pt>
                <c:pt idx="150">
                  <c:v>48745238</c:v>
                </c:pt>
                <c:pt idx="151">
                  <c:v>48745238</c:v>
                </c:pt>
                <c:pt idx="152">
                  <c:v>48745238</c:v>
                </c:pt>
                <c:pt idx="153">
                  <c:v>48745238</c:v>
                </c:pt>
                <c:pt idx="154">
                  <c:v>48745238</c:v>
                </c:pt>
                <c:pt idx="155">
                  <c:v>48745238</c:v>
                </c:pt>
                <c:pt idx="156">
                  <c:v>48745238</c:v>
                </c:pt>
                <c:pt idx="157">
                  <c:v>48745238</c:v>
                </c:pt>
                <c:pt idx="158">
                  <c:v>48745238</c:v>
                </c:pt>
                <c:pt idx="159">
                  <c:v>48745238</c:v>
                </c:pt>
                <c:pt idx="160">
                  <c:v>48745238</c:v>
                </c:pt>
                <c:pt idx="161">
                  <c:v>48745238</c:v>
                </c:pt>
                <c:pt idx="162">
                  <c:v>48745238</c:v>
                </c:pt>
                <c:pt idx="163">
                  <c:v>48745240</c:v>
                </c:pt>
                <c:pt idx="164">
                  <c:v>48745240</c:v>
                </c:pt>
                <c:pt idx="165">
                  <c:v>48745240</c:v>
                </c:pt>
                <c:pt idx="166">
                  <c:v>48745240</c:v>
                </c:pt>
                <c:pt idx="167">
                  <c:v>48745240</c:v>
                </c:pt>
                <c:pt idx="168">
                  <c:v>48745240</c:v>
                </c:pt>
                <c:pt idx="169">
                  <c:v>48745240</c:v>
                </c:pt>
                <c:pt idx="170">
                  <c:v>48745240</c:v>
                </c:pt>
                <c:pt idx="171">
                  <c:v>48745240</c:v>
                </c:pt>
                <c:pt idx="172">
                  <c:v>48745240</c:v>
                </c:pt>
                <c:pt idx="173">
                  <c:v>48745240</c:v>
                </c:pt>
                <c:pt idx="174">
                  <c:v>48745240</c:v>
                </c:pt>
                <c:pt idx="175">
                  <c:v>48745240</c:v>
                </c:pt>
                <c:pt idx="176">
                  <c:v>48745240</c:v>
                </c:pt>
                <c:pt idx="177">
                  <c:v>48745240</c:v>
                </c:pt>
                <c:pt idx="178">
                  <c:v>48745240</c:v>
                </c:pt>
                <c:pt idx="179">
                  <c:v>48745240</c:v>
                </c:pt>
                <c:pt idx="180">
                  <c:v>48745240</c:v>
                </c:pt>
                <c:pt idx="181">
                  <c:v>48745240</c:v>
                </c:pt>
                <c:pt idx="182">
                  <c:v>48745240</c:v>
                </c:pt>
                <c:pt idx="183">
                  <c:v>48745240</c:v>
                </c:pt>
                <c:pt idx="184">
                  <c:v>48745240</c:v>
                </c:pt>
                <c:pt idx="185">
                  <c:v>48745240</c:v>
                </c:pt>
                <c:pt idx="186">
                  <c:v>48745240</c:v>
                </c:pt>
                <c:pt idx="187">
                  <c:v>48745240</c:v>
                </c:pt>
                <c:pt idx="188">
                  <c:v>48745240</c:v>
                </c:pt>
                <c:pt idx="189">
                  <c:v>48745240</c:v>
                </c:pt>
                <c:pt idx="190">
                  <c:v>48745240</c:v>
                </c:pt>
                <c:pt idx="191">
                  <c:v>48745240</c:v>
                </c:pt>
                <c:pt idx="192">
                  <c:v>48745240</c:v>
                </c:pt>
                <c:pt idx="193">
                  <c:v>48745240</c:v>
                </c:pt>
                <c:pt idx="194">
                  <c:v>48745240</c:v>
                </c:pt>
                <c:pt idx="195">
                  <c:v>48745240</c:v>
                </c:pt>
                <c:pt idx="196">
                  <c:v>48745240</c:v>
                </c:pt>
                <c:pt idx="197">
                  <c:v>48745238</c:v>
                </c:pt>
                <c:pt idx="198">
                  <c:v>48745238</c:v>
                </c:pt>
                <c:pt idx="199">
                  <c:v>48745237</c:v>
                </c:pt>
                <c:pt idx="200">
                  <c:v>48745237</c:v>
                </c:pt>
                <c:pt idx="201">
                  <c:v>48745237</c:v>
                </c:pt>
                <c:pt idx="202">
                  <c:v>48745237</c:v>
                </c:pt>
                <c:pt idx="203">
                  <c:v>48745237</c:v>
                </c:pt>
                <c:pt idx="204">
                  <c:v>48745237</c:v>
                </c:pt>
                <c:pt idx="205">
                  <c:v>48745237</c:v>
                </c:pt>
                <c:pt idx="206">
                  <c:v>48745237</c:v>
                </c:pt>
                <c:pt idx="207">
                  <c:v>48745237</c:v>
                </c:pt>
                <c:pt idx="208">
                  <c:v>48745238</c:v>
                </c:pt>
                <c:pt idx="209">
                  <c:v>48745238</c:v>
                </c:pt>
                <c:pt idx="210">
                  <c:v>48745238</c:v>
                </c:pt>
                <c:pt idx="211">
                  <c:v>48745238</c:v>
                </c:pt>
                <c:pt idx="212">
                  <c:v>48745240</c:v>
                </c:pt>
                <c:pt idx="213">
                  <c:v>48745240</c:v>
                </c:pt>
                <c:pt idx="214">
                  <c:v>48745240</c:v>
                </c:pt>
                <c:pt idx="215">
                  <c:v>48745240</c:v>
                </c:pt>
                <c:pt idx="216">
                  <c:v>48745240</c:v>
                </c:pt>
                <c:pt idx="217">
                  <c:v>48745240</c:v>
                </c:pt>
                <c:pt idx="218">
                  <c:v>48745242</c:v>
                </c:pt>
                <c:pt idx="219">
                  <c:v>48745242</c:v>
                </c:pt>
                <c:pt idx="220">
                  <c:v>48745242</c:v>
                </c:pt>
                <c:pt idx="221">
                  <c:v>48745242</c:v>
                </c:pt>
                <c:pt idx="222">
                  <c:v>48745242</c:v>
                </c:pt>
                <c:pt idx="223">
                  <c:v>48745242</c:v>
                </c:pt>
                <c:pt idx="224">
                  <c:v>48745242</c:v>
                </c:pt>
                <c:pt idx="225">
                  <c:v>48745242</c:v>
                </c:pt>
                <c:pt idx="226">
                  <c:v>48745242</c:v>
                </c:pt>
                <c:pt idx="227">
                  <c:v>48745242</c:v>
                </c:pt>
                <c:pt idx="228">
                  <c:v>48745240</c:v>
                </c:pt>
                <c:pt idx="229">
                  <c:v>48745240</c:v>
                </c:pt>
                <c:pt idx="230">
                  <c:v>48745240</c:v>
                </c:pt>
                <c:pt idx="231">
                  <c:v>48745240</c:v>
                </c:pt>
                <c:pt idx="232">
                  <c:v>48745240</c:v>
                </c:pt>
                <c:pt idx="233">
                  <c:v>48745240</c:v>
                </c:pt>
                <c:pt idx="234">
                  <c:v>48745240</c:v>
                </c:pt>
                <c:pt idx="235">
                  <c:v>48745240</c:v>
                </c:pt>
                <c:pt idx="236">
                  <c:v>48745240</c:v>
                </c:pt>
                <c:pt idx="237">
                  <c:v>48745240</c:v>
                </c:pt>
                <c:pt idx="238">
                  <c:v>48745240</c:v>
                </c:pt>
                <c:pt idx="239">
                  <c:v>48745240</c:v>
                </c:pt>
                <c:pt idx="240">
                  <c:v>48745240</c:v>
                </c:pt>
                <c:pt idx="241">
                  <c:v>48745240</c:v>
                </c:pt>
                <c:pt idx="242">
                  <c:v>48745238</c:v>
                </c:pt>
                <c:pt idx="243">
                  <c:v>48745238</c:v>
                </c:pt>
                <c:pt idx="244">
                  <c:v>48745238</c:v>
                </c:pt>
                <c:pt idx="245">
                  <c:v>48745238</c:v>
                </c:pt>
                <c:pt idx="246">
                  <c:v>48745238</c:v>
                </c:pt>
                <c:pt idx="247">
                  <c:v>48745238</c:v>
                </c:pt>
                <c:pt idx="248">
                  <c:v>48745238</c:v>
                </c:pt>
                <c:pt idx="249">
                  <c:v>48745238</c:v>
                </c:pt>
                <c:pt idx="250">
                  <c:v>48745238</c:v>
                </c:pt>
                <c:pt idx="251">
                  <c:v>48745238</c:v>
                </c:pt>
                <c:pt idx="252">
                  <c:v>48745238</c:v>
                </c:pt>
                <c:pt idx="253">
                  <c:v>48745238</c:v>
                </c:pt>
                <c:pt idx="254">
                  <c:v>48745238</c:v>
                </c:pt>
                <c:pt idx="255">
                  <c:v>48745238</c:v>
                </c:pt>
                <c:pt idx="256">
                  <c:v>48745238</c:v>
                </c:pt>
                <c:pt idx="257">
                  <c:v>48745238</c:v>
                </c:pt>
                <c:pt idx="258">
                  <c:v>48745238</c:v>
                </c:pt>
                <c:pt idx="259">
                  <c:v>48745238</c:v>
                </c:pt>
                <c:pt idx="260">
                  <c:v>48745238</c:v>
                </c:pt>
                <c:pt idx="261">
                  <c:v>48745238</c:v>
                </c:pt>
                <c:pt idx="262">
                  <c:v>48745237</c:v>
                </c:pt>
                <c:pt idx="263">
                  <c:v>48745237</c:v>
                </c:pt>
                <c:pt idx="264">
                  <c:v>48745237</c:v>
                </c:pt>
                <c:pt idx="265">
                  <c:v>48745235</c:v>
                </c:pt>
                <c:pt idx="266">
                  <c:v>48745235</c:v>
                </c:pt>
                <c:pt idx="267">
                  <c:v>48745235</c:v>
                </c:pt>
                <c:pt idx="268">
                  <c:v>48745235</c:v>
                </c:pt>
                <c:pt idx="269">
                  <c:v>48745235</c:v>
                </c:pt>
                <c:pt idx="270">
                  <c:v>48745235</c:v>
                </c:pt>
                <c:pt idx="271">
                  <c:v>48745235</c:v>
                </c:pt>
                <c:pt idx="272">
                  <c:v>48745235</c:v>
                </c:pt>
                <c:pt idx="273">
                  <c:v>48745235</c:v>
                </c:pt>
                <c:pt idx="274">
                  <c:v>48745235</c:v>
                </c:pt>
                <c:pt idx="275">
                  <c:v>48745235</c:v>
                </c:pt>
                <c:pt idx="276">
                  <c:v>48745235</c:v>
                </c:pt>
                <c:pt idx="277">
                  <c:v>48745235</c:v>
                </c:pt>
                <c:pt idx="278">
                  <c:v>48745235</c:v>
                </c:pt>
                <c:pt idx="279">
                  <c:v>48745235</c:v>
                </c:pt>
                <c:pt idx="280">
                  <c:v>48745235</c:v>
                </c:pt>
                <c:pt idx="281">
                  <c:v>48745235</c:v>
                </c:pt>
                <c:pt idx="282">
                  <c:v>48745235</c:v>
                </c:pt>
                <c:pt idx="283">
                  <c:v>48745235</c:v>
                </c:pt>
                <c:pt idx="284">
                  <c:v>48745235</c:v>
                </c:pt>
                <c:pt idx="285">
                  <c:v>48745235</c:v>
                </c:pt>
                <c:pt idx="286">
                  <c:v>48745235</c:v>
                </c:pt>
                <c:pt idx="287">
                  <c:v>48745235</c:v>
                </c:pt>
                <c:pt idx="288">
                  <c:v>48745235</c:v>
                </c:pt>
                <c:pt idx="289">
                  <c:v>48745235</c:v>
                </c:pt>
                <c:pt idx="290">
                  <c:v>48745235</c:v>
                </c:pt>
                <c:pt idx="291">
                  <c:v>48745235</c:v>
                </c:pt>
                <c:pt idx="292">
                  <c:v>48745235</c:v>
                </c:pt>
                <c:pt idx="293">
                  <c:v>48745235</c:v>
                </c:pt>
                <c:pt idx="294">
                  <c:v>48745235</c:v>
                </c:pt>
                <c:pt idx="295">
                  <c:v>48745235</c:v>
                </c:pt>
                <c:pt idx="296">
                  <c:v>48745235</c:v>
                </c:pt>
                <c:pt idx="297">
                  <c:v>48745235</c:v>
                </c:pt>
                <c:pt idx="298">
                  <c:v>48745235</c:v>
                </c:pt>
                <c:pt idx="299">
                  <c:v>48745233</c:v>
                </c:pt>
                <c:pt idx="300">
                  <c:v>48745235</c:v>
                </c:pt>
                <c:pt idx="301">
                  <c:v>48745235</c:v>
                </c:pt>
                <c:pt idx="302">
                  <c:v>48745235</c:v>
                </c:pt>
                <c:pt idx="303">
                  <c:v>48745235</c:v>
                </c:pt>
                <c:pt idx="304">
                  <c:v>48745235</c:v>
                </c:pt>
                <c:pt idx="305">
                  <c:v>48745237</c:v>
                </c:pt>
                <c:pt idx="306">
                  <c:v>48745237</c:v>
                </c:pt>
                <c:pt idx="307">
                  <c:v>48745233</c:v>
                </c:pt>
                <c:pt idx="308">
                  <c:v>48745233</c:v>
                </c:pt>
                <c:pt idx="309">
                  <c:v>48745235</c:v>
                </c:pt>
                <c:pt idx="310">
                  <c:v>48745235</c:v>
                </c:pt>
                <c:pt idx="311">
                  <c:v>48745235</c:v>
                </c:pt>
                <c:pt idx="312">
                  <c:v>48745235</c:v>
                </c:pt>
                <c:pt idx="313">
                  <c:v>48745237</c:v>
                </c:pt>
                <c:pt idx="314">
                  <c:v>48745237</c:v>
                </c:pt>
                <c:pt idx="315">
                  <c:v>48745237</c:v>
                </c:pt>
                <c:pt idx="316">
                  <c:v>48745237</c:v>
                </c:pt>
                <c:pt idx="317">
                  <c:v>48745237</c:v>
                </c:pt>
                <c:pt idx="318">
                  <c:v>48745238</c:v>
                </c:pt>
                <c:pt idx="319">
                  <c:v>48745240</c:v>
                </c:pt>
                <c:pt idx="320">
                  <c:v>48745243</c:v>
                </c:pt>
                <c:pt idx="321">
                  <c:v>48745243</c:v>
                </c:pt>
                <c:pt idx="322">
                  <c:v>48745247</c:v>
                </c:pt>
                <c:pt idx="323">
                  <c:v>48745248</c:v>
                </c:pt>
                <c:pt idx="324">
                  <c:v>48745250</c:v>
                </c:pt>
                <c:pt idx="325">
                  <c:v>48745252</c:v>
                </c:pt>
                <c:pt idx="326">
                  <c:v>48745252</c:v>
                </c:pt>
                <c:pt idx="327">
                  <c:v>48745255</c:v>
                </c:pt>
                <c:pt idx="328">
                  <c:v>48745255</c:v>
                </c:pt>
                <c:pt idx="329">
                  <c:v>48745255</c:v>
                </c:pt>
                <c:pt idx="330">
                  <c:v>48745255</c:v>
                </c:pt>
                <c:pt idx="331">
                  <c:v>48745255</c:v>
                </c:pt>
                <c:pt idx="332">
                  <c:v>48745253</c:v>
                </c:pt>
                <c:pt idx="333">
                  <c:v>48745253</c:v>
                </c:pt>
                <c:pt idx="334">
                  <c:v>48745253</c:v>
                </c:pt>
                <c:pt idx="335">
                  <c:v>48745253</c:v>
                </c:pt>
                <c:pt idx="336">
                  <c:v>48745253</c:v>
                </c:pt>
                <c:pt idx="337">
                  <c:v>48745253</c:v>
                </c:pt>
                <c:pt idx="338">
                  <c:v>48745253</c:v>
                </c:pt>
                <c:pt idx="339">
                  <c:v>48745253</c:v>
                </c:pt>
                <c:pt idx="340">
                  <c:v>48745253</c:v>
                </c:pt>
                <c:pt idx="341">
                  <c:v>48745253</c:v>
                </c:pt>
                <c:pt idx="342">
                  <c:v>48745253</c:v>
                </c:pt>
                <c:pt idx="343">
                  <c:v>48745253</c:v>
                </c:pt>
                <c:pt idx="344">
                  <c:v>48745253</c:v>
                </c:pt>
                <c:pt idx="345">
                  <c:v>48745253</c:v>
                </c:pt>
                <c:pt idx="346">
                  <c:v>48745253</c:v>
                </c:pt>
                <c:pt idx="347">
                  <c:v>48745253</c:v>
                </c:pt>
                <c:pt idx="348">
                  <c:v>48745253</c:v>
                </c:pt>
                <c:pt idx="349">
                  <c:v>48745253</c:v>
                </c:pt>
                <c:pt idx="350">
                  <c:v>48745253</c:v>
                </c:pt>
                <c:pt idx="351">
                  <c:v>48745253</c:v>
                </c:pt>
                <c:pt idx="352">
                  <c:v>48745253</c:v>
                </c:pt>
                <c:pt idx="353">
                  <c:v>48745253</c:v>
                </c:pt>
                <c:pt idx="354">
                  <c:v>48745253</c:v>
                </c:pt>
                <c:pt idx="355">
                  <c:v>48745253</c:v>
                </c:pt>
                <c:pt idx="356">
                  <c:v>48745253</c:v>
                </c:pt>
                <c:pt idx="357">
                  <c:v>48745253</c:v>
                </c:pt>
                <c:pt idx="358">
                  <c:v>48745253</c:v>
                </c:pt>
                <c:pt idx="359">
                  <c:v>48745253</c:v>
                </c:pt>
                <c:pt idx="360">
                  <c:v>48745253</c:v>
                </c:pt>
                <c:pt idx="361">
                  <c:v>48745253</c:v>
                </c:pt>
                <c:pt idx="362">
                  <c:v>48745253</c:v>
                </c:pt>
                <c:pt idx="363">
                  <c:v>48745253</c:v>
                </c:pt>
                <c:pt idx="364">
                  <c:v>48745253</c:v>
                </c:pt>
                <c:pt idx="365">
                  <c:v>48745253</c:v>
                </c:pt>
                <c:pt idx="366">
                  <c:v>48745253</c:v>
                </c:pt>
                <c:pt idx="367">
                  <c:v>48745253</c:v>
                </c:pt>
                <c:pt idx="368">
                  <c:v>48745253</c:v>
                </c:pt>
                <c:pt idx="369">
                  <c:v>48745253</c:v>
                </c:pt>
                <c:pt idx="370">
                  <c:v>48745253</c:v>
                </c:pt>
                <c:pt idx="371">
                  <c:v>48745253</c:v>
                </c:pt>
                <c:pt idx="372">
                  <c:v>48745253</c:v>
                </c:pt>
                <c:pt idx="373">
                  <c:v>48745253</c:v>
                </c:pt>
                <c:pt idx="374">
                  <c:v>48745253</c:v>
                </c:pt>
                <c:pt idx="375">
                  <c:v>48745253</c:v>
                </c:pt>
                <c:pt idx="376">
                  <c:v>48745253</c:v>
                </c:pt>
                <c:pt idx="377">
                  <c:v>48745253</c:v>
                </c:pt>
                <c:pt idx="378">
                  <c:v>48745253</c:v>
                </c:pt>
                <c:pt idx="379">
                  <c:v>48745253</c:v>
                </c:pt>
                <c:pt idx="380">
                  <c:v>48745253</c:v>
                </c:pt>
                <c:pt idx="381">
                  <c:v>48745253</c:v>
                </c:pt>
                <c:pt idx="382">
                  <c:v>48745253</c:v>
                </c:pt>
                <c:pt idx="383">
                  <c:v>48745253</c:v>
                </c:pt>
                <c:pt idx="384">
                  <c:v>48745253</c:v>
                </c:pt>
                <c:pt idx="385">
                  <c:v>48745253</c:v>
                </c:pt>
                <c:pt idx="386">
                  <c:v>48745253</c:v>
                </c:pt>
                <c:pt idx="387">
                  <c:v>48745253</c:v>
                </c:pt>
                <c:pt idx="388">
                  <c:v>48745253</c:v>
                </c:pt>
                <c:pt idx="389">
                  <c:v>48745253</c:v>
                </c:pt>
                <c:pt idx="390">
                  <c:v>48745253</c:v>
                </c:pt>
                <c:pt idx="391">
                  <c:v>48745253</c:v>
                </c:pt>
                <c:pt idx="392">
                  <c:v>48745253</c:v>
                </c:pt>
                <c:pt idx="393">
                  <c:v>48745253</c:v>
                </c:pt>
                <c:pt idx="394">
                  <c:v>48745253</c:v>
                </c:pt>
                <c:pt idx="395">
                  <c:v>48745253</c:v>
                </c:pt>
                <c:pt idx="396">
                  <c:v>48745253</c:v>
                </c:pt>
                <c:pt idx="397">
                  <c:v>48745253</c:v>
                </c:pt>
                <c:pt idx="398">
                  <c:v>48745253</c:v>
                </c:pt>
                <c:pt idx="399">
                  <c:v>48745253</c:v>
                </c:pt>
                <c:pt idx="400">
                  <c:v>48745255</c:v>
                </c:pt>
                <c:pt idx="401">
                  <c:v>48745255</c:v>
                </c:pt>
                <c:pt idx="402">
                  <c:v>48745255</c:v>
                </c:pt>
                <c:pt idx="403">
                  <c:v>48745255</c:v>
                </c:pt>
                <c:pt idx="404">
                  <c:v>48745255</c:v>
                </c:pt>
                <c:pt idx="405">
                  <c:v>48745255</c:v>
                </c:pt>
                <c:pt idx="406">
                  <c:v>48745255</c:v>
                </c:pt>
                <c:pt idx="407">
                  <c:v>48745255</c:v>
                </c:pt>
                <c:pt idx="408">
                  <c:v>48745255</c:v>
                </c:pt>
                <c:pt idx="409">
                  <c:v>48745255</c:v>
                </c:pt>
                <c:pt idx="410">
                  <c:v>48745255</c:v>
                </c:pt>
                <c:pt idx="411">
                  <c:v>48745255</c:v>
                </c:pt>
                <c:pt idx="412">
                  <c:v>48745255</c:v>
                </c:pt>
                <c:pt idx="413">
                  <c:v>48745255</c:v>
                </c:pt>
                <c:pt idx="414">
                  <c:v>48745255</c:v>
                </c:pt>
                <c:pt idx="415">
                  <c:v>48745255</c:v>
                </c:pt>
                <c:pt idx="416">
                  <c:v>48745255</c:v>
                </c:pt>
                <c:pt idx="417">
                  <c:v>48745255</c:v>
                </c:pt>
                <c:pt idx="418">
                  <c:v>48745255</c:v>
                </c:pt>
                <c:pt idx="419">
                  <c:v>48745255</c:v>
                </c:pt>
                <c:pt idx="420">
                  <c:v>48745255</c:v>
                </c:pt>
                <c:pt idx="421">
                  <c:v>48745255</c:v>
                </c:pt>
                <c:pt idx="422">
                  <c:v>48745255</c:v>
                </c:pt>
                <c:pt idx="423">
                  <c:v>48745255</c:v>
                </c:pt>
                <c:pt idx="424">
                  <c:v>48745255</c:v>
                </c:pt>
                <c:pt idx="425">
                  <c:v>48745255</c:v>
                </c:pt>
                <c:pt idx="426">
                  <c:v>48745255</c:v>
                </c:pt>
                <c:pt idx="427">
                  <c:v>48745255</c:v>
                </c:pt>
                <c:pt idx="428">
                  <c:v>48745255</c:v>
                </c:pt>
                <c:pt idx="429">
                  <c:v>48745255</c:v>
                </c:pt>
                <c:pt idx="430">
                  <c:v>48745255</c:v>
                </c:pt>
                <c:pt idx="431">
                  <c:v>48745255</c:v>
                </c:pt>
                <c:pt idx="432">
                  <c:v>48745255</c:v>
                </c:pt>
                <c:pt idx="433">
                  <c:v>48745255</c:v>
                </c:pt>
                <c:pt idx="434">
                  <c:v>48745255</c:v>
                </c:pt>
                <c:pt idx="435">
                  <c:v>48745255</c:v>
                </c:pt>
                <c:pt idx="436">
                  <c:v>48745255</c:v>
                </c:pt>
                <c:pt idx="437">
                  <c:v>48745255</c:v>
                </c:pt>
                <c:pt idx="438">
                  <c:v>48745255</c:v>
                </c:pt>
                <c:pt idx="439">
                  <c:v>48745255</c:v>
                </c:pt>
                <c:pt idx="440">
                  <c:v>48745255</c:v>
                </c:pt>
                <c:pt idx="441">
                  <c:v>48745255</c:v>
                </c:pt>
                <c:pt idx="442">
                  <c:v>48745255</c:v>
                </c:pt>
                <c:pt idx="443">
                  <c:v>48745255</c:v>
                </c:pt>
                <c:pt idx="444">
                  <c:v>48745255</c:v>
                </c:pt>
                <c:pt idx="445">
                  <c:v>48745255</c:v>
                </c:pt>
                <c:pt idx="446">
                  <c:v>48745255</c:v>
                </c:pt>
                <c:pt idx="447">
                  <c:v>48745255</c:v>
                </c:pt>
                <c:pt idx="448">
                  <c:v>48745255</c:v>
                </c:pt>
                <c:pt idx="449">
                  <c:v>48745255</c:v>
                </c:pt>
                <c:pt idx="450">
                  <c:v>48745255</c:v>
                </c:pt>
                <c:pt idx="451">
                  <c:v>48745255</c:v>
                </c:pt>
                <c:pt idx="452">
                  <c:v>48745255</c:v>
                </c:pt>
                <c:pt idx="453">
                  <c:v>48745255</c:v>
                </c:pt>
                <c:pt idx="454">
                  <c:v>48745255</c:v>
                </c:pt>
                <c:pt idx="455">
                  <c:v>48745255</c:v>
                </c:pt>
                <c:pt idx="456">
                  <c:v>48745255</c:v>
                </c:pt>
                <c:pt idx="457">
                  <c:v>48745255</c:v>
                </c:pt>
                <c:pt idx="458">
                  <c:v>48745255</c:v>
                </c:pt>
                <c:pt idx="459">
                  <c:v>48745255</c:v>
                </c:pt>
                <c:pt idx="460">
                  <c:v>48745255</c:v>
                </c:pt>
                <c:pt idx="461">
                  <c:v>48745255</c:v>
                </c:pt>
                <c:pt idx="462">
                  <c:v>48745255</c:v>
                </c:pt>
                <c:pt idx="463">
                  <c:v>48745255</c:v>
                </c:pt>
                <c:pt idx="464">
                  <c:v>48745255</c:v>
                </c:pt>
                <c:pt idx="465">
                  <c:v>48745255</c:v>
                </c:pt>
                <c:pt idx="466">
                  <c:v>48745255</c:v>
                </c:pt>
                <c:pt idx="467">
                  <c:v>48745255</c:v>
                </c:pt>
                <c:pt idx="468">
                  <c:v>48745253</c:v>
                </c:pt>
                <c:pt idx="469">
                  <c:v>48745253</c:v>
                </c:pt>
                <c:pt idx="470">
                  <c:v>48745248</c:v>
                </c:pt>
                <c:pt idx="471">
                  <c:v>48745248</c:v>
                </c:pt>
                <c:pt idx="472">
                  <c:v>48745245</c:v>
                </c:pt>
                <c:pt idx="473">
                  <c:v>48745242</c:v>
                </c:pt>
                <c:pt idx="474">
                  <c:v>48745240</c:v>
                </c:pt>
                <c:pt idx="475">
                  <c:v>48745240</c:v>
                </c:pt>
                <c:pt idx="476">
                  <c:v>48745240</c:v>
                </c:pt>
                <c:pt idx="477">
                  <c:v>48745240</c:v>
                </c:pt>
                <c:pt idx="478">
                  <c:v>48745240</c:v>
                </c:pt>
                <c:pt idx="479">
                  <c:v>48745240</c:v>
                </c:pt>
                <c:pt idx="480">
                  <c:v>48745240</c:v>
                </c:pt>
                <c:pt idx="481">
                  <c:v>48745240</c:v>
                </c:pt>
                <c:pt idx="482">
                  <c:v>48745240</c:v>
                </c:pt>
                <c:pt idx="483">
                  <c:v>48745240</c:v>
                </c:pt>
                <c:pt idx="484">
                  <c:v>48745242</c:v>
                </c:pt>
                <c:pt idx="485">
                  <c:v>48745242</c:v>
                </c:pt>
                <c:pt idx="486">
                  <c:v>48745242</c:v>
                </c:pt>
                <c:pt idx="487">
                  <c:v>48745242</c:v>
                </c:pt>
                <c:pt idx="488">
                  <c:v>48745242</c:v>
                </c:pt>
                <c:pt idx="489">
                  <c:v>48745242</c:v>
                </c:pt>
                <c:pt idx="490">
                  <c:v>48745242</c:v>
                </c:pt>
                <c:pt idx="491">
                  <c:v>48745242</c:v>
                </c:pt>
                <c:pt idx="492">
                  <c:v>48745242</c:v>
                </c:pt>
                <c:pt idx="493">
                  <c:v>48745242</c:v>
                </c:pt>
                <c:pt idx="494">
                  <c:v>48745242</c:v>
                </c:pt>
                <c:pt idx="495">
                  <c:v>48745242</c:v>
                </c:pt>
                <c:pt idx="496">
                  <c:v>48745242</c:v>
                </c:pt>
                <c:pt idx="497">
                  <c:v>48745242</c:v>
                </c:pt>
                <c:pt idx="498">
                  <c:v>48745245</c:v>
                </c:pt>
                <c:pt idx="499">
                  <c:v>48745248</c:v>
                </c:pt>
                <c:pt idx="500">
                  <c:v>48745252</c:v>
                </c:pt>
                <c:pt idx="501">
                  <c:v>48745252</c:v>
                </c:pt>
                <c:pt idx="502">
                  <c:v>48745255</c:v>
                </c:pt>
                <c:pt idx="503">
                  <c:v>48745255</c:v>
                </c:pt>
                <c:pt idx="504">
                  <c:v>48745255</c:v>
                </c:pt>
                <c:pt idx="505">
                  <c:v>48745255</c:v>
                </c:pt>
                <c:pt idx="506">
                  <c:v>48745255</c:v>
                </c:pt>
                <c:pt idx="507">
                  <c:v>48745260</c:v>
                </c:pt>
                <c:pt idx="508">
                  <c:v>48745262</c:v>
                </c:pt>
                <c:pt idx="509">
                  <c:v>48745263</c:v>
                </c:pt>
                <c:pt idx="510">
                  <c:v>48745265</c:v>
                </c:pt>
                <c:pt idx="511">
                  <c:v>48745265</c:v>
                </c:pt>
                <c:pt idx="512">
                  <c:v>48745265</c:v>
                </c:pt>
                <c:pt idx="513">
                  <c:v>48745265</c:v>
                </c:pt>
                <c:pt idx="514">
                  <c:v>48745265</c:v>
                </c:pt>
                <c:pt idx="515">
                  <c:v>48745265</c:v>
                </c:pt>
                <c:pt idx="516">
                  <c:v>48745265</c:v>
                </c:pt>
                <c:pt idx="517">
                  <c:v>48745265</c:v>
                </c:pt>
                <c:pt idx="518">
                  <c:v>48745265</c:v>
                </c:pt>
                <c:pt idx="519">
                  <c:v>48745265</c:v>
                </c:pt>
                <c:pt idx="520">
                  <c:v>48745265</c:v>
                </c:pt>
                <c:pt idx="521">
                  <c:v>48745265</c:v>
                </c:pt>
                <c:pt idx="522">
                  <c:v>48745265</c:v>
                </c:pt>
                <c:pt idx="523">
                  <c:v>48745265</c:v>
                </c:pt>
                <c:pt idx="524">
                  <c:v>48745265</c:v>
                </c:pt>
                <c:pt idx="525">
                  <c:v>48745265</c:v>
                </c:pt>
                <c:pt idx="526">
                  <c:v>48745265</c:v>
                </c:pt>
                <c:pt idx="527">
                  <c:v>48745265</c:v>
                </c:pt>
                <c:pt idx="528">
                  <c:v>48745265</c:v>
                </c:pt>
                <c:pt idx="529">
                  <c:v>48745265</c:v>
                </c:pt>
                <c:pt idx="530">
                  <c:v>48745265</c:v>
                </c:pt>
                <c:pt idx="531">
                  <c:v>48745265</c:v>
                </c:pt>
                <c:pt idx="532">
                  <c:v>48745265</c:v>
                </c:pt>
                <c:pt idx="533">
                  <c:v>48745265</c:v>
                </c:pt>
                <c:pt idx="534">
                  <c:v>48745265</c:v>
                </c:pt>
                <c:pt idx="535">
                  <c:v>48745265</c:v>
                </c:pt>
                <c:pt idx="536">
                  <c:v>48745265</c:v>
                </c:pt>
                <c:pt idx="537">
                  <c:v>48745265</c:v>
                </c:pt>
                <c:pt idx="538">
                  <c:v>48745265</c:v>
                </c:pt>
                <c:pt idx="539">
                  <c:v>48745265</c:v>
                </c:pt>
                <c:pt idx="540">
                  <c:v>48745265</c:v>
                </c:pt>
                <c:pt idx="541">
                  <c:v>48745265</c:v>
                </c:pt>
                <c:pt idx="542">
                  <c:v>48745265</c:v>
                </c:pt>
                <c:pt idx="543">
                  <c:v>48745265</c:v>
                </c:pt>
                <c:pt idx="544">
                  <c:v>48745265</c:v>
                </c:pt>
                <c:pt idx="545">
                  <c:v>48745265</c:v>
                </c:pt>
                <c:pt idx="546">
                  <c:v>48745265</c:v>
                </c:pt>
                <c:pt idx="547">
                  <c:v>48745263</c:v>
                </c:pt>
                <c:pt idx="548">
                  <c:v>48745263</c:v>
                </c:pt>
                <c:pt idx="549">
                  <c:v>48745263</c:v>
                </c:pt>
                <c:pt idx="550">
                  <c:v>48745262</c:v>
                </c:pt>
                <c:pt idx="551">
                  <c:v>48745262</c:v>
                </c:pt>
                <c:pt idx="552">
                  <c:v>48745263</c:v>
                </c:pt>
                <c:pt idx="553">
                  <c:v>48745263</c:v>
                </c:pt>
                <c:pt idx="554">
                  <c:v>48745263</c:v>
                </c:pt>
                <c:pt idx="555">
                  <c:v>48745265</c:v>
                </c:pt>
                <c:pt idx="556">
                  <c:v>48745265</c:v>
                </c:pt>
                <c:pt idx="557">
                  <c:v>48745265</c:v>
                </c:pt>
                <c:pt idx="558">
                  <c:v>48745265</c:v>
                </c:pt>
                <c:pt idx="559">
                  <c:v>48745265</c:v>
                </c:pt>
                <c:pt idx="560">
                  <c:v>48745265</c:v>
                </c:pt>
                <c:pt idx="561">
                  <c:v>48745265</c:v>
                </c:pt>
                <c:pt idx="562">
                  <c:v>48745265</c:v>
                </c:pt>
                <c:pt idx="563">
                  <c:v>48745265</c:v>
                </c:pt>
                <c:pt idx="564">
                  <c:v>48745265</c:v>
                </c:pt>
                <c:pt idx="565">
                  <c:v>48745265</c:v>
                </c:pt>
                <c:pt idx="566">
                  <c:v>48745265</c:v>
                </c:pt>
                <c:pt idx="567">
                  <c:v>48745265</c:v>
                </c:pt>
                <c:pt idx="568">
                  <c:v>48745265</c:v>
                </c:pt>
                <c:pt idx="569">
                  <c:v>48745265</c:v>
                </c:pt>
                <c:pt idx="570">
                  <c:v>48745265</c:v>
                </c:pt>
                <c:pt idx="571">
                  <c:v>48745265</c:v>
                </c:pt>
                <c:pt idx="572">
                  <c:v>48745265</c:v>
                </c:pt>
                <c:pt idx="573">
                  <c:v>48745265</c:v>
                </c:pt>
                <c:pt idx="574">
                  <c:v>48745265</c:v>
                </c:pt>
                <c:pt idx="575">
                  <c:v>48745265</c:v>
                </c:pt>
                <c:pt idx="576">
                  <c:v>48745265</c:v>
                </c:pt>
                <c:pt idx="577">
                  <c:v>48745265</c:v>
                </c:pt>
                <c:pt idx="578">
                  <c:v>48745265</c:v>
                </c:pt>
                <c:pt idx="579">
                  <c:v>48745265</c:v>
                </c:pt>
                <c:pt idx="580">
                  <c:v>48745265</c:v>
                </c:pt>
                <c:pt idx="581">
                  <c:v>48745265</c:v>
                </c:pt>
                <c:pt idx="582">
                  <c:v>48745265</c:v>
                </c:pt>
                <c:pt idx="583">
                  <c:v>48745265</c:v>
                </c:pt>
                <c:pt idx="584">
                  <c:v>48745265</c:v>
                </c:pt>
                <c:pt idx="585">
                  <c:v>48745265</c:v>
                </c:pt>
                <c:pt idx="586">
                  <c:v>48745265</c:v>
                </c:pt>
                <c:pt idx="587">
                  <c:v>48745265</c:v>
                </c:pt>
                <c:pt idx="588">
                  <c:v>48745265</c:v>
                </c:pt>
                <c:pt idx="589">
                  <c:v>48745265</c:v>
                </c:pt>
                <c:pt idx="590">
                  <c:v>48745265</c:v>
                </c:pt>
                <c:pt idx="591">
                  <c:v>48745265</c:v>
                </c:pt>
                <c:pt idx="592">
                  <c:v>48745265</c:v>
                </c:pt>
                <c:pt idx="593">
                  <c:v>48745265</c:v>
                </c:pt>
                <c:pt idx="594">
                  <c:v>48745265</c:v>
                </c:pt>
                <c:pt idx="595">
                  <c:v>48745265</c:v>
                </c:pt>
                <c:pt idx="596">
                  <c:v>48745265</c:v>
                </c:pt>
                <c:pt idx="597">
                  <c:v>48745265</c:v>
                </c:pt>
                <c:pt idx="598">
                  <c:v>48745263</c:v>
                </c:pt>
                <c:pt idx="599">
                  <c:v>48745263</c:v>
                </c:pt>
                <c:pt idx="600">
                  <c:v>48745263</c:v>
                </c:pt>
                <c:pt idx="601">
                  <c:v>48745263</c:v>
                </c:pt>
                <c:pt idx="602">
                  <c:v>48745263</c:v>
                </c:pt>
                <c:pt idx="603">
                  <c:v>48745263</c:v>
                </c:pt>
                <c:pt idx="604">
                  <c:v>48745258</c:v>
                </c:pt>
                <c:pt idx="605">
                  <c:v>48745255</c:v>
                </c:pt>
                <c:pt idx="606">
                  <c:v>48745255</c:v>
                </c:pt>
                <c:pt idx="607">
                  <c:v>48745252</c:v>
                </c:pt>
                <c:pt idx="608">
                  <c:v>48745248</c:v>
                </c:pt>
                <c:pt idx="609">
                  <c:v>48745247</c:v>
                </c:pt>
                <c:pt idx="610">
                  <c:v>48745243</c:v>
                </c:pt>
                <c:pt idx="611">
                  <c:v>48745243</c:v>
                </c:pt>
                <c:pt idx="612">
                  <c:v>48745242</c:v>
                </c:pt>
                <c:pt idx="613">
                  <c:v>48745242</c:v>
                </c:pt>
                <c:pt idx="614">
                  <c:v>48745242</c:v>
                </c:pt>
                <c:pt idx="615">
                  <c:v>48745242</c:v>
                </c:pt>
                <c:pt idx="616">
                  <c:v>48745242</c:v>
                </c:pt>
                <c:pt idx="617">
                  <c:v>48745242</c:v>
                </c:pt>
                <c:pt idx="618">
                  <c:v>48745242</c:v>
                </c:pt>
                <c:pt idx="619">
                  <c:v>48745242</c:v>
                </c:pt>
                <c:pt idx="620">
                  <c:v>48745242</c:v>
                </c:pt>
                <c:pt idx="621">
                  <c:v>48745242</c:v>
                </c:pt>
                <c:pt idx="622">
                  <c:v>48745242</c:v>
                </c:pt>
                <c:pt idx="623">
                  <c:v>48745242</c:v>
                </c:pt>
                <c:pt idx="624">
                  <c:v>48745242</c:v>
                </c:pt>
                <c:pt idx="625">
                  <c:v>48745242</c:v>
                </c:pt>
                <c:pt idx="626">
                  <c:v>48745242</c:v>
                </c:pt>
                <c:pt idx="627">
                  <c:v>48745242</c:v>
                </c:pt>
                <c:pt idx="628">
                  <c:v>48745242</c:v>
                </c:pt>
                <c:pt idx="629">
                  <c:v>48745242</c:v>
                </c:pt>
                <c:pt idx="630">
                  <c:v>48745242</c:v>
                </c:pt>
                <c:pt idx="631">
                  <c:v>48745242</c:v>
                </c:pt>
                <c:pt idx="632">
                  <c:v>48745242</c:v>
                </c:pt>
                <c:pt idx="633">
                  <c:v>48745242</c:v>
                </c:pt>
                <c:pt idx="634">
                  <c:v>48745243</c:v>
                </c:pt>
                <c:pt idx="635">
                  <c:v>48745245</c:v>
                </c:pt>
                <c:pt idx="636">
                  <c:v>48745245</c:v>
                </c:pt>
                <c:pt idx="637">
                  <c:v>48745245</c:v>
                </c:pt>
                <c:pt idx="638">
                  <c:v>48745247</c:v>
                </c:pt>
                <c:pt idx="639">
                  <c:v>48745248</c:v>
                </c:pt>
                <c:pt idx="640">
                  <c:v>48745248</c:v>
                </c:pt>
                <c:pt idx="641">
                  <c:v>48745248</c:v>
                </c:pt>
                <c:pt idx="642">
                  <c:v>48745248</c:v>
                </c:pt>
                <c:pt idx="643">
                  <c:v>48745248</c:v>
                </c:pt>
                <c:pt idx="644">
                  <c:v>48745248</c:v>
                </c:pt>
                <c:pt idx="645">
                  <c:v>48745248</c:v>
                </c:pt>
                <c:pt idx="646">
                  <c:v>48745248</c:v>
                </c:pt>
                <c:pt idx="647">
                  <c:v>48745248</c:v>
                </c:pt>
                <c:pt idx="648">
                  <c:v>48745248</c:v>
                </c:pt>
                <c:pt idx="649">
                  <c:v>48745250</c:v>
                </c:pt>
                <c:pt idx="650">
                  <c:v>48745250</c:v>
                </c:pt>
                <c:pt idx="651">
                  <c:v>48745250</c:v>
                </c:pt>
                <c:pt idx="652">
                  <c:v>48745252</c:v>
                </c:pt>
                <c:pt idx="653">
                  <c:v>48745252</c:v>
                </c:pt>
                <c:pt idx="654">
                  <c:v>48745253</c:v>
                </c:pt>
                <c:pt idx="655">
                  <c:v>48745253</c:v>
                </c:pt>
                <c:pt idx="656">
                  <c:v>48745253</c:v>
                </c:pt>
                <c:pt idx="657">
                  <c:v>48745253</c:v>
                </c:pt>
                <c:pt idx="658">
                  <c:v>48745253</c:v>
                </c:pt>
                <c:pt idx="659">
                  <c:v>48745253</c:v>
                </c:pt>
                <c:pt idx="660">
                  <c:v>48745253</c:v>
                </c:pt>
                <c:pt idx="661">
                  <c:v>48745253</c:v>
                </c:pt>
                <c:pt idx="662">
                  <c:v>48745253</c:v>
                </c:pt>
                <c:pt idx="663">
                  <c:v>48745253</c:v>
                </c:pt>
                <c:pt idx="664">
                  <c:v>48745253</c:v>
                </c:pt>
                <c:pt idx="665">
                  <c:v>48745253</c:v>
                </c:pt>
                <c:pt idx="666">
                  <c:v>48745253</c:v>
                </c:pt>
                <c:pt idx="667">
                  <c:v>48745253</c:v>
                </c:pt>
                <c:pt idx="668">
                  <c:v>48745253</c:v>
                </c:pt>
                <c:pt idx="669">
                  <c:v>48745253</c:v>
                </c:pt>
                <c:pt idx="670">
                  <c:v>48745253</c:v>
                </c:pt>
                <c:pt idx="671">
                  <c:v>48745253</c:v>
                </c:pt>
                <c:pt idx="672">
                  <c:v>48745253</c:v>
                </c:pt>
                <c:pt idx="673">
                  <c:v>48745253</c:v>
                </c:pt>
                <c:pt idx="674">
                  <c:v>48745253</c:v>
                </c:pt>
                <c:pt idx="675">
                  <c:v>48745253</c:v>
                </c:pt>
                <c:pt idx="676">
                  <c:v>48745253</c:v>
                </c:pt>
                <c:pt idx="677">
                  <c:v>48745253</c:v>
                </c:pt>
                <c:pt idx="678">
                  <c:v>48745253</c:v>
                </c:pt>
                <c:pt idx="679">
                  <c:v>48745253</c:v>
                </c:pt>
                <c:pt idx="680">
                  <c:v>48745253</c:v>
                </c:pt>
                <c:pt idx="681">
                  <c:v>48745253</c:v>
                </c:pt>
                <c:pt idx="682">
                  <c:v>48745253</c:v>
                </c:pt>
                <c:pt idx="683">
                  <c:v>48745253</c:v>
                </c:pt>
                <c:pt idx="684">
                  <c:v>48745253</c:v>
                </c:pt>
                <c:pt idx="685">
                  <c:v>48745253</c:v>
                </c:pt>
                <c:pt idx="686">
                  <c:v>48745253</c:v>
                </c:pt>
                <c:pt idx="687">
                  <c:v>48745253</c:v>
                </c:pt>
                <c:pt idx="688">
                  <c:v>48745253</c:v>
                </c:pt>
                <c:pt idx="689">
                  <c:v>48745253</c:v>
                </c:pt>
                <c:pt idx="690">
                  <c:v>48745253</c:v>
                </c:pt>
                <c:pt idx="691">
                  <c:v>48745253</c:v>
                </c:pt>
                <c:pt idx="692">
                  <c:v>48745253</c:v>
                </c:pt>
                <c:pt idx="693">
                  <c:v>48745253</c:v>
                </c:pt>
                <c:pt idx="694">
                  <c:v>48745253</c:v>
                </c:pt>
                <c:pt idx="695">
                  <c:v>48745253</c:v>
                </c:pt>
                <c:pt idx="696">
                  <c:v>48745253</c:v>
                </c:pt>
                <c:pt idx="697">
                  <c:v>48745253</c:v>
                </c:pt>
                <c:pt idx="698">
                  <c:v>48745253</c:v>
                </c:pt>
                <c:pt idx="699">
                  <c:v>48745253</c:v>
                </c:pt>
                <c:pt idx="700">
                  <c:v>48745253</c:v>
                </c:pt>
                <c:pt idx="701">
                  <c:v>48745253</c:v>
                </c:pt>
                <c:pt idx="702">
                  <c:v>48745253</c:v>
                </c:pt>
                <c:pt idx="703">
                  <c:v>48745253</c:v>
                </c:pt>
                <c:pt idx="704">
                  <c:v>48745253</c:v>
                </c:pt>
                <c:pt idx="705">
                  <c:v>48745253</c:v>
                </c:pt>
                <c:pt idx="706">
                  <c:v>48745253</c:v>
                </c:pt>
                <c:pt idx="707">
                  <c:v>48745253</c:v>
                </c:pt>
                <c:pt idx="708">
                  <c:v>48745253</c:v>
                </c:pt>
                <c:pt idx="709">
                  <c:v>48745253</c:v>
                </c:pt>
                <c:pt idx="710">
                  <c:v>48745253</c:v>
                </c:pt>
                <c:pt idx="711">
                  <c:v>48745253</c:v>
                </c:pt>
                <c:pt idx="712">
                  <c:v>48745253</c:v>
                </c:pt>
                <c:pt idx="713">
                  <c:v>48745253</c:v>
                </c:pt>
                <c:pt idx="714">
                  <c:v>48745253</c:v>
                </c:pt>
                <c:pt idx="715">
                  <c:v>48745253</c:v>
                </c:pt>
                <c:pt idx="716">
                  <c:v>48745253</c:v>
                </c:pt>
                <c:pt idx="717">
                  <c:v>48745253</c:v>
                </c:pt>
                <c:pt idx="718">
                  <c:v>48745253</c:v>
                </c:pt>
                <c:pt idx="719">
                  <c:v>48745253</c:v>
                </c:pt>
                <c:pt idx="720">
                  <c:v>48745253</c:v>
                </c:pt>
                <c:pt idx="721">
                  <c:v>48745253</c:v>
                </c:pt>
                <c:pt idx="722">
                  <c:v>48745253</c:v>
                </c:pt>
                <c:pt idx="723">
                  <c:v>48745253</c:v>
                </c:pt>
                <c:pt idx="724">
                  <c:v>48745257</c:v>
                </c:pt>
                <c:pt idx="725">
                  <c:v>48745258</c:v>
                </c:pt>
                <c:pt idx="726">
                  <c:v>48745258</c:v>
                </c:pt>
                <c:pt idx="727">
                  <c:v>48745260</c:v>
                </c:pt>
                <c:pt idx="728">
                  <c:v>48745260</c:v>
                </c:pt>
                <c:pt idx="729">
                  <c:v>48745262</c:v>
                </c:pt>
                <c:pt idx="730">
                  <c:v>48745263</c:v>
                </c:pt>
                <c:pt idx="731">
                  <c:v>48745263</c:v>
                </c:pt>
                <c:pt idx="732">
                  <c:v>48745267</c:v>
                </c:pt>
                <c:pt idx="733">
                  <c:v>48745268</c:v>
                </c:pt>
                <c:pt idx="734">
                  <c:v>48745270</c:v>
                </c:pt>
                <c:pt idx="735">
                  <c:v>48745272</c:v>
                </c:pt>
                <c:pt idx="736">
                  <c:v>48745272</c:v>
                </c:pt>
                <c:pt idx="737">
                  <c:v>48745273</c:v>
                </c:pt>
                <c:pt idx="738">
                  <c:v>48745275</c:v>
                </c:pt>
                <c:pt idx="739">
                  <c:v>48745275</c:v>
                </c:pt>
                <c:pt idx="740">
                  <c:v>48745275</c:v>
                </c:pt>
                <c:pt idx="741">
                  <c:v>48745275</c:v>
                </c:pt>
                <c:pt idx="742">
                  <c:v>48745275</c:v>
                </c:pt>
                <c:pt idx="743">
                  <c:v>48745275</c:v>
                </c:pt>
                <c:pt idx="744">
                  <c:v>48745275</c:v>
                </c:pt>
                <c:pt idx="745">
                  <c:v>48745275</c:v>
                </c:pt>
                <c:pt idx="746">
                  <c:v>48745275</c:v>
                </c:pt>
                <c:pt idx="747">
                  <c:v>48745278</c:v>
                </c:pt>
                <c:pt idx="748">
                  <c:v>48745280</c:v>
                </c:pt>
                <c:pt idx="749">
                  <c:v>48745283</c:v>
                </c:pt>
                <c:pt idx="750">
                  <c:v>48745285</c:v>
                </c:pt>
              </c:numCache>
            </c:numRef>
          </c:val>
          <c:smooth val="0"/>
        </c:ser>
        <c:dLbls>
          <c:showLegendKey val="0"/>
          <c:showVal val="0"/>
          <c:showCatName val="0"/>
          <c:showSerName val="0"/>
          <c:showPercent val="0"/>
          <c:showBubbleSize val="0"/>
        </c:dLbls>
        <c:marker val="1"/>
        <c:smooth val="0"/>
        <c:axId val="195823104"/>
        <c:axId val="206840576"/>
      </c:lineChart>
      <c:catAx>
        <c:axId val="195823104"/>
        <c:scaling>
          <c:orientation val="minMax"/>
        </c:scaling>
        <c:delete val="0"/>
        <c:axPos val="b"/>
        <c:numFmt formatCode="h:mm:ss" sourceLinked="1"/>
        <c:majorTickMark val="out"/>
        <c:minorTickMark val="none"/>
        <c:tickLblPos val="nextTo"/>
        <c:crossAx val="206840576"/>
        <c:crosses val="autoZero"/>
        <c:auto val="1"/>
        <c:lblAlgn val="ctr"/>
        <c:lblOffset val="100"/>
        <c:noMultiLvlLbl val="0"/>
      </c:catAx>
      <c:valAx>
        <c:axId val="206840576"/>
        <c:scaling>
          <c:orientation val="minMax"/>
        </c:scaling>
        <c:delete val="0"/>
        <c:axPos val="l"/>
        <c:majorGridlines/>
        <c:numFmt formatCode="General" sourceLinked="0"/>
        <c:majorTickMark val="out"/>
        <c:minorTickMark val="none"/>
        <c:tickLblPos val="nextTo"/>
        <c:crossAx val="195823104"/>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ong3!$B$1</c:f>
              <c:strCache>
                <c:ptCount val="1"/>
                <c:pt idx="0">
                  <c:v>Latitude</c:v>
                </c:pt>
              </c:strCache>
            </c:strRef>
          </c:tx>
          <c:marker>
            <c:symbol val="none"/>
          </c:marker>
          <c:cat>
            <c:numRef>
              <c:f>Long3!$A$2:$A$751</c:f>
              <c:numCache>
                <c:formatCode>h:mm:ss</c:formatCode>
                <c:ptCount val="750"/>
                <c:pt idx="0">
                  <c:v>0.62853009259259285</c:v>
                </c:pt>
                <c:pt idx="1">
                  <c:v>0.62854166666666689</c:v>
                </c:pt>
                <c:pt idx="2">
                  <c:v>0.62855324074074059</c:v>
                </c:pt>
                <c:pt idx="3">
                  <c:v>0.62856481481481474</c:v>
                </c:pt>
                <c:pt idx="4">
                  <c:v>0.62856481481481474</c:v>
                </c:pt>
                <c:pt idx="5">
                  <c:v>0.62857638888888889</c:v>
                </c:pt>
                <c:pt idx="6">
                  <c:v>0.62858796296296249</c:v>
                </c:pt>
                <c:pt idx="7">
                  <c:v>0.6285995370370373</c:v>
                </c:pt>
                <c:pt idx="8">
                  <c:v>0.62861111111111134</c:v>
                </c:pt>
                <c:pt idx="9">
                  <c:v>0.62861111111111134</c:v>
                </c:pt>
                <c:pt idx="10">
                  <c:v>0.6286226851851856</c:v>
                </c:pt>
                <c:pt idx="11">
                  <c:v>0.62863425925925942</c:v>
                </c:pt>
                <c:pt idx="12">
                  <c:v>0.62864583333333401</c:v>
                </c:pt>
                <c:pt idx="13">
                  <c:v>0.62865740740740772</c:v>
                </c:pt>
                <c:pt idx="14">
                  <c:v>0.62865740740740772</c:v>
                </c:pt>
                <c:pt idx="15">
                  <c:v>0.62866898148148165</c:v>
                </c:pt>
                <c:pt idx="16">
                  <c:v>0.62868055555555591</c:v>
                </c:pt>
                <c:pt idx="17">
                  <c:v>0.62869212962962961</c:v>
                </c:pt>
                <c:pt idx="18">
                  <c:v>0.62870370370370365</c:v>
                </c:pt>
                <c:pt idx="19">
                  <c:v>0.62871527777777803</c:v>
                </c:pt>
                <c:pt idx="20">
                  <c:v>0.62871527777777803</c:v>
                </c:pt>
                <c:pt idx="21">
                  <c:v>0.62872685185185184</c:v>
                </c:pt>
                <c:pt idx="22">
                  <c:v>0.62873842592592599</c:v>
                </c:pt>
                <c:pt idx="23">
                  <c:v>0.62875000000000025</c:v>
                </c:pt>
                <c:pt idx="24">
                  <c:v>0.62876157407407451</c:v>
                </c:pt>
                <c:pt idx="25">
                  <c:v>0.62876157407407451</c:v>
                </c:pt>
                <c:pt idx="26">
                  <c:v>0.62877314814814833</c:v>
                </c:pt>
                <c:pt idx="27">
                  <c:v>0.62878472222222248</c:v>
                </c:pt>
                <c:pt idx="28">
                  <c:v>0.62879629629629674</c:v>
                </c:pt>
                <c:pt idx="29">
                  <c:v>0.62880787037037089</c:v>
                </c:pt>
                <c:pt idx="30">
                  <c:v>0.62880787037037089</c:v>
                </c:pt>
                <c:pt idx="31">
                  <c:v>0.62881944444444482</c:v>
                </c:pt>
                <c:pt idx="32">
                  <c:v>0.62883101851851919</c:v>
                </c:pt>
                <c:pt idx="33">
                  <c:v>0.62884259259259312</c:v>
                </c:pt>
                <c:pt idx="34">
                  <c:v>0.6288541666666666</c:v>
                </c:pt>
                <c:pt idx="35">
                  <c:v>0.6288541666666666</c:v>
                </c:pt>
                <c:pt idx="36">
                  <c:v>0.62886574074074053</c:v>
                </c:pt>
                <c:pt idx="37">
                  <c:v>0.62887731481481501</c:v>
                </c:pt>
                <c:pt idx="38">
                  <c:v>0.62888888888888916</c:v>
                </c:pt>
                <c:pt idx="39">
                  <c:v>0.62890046296296298</c:v>
                </c:pt>
                <c:pt idx="40">
                  <c:v>0.62890046296296298</c:v>
                </c:pt>
                <c:pt idx="41">
                  <c:v>0.62891203703703702</c:v>
                </c:pt>
                <c:pt idx="42">
                  <c:v>0.6289236111111115</c:v>
                </c:pt>
                <c:pt idx="43">
                  <c:v>0.62893518518518543</c:v>
                </c:pt>
                <c:pt idx="44">
                  <c:v>0.62894675925925925</c:v>
                </c:pt>
                <c:pt idx="45">
                  <c:v>0.62895833333333373</c:v>
                </c:pt>
                <c:pt idx="46">
                  <c:v>0.62895833333333373</c:v>
                </c:pt>
                <c:pt idx="47">
                  <c:v>0.62896990740740766</c:v>
                </c:pt>
                <c:pt idx="48">
                  <c:v>0.62898148148148181</c:v>
                </c:pt>
                <c:pt idx="49">
                  <c:v>0.62899305555555585</c:v>
                </c:pt>
                <c:pt idx="50">
                  <c:v>0.62900462962962989</c:v>
                </c:pt>
                <c:pt idx="51">
                  <c:v>0.62900462962962989</c:v>
                </c:pt>
                <c:pt idx="52">
                  <c:v>0.6290162037037037</c:v>
                </c:pt>
                <c:pt idx="53">
                  <c:v>0.62902777777777774</c:v>
                </c:pt>
                <c:pt idx="54">
                  <c:v>0.62903935185185189</c:v>
                </c:pt>
                <c:pt idx="55">
                  <c:v>0.62905092592592571</c:v>
                </c:pt>
                <c:pt idx="56">
                  <c:v>0.62906249999999997</c:v>
                </c:pt>
                <c:pt idx="57">
                  <c:v>0.62906249999999997</c:v>
                </c:pt>
                <c:pt idx="58">
                  <c:v>0.62907407407407445</c:v>
                </c:pt>
                <c:pt idx="59">
                  <c:v>0.6290856481481486</c:v>
                </c:pt>
                <c:pt idx="60">
                  <c:v>0.62909722222222242</c:v>
                </c:pt>
                <c:pt idx="61">
                  <c:v>0.62909722222222242</c:v>
                </c:pt>
                <c:pt idx="62">
                  <c:v>0.62910879629629668</c:v>
                </c:pt>
                <c:pt idx="63">
                  <c:v>0.62912037037037072</c:v>
                </c:pt>
                <c:pt idx="64">
                  <c:v>0.62913194444444465</c:v>
                </c:pt>
                <c:pt idx="65">
                  <c:v>0.62914351851851902</c:v>
                </c:pt>
                <c:pt idx="66">
                  <c:v>0.62915509259259306</c:v>
                </c:pt>
                <c:pt idx="67">
                  <c:v>0.62915509259259306</c:v>
                </c:pt>
                <c:pt idx="68">
                  <c:v>0.62916666666666654</c:v>
                </c:pt>
                <c:pt idx="69">
                  <c:v>0.6291782407407408</c:v>
                </c:pt>
                <c:pt idx="70">
                  <c:v>0.62918981481481506</c:v>
                </c:pt>
                <c:pt idx="71">
                  <c:v>0.62918981481481506</c:v>
                </c:pt>
                <c:pt idx="72">
                  <c:v>0.6292013888888891</c:v>
                </c:pt>
                <c:pt idx="73">
                  <c:v>0.62921296296296247</c:v>
                </c:pt>
                <c:pt idx="74">
                  <c:v>0.62922453703703729</c:v>
                </c:pt>
                <c:pt idx="75">
                  <c:v>0.62923611111111111</c:v>
                </c:pt>
                <c:pt idx="76">
                  <c:v>0.6292476851851857</c:v>
                </c:pt>
                <c:pt idx="77">
                  <c:v>0.6292476851851857</c:v>
                </c:pt>
                <c:pt idx="78">
                  <c:v>0.62925925925925952</c:v>
                </c:pt>
                <c:pt idx="79">
                  <c:v>0.62927083333333389</c:v>
                </c:pt>
                <c:pt idx="80">
                  <c:v>0.6292824074074076</c:v>
                </c:pt>
                <c:pt idx="81">
                  <c:v>0.6292824074074076</c:v>
                </c:pt>
                <c:pt idx="82">
                  <c:v>0.62929398148148163</c:v>
                </c:pt>
                <c:pt idx="83">
                  <c:v>0.6293055555555559</c:v>
                </c:pt>
                <c:pt idx="84">
                  <c:v>0.62931712962962949</c:v>
                </c:pt>
                <c:pt idx="85">
                  <c:v>0.62932870370370375</c:v>
                </c:pt>
                <c:pt idx="86">
                  <c:v>0.62934027777777801</c:v>
                </c:pt>
                <c:pt idx="87">
                  <c:v>0.62934027777777801</c:v>
                </c:pt>
                <c:pt idx="88">
                  <c:v>0.62935185185185183</c:v>
                </c:pt>
                <c:pt idx="89">
                  <c:v>0.62936342592592565</c:v>
                </c:pt>
                <c:pt idx="90">
                  <c:v>0.62937500000000024</c:v>
                </c:pt>
                <c:pt idx="91">
                  <c:v>0.62938657407407428</c:v>
                </c:pt>
                <c:pt idx="92">
                  <c:v>0.62938657407407428</c:v>
                </c:pt>
                <c:pt idx="93">
                  <c:v>0.62939814814814843</c:v>
                </c:pt>
                <c:pt idx="94">
                  <c:v>0.62940972222222225</c:v>
                </c:pt>
                <c:pt idx="95">
                  <c:v>0.62942129629629673</c:v>
                </c:pt>
                <c:pt idx="96">
                  <c:v>0.62943287037037055</c:v>
                </c:pt>
                <c:pt idx="97">
                  <c:v>0.62943287037037055</c:v>
                </c:pt>
                <c:pt idx="98">
                  <c:v>0.62944444444444481</c:v>
                </c:pt>
                <c:pt idx="99">
                  <c:v>0.62945601851851885</c:v>
                </c:pt>
                <c:pt idx="100">
                  <c:v>0.62946759259259288</c:v>
                </c:pt>
                <c:pt idx="101">
                  <c:v>0.6294791666666667</c:v>
                </c:pt>
                <c:pt idx="102">
                  <c:v>0.6294791666666667</c:v>
                </c:pt>
                <c:pt idx="103">
                  <c:v>0.62949074074074052</c:v>
                </c:pt>
                <c:pt idx="104">
                  <c:v>0.62950231481481478</c:v>
                </c:pt>
                <c:pt idx="105">
                  <c:v>0.62951388888888882</c:v>
                </c:pt>
                <c:pt idx="106">
                  <c:v>0.62952546296296297</c:v>
                </c:pt>
                <c:pt idx="107">
                  <c:v>0.62952546296296297</c:v>
                </c:pt>
                <c:pt idx="108">
                  <c:v>0.62953703703703701</c:v>
                </c:pt>
                <c:pt idx="109">
                  <c:v>0.6295486111111116</c:v>
                </c:pt>
                <c:pt idx="110">
                  <c:v>0.62956018518518519</c:v>
                </c:pt>
                <c:pt idx="111">
                  <c:v>0.62957175925925923</c:v>
                </c:pt>
                <c:pt idx="112">
                  <c:v>0.62957175925925923</c:v>
                </c:pt>
                <c:pt idx="113">
                  <c:v>0.62958333333333349</c:v>
                </c:pt>
                <c:pt idx="114">
                  <c:v>0.62959490740740764</c:v>
                </c:pt>
                <c:pt idx="115">
                  <c:v>0.62960648148148179</c:v>
                </c:pt>
                <c:pt idx="116">
                  <c:v>0.62961805555555583</c:v>
                </c:pt>
                <c:pt idx="117">
                  <c:v>0.62961805555555583</c:v>
                </c:pt>
                <c:pt idx="118">
                  <c:v>0.62962962962962998</c:v>
                </c:pt>
                <c:pt idx="119">
                  <c:v>0.62964120370370413</c:v>
                </c:pt>
                <c:pt idx="120">
                  <c:v>0.62965277777777773</c:v>
                </c:pt>
                <c:pt idx="121">
                  <c:v>0.62966435185185188</c:v>
                </c:pt>
                <c:pt idx="122">
                  <c:v>0.62967592592592592</c:v>
                </c:pt>
                <c:pt idx="123">
                  <c:v>0.62967592592592592</c:v>
                </c:pt>
                <c:pt idx="124">
                  <c:v>0.62968750000000029</c:v>
                </c:pt>
                <c:pt idx="125">
                  <c:v>0.62969907407407477</c:v>
                </c:pt>
                <c:pt idx="126">
                  <c:v>0.62971064814814848</c:v>
                </c:pt>
                <c:pt idx="127">
                  <c:v>0.62972222222222241</c:v>
                </c:pt>
                <c:pt idx="128">
                  <c:v>0.62973379629629656</c:v>
                </c:pt>
                <c:pt idx="129">
                  <c:v>0.62973379629629656</c:v>
                </c:pt>
                <c:pt idx="130">
                  <c:v>0.62974537037037093</c:v>
                </c:pt>
                <c:pt idx="131">
                  <c:v>0.62975694444444463</c:v>
                </c:pt>
                <c:pt idx="132">
                  <c:v>0.62976851851851912</c:v>
                </c:pt>
                <c:pt idx="133">
                  <c:v>0.62978009259259304</c:v>
                </c:pt>
                <c:pt idx="134">
                  <c:v>0.62978009259259304</c:v>
                </c:pt>
                <c:pt idx="135">
                  <c:v>0.62979166666666686</c:v>
                </c:pt>
                <c:pt idx="136">
                  <c:v>0.62980324074074068</c:v>
                </c:pt>
                <c:pt idx="137">
                  <c:v>0.62981481481481505</c:v>
                </c:pt>
                <c:pt idx="138">
                  <c:v>0.62982638888888909</c:v>
                </c:pt>
                <c:pt idx="139">
                  <c:v>0.62982638888888909</c:v>
                </c:pt>
                <c:pt idx="140">
                  <c:v>0.62983796296296279</c:v>
                </c:pt>
                <c:pt idx="141">
                  <c:v>0.62984953703703739</c:v>
                </c:pt>
                <c:pt idx="142">
                  <c:v>0.62986111111111132</c:v>
                </c:pt>
                <c:pt idx="143">
                  <c:v>0.62987268518518535</c:v>
                </c:pt>
                <c:pt idx="144">
                  <c:v>0.62987268518518535</c:v>
                </c:pt>
                <c:pt idx="145">
                  <c:v>0.6298842592592595</c:v>
                </c:pt>
                <c:pt idx="146">
                  <c:v>0.62989583333333388</c:v>
                </c:pt>
                <c:pt idx="147">
                  <c:v>0.6299074074074078</c:v>
                </c:pt>
                <c:pt idx="148">
                  <c:v>0.62991898148148162</c:v>
                </c:pt>
                <c:pt idx="149">
                  <c:v>0.62991898148148162</c:v>
                </c:pt>
                <c:pt idx="150">
                  <c:v>0.62993055555555577</c:v>
                </c:pt>
                <c:pt idx="151">
                  <c:v>0.6299421296296297</c:v>
                </c:pt>
                <c:pt idx="152">
                  <c:v>0.62995370370370374</c:v>
                </c:pt>
                <c:pt idx="153">
                  <c:v>0.629965277777778</c:v>
                </c:pt>
                <c:pt idx="154">
                  <c:v>0.629965277777778</c:v>
                </c:pt>
                <c:pt idx="155">
                  <c:v>0.62997685185185182</c:v>
                </c:pt>
                <c:pt idx="156">
                  <c:v>0.62998842592592597</c:v>
                </c:pt>
                <c:pt idx="157">
                  <c:v>0.63000000000000023</c:v>
                </c:pt>
                <c:pt idx="158">
                  <c:v>0.63001157407407427</c:v>
                </c:pt>
                <c:pt idx="159">
                  <c:v>0.6300231481481483</c:v>
                </c:pt>
                <c:pt idx="160">
                  <c:v>0.6300231481481483</c:v>
                </c:pt>
                <c:pt idx="161">
                  <c:v>0.63003472222222223</c:v>
                </c:pt>
                <c:pt idx="162">
                  <c:v>0.63004629629629672</c:v>
                </c:pt>
                <c:pt idx="163">
                  <c:v>0.63005787037037075</c:v>
                </c:pt>
                <c:pt idx="164">
                  <c:v>0.63006944444444479</c:v>
                </c:pt>
                <c:pt idx="165">
                  <c:v>0.63008101851851905</c:v>
                </c:pt>
                <c:pt idx="166">
                  <c:v>0.63008101851851905</c:v>
                </c:pt>
                <c:pt idx="167">
                  <c:v>0.63009259259259298</c:v>
                </c:pt>
                <c:pt idx="168">
                  <c:v>0.63010416666666669</c:v>
                </c:pt>
                <c:pt idx="169">
                  <c:v>0.6301157407407405</c:v>
                </c:pt>
                <c:pt idx="170">
                  <c:v>0.6301273148148151</c:v>
                </c:pt>
                <c:pt idx="171">
                  <c:v>0.6301273148148151</c:v>
                </c:pt>
                <c:pt idx="172">
                  <c:v>0.63013888888888914</c:v>
                </c:pt>
                <c:pt idx="173">
                  <c:v>0.63015046296296273</c:v>
                </c:pt>
                <c:pt idx="174">
                  <c:v>0.63016203703703699</c:v>
                </c:pt>
                <c:pt idx="175">
                  <c:v>0.63016203703703699</c:v>
                </c:pt>
                <c:pt idx="176">
                  <c:v>0.63017361111111136</c:v>
                </c:pt>
                <c:pt idx="177">
                  <c:v>0.6301851851851854</c:v>
                </c:pt>
                <c:pt idx="178">
                  <c:v>0.63019675925925933</c:v>
                </c:pt>
                <c:pt idx="179">
                  <c:v>0.63020833333333381</c:v>
                </c:pt>
                <c:pt idx="180">
                  <c:v>0.63021990740740763</c:v>
                </c:pt>
                <c:pt idx="181">
                  <c:v>0.63021990740740763</c:v>
                </c:pt>
                <c:pt idx="182">
                  <c:v>0.63023148148148178</c:v>
                </c:pt>
                <c:pt idx="183">
                  <c:v>0.63024305555555582</c:v>
                </c:pt>
                <c:pt idx="184">
                  <c:v>0.63025462962962964</c:v>
                </c:pt>
                <c:pt idx="185">
                  <c:v>0.63026620370370368</c:v>
                </c:pt>
                <c:pt idx="186">
                  <c:v>0.63027777777777783</c:v>
                </c:pt>
                <c:pt idx="187">
                  <c:v>0.63027777777777783</c:v>
                </c:pt>
                <c:pt idx="188">
                  <c:v>0.63028935185185186</c:v>
                </c:pt>
                <c:pt idx="189">
                  <c:v>0.63030092592592568</c:v>
                </c:pt>
                <c:pt idx="190">
                  <c:v>0.63031249999999972</c:v>
                </c:pt>
                <c:pt idx="191">
                  <c:v>0.63032407407407454</c:v>
                </c:pt>
                <c:pt idx="192">
                  <c:v>0.63032407407407454</c:v>
                </c:pt>
                <c:pt idx="193">
                  <c:v>0.63033564814814835</c:v>
                </c:pt>
                <c:pt idx="194">
                  <c:v>0.6303472222222225</c:v>
                </c:pt>
                <c:pt idx="195">
                  <c:v>0.63035879629629654</c:v>
                </c:pt>
                <c:pt idx="196">
                  <c:v>0.6303703703703708</c:v>
                </c:pt>
                <c:pt idx="197">
                  <c:v>0.6303703703703708</c:v>
                </c:pt>
                <c:pt idx="198">
                  <c:v>0.63038194444444462</c:v>
                </c:pt>
                <c:pt idx="199">
                  <c:v>0.63039351851851899</c:v>
                </c:pt>
                <c:pt idx="200">
                  <c:v>0.63040509259259314</c:v>
                </c:pt>
                <c:pt idx="201">
                  <c:v>0.63041666666666651</c:v>
                </c:pt>
                <c:pt idx="202">
                  <c:v>0.63041666666666651</c:v>
                </c:pt>
                <c:pt idx="203">
                  <c:v>0.63042824074074078</c:v>
                </c:pt>
                <c:pt idx="204">
                  <c:v>0.63043981481481504</c:v>
                </c:pt>
                <c:pt idx="205">
                  <c:v>0.63045138888888885</c:v>
                </c:pt>
                <c:pt idx="206">
                  <c:v>0.63046296296296245</c:v>
                </c:pt>
                <c:pt idx="207">
                  <c:v>0.63047453703703704</c:v>
                </c:pt>
                <c:pt idx="208">
                  <c:v>0.63047453703703704</c:v>
                </c:pt>
                <c:pt idx="209">
                  <c:v>0.63048611111111108</c:v>
                </c:pt>
                <c:pt idx="210">
                  <c:v>0.63049768518518545</c:v>
                </c:pt>
                <c:pt idx="211">
                  <c:v>0.63050925925925949</c:v>
                </c:pt>
                <c:pt idx="212">
                  <c:v>0.63050925925925949</c:v>
                </c:pt>
                <c:pt idx="213">
                  <c:v>0.63052083333333375</c:v>
                </c:pt>
                <c:pt idx="214">
                  <c:v>0.63053240740740735</c:v>
                </c:pt>
                <c:pt idx="215">
                  <c:v>0.63054398148148161</c:v>
                </c:pt>
                <c:pt idx="216">
                  <c:v>0.63055555555555565</c:v>
                </c:pt>
                <c:pt idx="217">
                  <c:v>0.63056712962962957</c:v>
                </c:pt>
                <c:pt idx="218">
                  <c:v>0.63056712962962957</c:v>
                </c:pt>
                <c:pt idx="219">
                  <c:v>0.63057870370370372</c:v>
                </c:pt>
                <c:pt idx="220">
                  <c:v>0.63059027777777799</c:v>
                </c:pt>
                <c:pt idx="221">
                  <c:v>0.63060185185185202</c:v>
                </c:pt>
                <c:pt idx="222">
                  <c:v>0.63061342592592573</c:v>
                </c:pt>
                <c:pt idx="223">
                  <c:v>0.63062500000000032</c:v>
                </c:pt>
                <c:pt idx="224">
                  <c:v>0.63062500000000032</c:v>
                </c:pt>
                <c:pt idx="225">
                  <c:v>0.63063657407407436</c:v>
                </c:pt>
                <c:pt idx="226">
                  <c:v>0.63064814814814862</c:v>
                </c:pt>
                <c:pt idx="227">
                  <c:v>0.63065972222222244</c:v>
                </c:pt>
                <c:pt idx="228">
                  <c:v>0.63067129629629692</c:v>
                </c:pt>
                <c:pt idx="229">
                  <c:v>0.63067129629629692</c:v>
                </c:pt>
                <c:pt idx="230">
                  <c:v>0.63068287037037074</c:v>
                </c:pt>
                <c:pt idx="231">
                  <c:v>0.63069444444444489</c:v>
                </c:pt>
                <c:pt idx="232">
                  <c:v>0.63070601851851904</c:v>
                </c:pt>
                <c:pt idx="233">
                  <c:v>0.63071759259259286</c:v>
                </c:pt>
                <c:pt idx="234">
                  <c:v>0.63071759259259286</c:v>
                </c:pt>
                <c:pt idx="235">
                  <c:v>0.6307291666666669</c:v>
                </c:pt>
                <c:pt idx="236">
                  <c:v>0.63074074074074071</c:v>
                </c:pt>
                <c:pt idx="237">
                  <c:v>0.63075231481481475</c:v>
                </c:pt>
                <c:pt idx="238">
                  <c:v>0.63076388888888912</c:v>
                </c:pt>
                <c:pt idx="239">
                  <c:v>0.63076388888888912</c:v>
                </c:pt>
                <c:pt idx="240">
                  <c:v>0.63077546296296294</c:v>
                </c:pt>
                <c:pt idx="241">
                  <c:v>0.63078703703703731</c:v>
                </c:pt>
                <c:pt idx="242">
                  <c:v>0.63079861111111157</c:v>
                </c:pt>
                <c:pt idx="243">
                  <c:v>0.63081018518518539</c:v>
                </c:pt>
                <c:pt idx="244">
                  <c:v>0.63082175925925943</c:v>
                </c:pt>
                <c:pt idx="245">
                  <c:v>0.63082175925925943</c:v>
                </c:pt>
                <c:pt idx="246">
                  <c:v>0.6308333333333338</c:v>
                </c:pt>
                <c:pt idx="247">
                  <c:v>0.63084490740740773</c:v>
                </c:pt>
                <c:pt idx="248">
                  <c:v>0.63085648148148177</c:v>
                </c:pt>
                <c:pt idx="249">
                  <c:v>0.63086805555555592</c:v>
                </c:pt>
                <c:pt idx="250">
                  <c:v>0.63086805555555592</c:v>
                </c:pt>
                <c:pt idx="251">
                  <c:v>0.63087962962962985</c:v>
                </c:pt>
                <c:pt idx="252">
                  <c:v>0.63089120370370411</c:v>
                </c:pt>
                <c:pt idx="253">
                  <c:v>0.63090277777777781</c:v>
                </c:pt>
                <c:pt idx="254">
                  <c:v>0.63091435185185163</c:v>
                </c:pt>
                <c:pt idx="255">
                  <c:v>0.63091435185185163</c:v>
                </c:pt>
                <c:pt idx="256">
                  <c:v>0.63092592592592589</c:v>
                </c:pt>
                <c:pt idx="257">
                  <c:v>0.63093750000000004</c:v>
                </c:pt>
                <c:pt idx="258">
                  <c:v>0.63094907407407474</c:v>
                </c:pt>
                <c:pt idx="259">
                  <c:v>0.63096064814814834</c:v>
                </c:pt>
                <c:pt idx="260">
                  <c:v>0.63096064814814834</c:v>
                </c:pt>
                <c:pt idx="261">
                  <c:v>0.63097222222222238</c:v>
                </c:pt>
                <c:pt idx="262">
                  <c:v>0.63098379629629653</c:v>
                </c:pt>
                <c:pt idx="263">
                  <c:v>0.6309953703703709</c:v>
                </c:pt>
                <c:pt idx="264">
                  <c:v>0.63100694444444461</c:v>
                </c:pt>
                <c:pt idx="265">
                  <c:v>0.63101851851851898</c:v>
                </c:pt>
                <c:pt idx="266">
                  <c:v>0.63101851851851898</c:v>
                </c:pt>
                <c:pt idx="267">
                  <c:v>0.63103009259259313</c:v>
                </c:pt>
                <c:pt idx="268">
                  <c:v>0.63104166666666683</c:v>
                </c:pt>
                <c:pt idx="269">
                  <c:v>0.63105324074074076</c:v>
                </c:pt>
                <c:pt idx="270">
                  <c:v>0.63106481481481502</c:v>
                </c:pt>
                <c:pt idx="271">
                  <c:v>0.63106481481481502</c:v>
                </c:pt>
                <c:pt idx="272">
                  <c:v>0.63107638888888895</c:v>
                </c:pt>
                <c:pt idx="273">
                  <c:v>0.63108796296296277</c:v>
                </c:pt>
                <c:pt idx="274">
                  <c:v>0.63109953703703725</c:v>
                </c:pt>
                <c:pt idx="275">
                  <c:v>0.63111111111111129</c:v>
                </c:pt>
                <c:pt idx="276">
                  <c:v>0.63111111111111129</c:v>
                </c:pt>
                <c:pt idx="277">
                  <c:v>0.63112268518518544</c:v>
                </c:pt>
                <c:pt idx="278">
                  <c:v>0.63113425925925948</c:v>
                </c:pt>
                <c:pt idx="279">
                  <c:v>0.63114583333333396</c:v>
                </c:pt>
                <c:pt idx="280">
                  <c:v>0.63115740740740778</c:v>
                </c:pt>
                <c:pt idx="281">
                  <c:v>0.63115740740740778</c:v>
                </c:pt>
                <c:pt idx="282">
                  <c:v>0.63116898148148171</c:v>
                </c:pt>
                <c:pt idx="283">
                  <c:v>0.63118055555555563</c:v>
                </c:pt>
                <c:pt idx="284">
                  <c:v>0.63119212962962967</c:v>
                </c:pt>
                <c:pt idx="285">
                  <c:v>0.63120370370370371</c:v>
                </c:pt>
                <c:pt idx="286">
                  <c:v>0.63121527777777775</c:v>
                </c:pt>
                <c:pt idx="287">
                  <c:v>0.63121527777777775</c:v>
                </c:pt>
                <c:pt idx="288">
                  <c:v>0.6312268518518519</c:v>
                </c:pt>
                <c:pt idx="289">
                  <c:v>0.63123842592592572</c:v>
                </c:pt>
                <c:pt idx="290">
                  <c:v>0.6312500000000002</c:v>
                </c:pt>
                <c:pt idx="291">
                  <c:v>0.63126157407407424</c:v>
                </c:pt>
                <c:pt idx="292">
                  <c:v>0.63126157407407424</c:v>
                </c:pt>
                <c:pt idx="293">
                  <c:v>0.63127314814814839</c:v>
                </c:pt>
                <c:pt idx="294">
                  <c:v>0.63128472222222221</c:v>
                </c:pt>
                <c:pt idx="295">
                  <c:v>0.6312962962962968</c:v>
                </c:pt>
                <c:pt idx="296">
                  <c:v>0.63130787037037073</c:v>
                </c:pt>
                <c:pt idx="297">
                  <c:v>0.63130787037037073</c:v>
                </c:pt>
                <c:pt idx="298">
                  <c:v>0.63131944444444466</c:v>
                </c:pt>
                <c:pt idx="299">
                  <c:v>0.63133101851851903</c:v>
                </c:pt>
                <c:pt idx="300">
                  <c:v>0.63134259259259284</c:v>
                </c:pt>
                <c:pt idx="301">
                  <c:v>0.63135416666666666</c:v>
                </c:pt>
                <c:pt idx="302">
                  <c:v>0.63136574074074059</c:v>
                </c:pt>
                <c:pt idx="303">
                  <c:v>0.63136574074074059</c:v>
                </c:pt>
                <c:pt idx="304">
                  <c:v>0.63137731481481485</c:v>
                </c:pt>
                <c:pt idx="305">
                  <c:v>0.63138888888888911</c:v>
                </c:pt>
                <c:pt idx="306">
                  <c:v>0.63140046296296271</c:v>
                </c:pt>
                <c:pt idx="307">
                  <c:v>0.63141203703703697</c:v>
                </c:pt>
                <c:pt idx="308">
                  <c:v>0.63141203703703697</c:v>
                </c:pt>
                <c:pt idx="309">
                  <c:v>0.63142361111111134</c:v>
                </c:pt>
                <c:pt idx="310">
                  <c:v>0.63143518518518515</c:v>
                </c:pt>
                <c:pt idx="311">
                  <c:v>0.6314467592592593</c:v>
                </c:pt>
                <c:pt idx="312">
                  <c:v>0.63145833333333357</c:v>
                </c:pt>
                <c:pt idx="313">
                  <c:v>0.63145833333333357</c:v>
                </c:pt>
                <c:pt idx="314">
                  <c:v>0.6314699074074076</c:v>
                </c:pt>
                <c:pt idx="315">
                  <c:v>0.63148148148148164</c:v>
                </c:pt>
                <c:pt idx="316">
                  <c:v>0.6314930555555559</c:v>
                </c:pt>
                <c:pt idx="317">
                  <c:v>0.63150462962962961</c:v>
                </c:pt>
                <c:pt idx="318">
                  <c:v>0.63151620370370376</c:v>
                </c:pt>
                <c:pt idx="319">
                  <c:v>0.63151620370370376</c:v>
                </c:pt>
                <c:pt idx="320">
                  <c:v>0.6315277777777778</c:v>
                </c:pt>
                <c:pt idx="321">
                  <c:v>0.63153935185185162</c:v>
                </c:pt>
                <c:pt idx="322">
                  <c:v>0.63155092592592565</c:v>
                </c:pt>
                <c:pt idx="323">
                  <c:v>0.6315624999999998</c:v>
                </c:pt>
                <c:pt idx="324">
                  <c:v>0.6315624999999998</c:v>
                </c:pt>
                <c:pt idx="325">
                  <c:v>0.63157407407407451</c:v>
                </c:pt>
                <c:pt idx="326">
                  <c:v>0.63158564814814844</c:v>
                </c:pt>
                <c:pt idx="327">
                  <c:v>0.63159722222222225</c:v>
                </c:pt>
                <c:pt idx="328">
                  <c:v>0.63160879629629674</c:v>
                </c:pt>
                <c:pt idx="329">
                  <c:v>0.63160879629629674</c:v>
                </c:pt>
                <c:pt idx="330">
                  <c:v>0.63162037037037078</c:v>
                </c:pt>
                <c:pt idx="331">
                  <c:v>0.63163194444444482</c:v>
                </c:pt>
                <c:pt idx="332">
                  <c:v>0.63164351851851908</c:v>
                </c:pt>
                <c:pt idx="333">
                  <c:v>0.63165509259259334</c:v>
                </c:pt>
                <c:pt idx="334">
                  <c:v>0.63166666666666671</c:v>
                </c:pt>
                <c:pt idx="335">
                  <c:v>0.63166666666666671</c:v>
                </c:pt>
                <c:pt idx="336">
                  <c:v>0.63167824074074075</c:v>
                </c:pt>
                <c:pt idx="337">
                  <c:v>0.63168981481481523</c:v>
                </c:pt>
                <c:pt idx="338">
                  <c:v>0.63170138888888905</c:v>
                </c:pt>
                <c:pt idx="339">
                  <c:v>0.63171296296296275</c:v>
                </c:pt>
                <c:pt idx="340">
                  <c:v>0.63171296296296275</c:v>
                </c:pt>
                <c:pt idx="341">
                  <c:v>0.63172453703703724</c:v>
                </c:pt>
                <c:pt idx="342">
                  <c:v>0.63173611111111139</c:v>
                </c:pt>
                <c:pt idx="343">
                  <c:v>0.63174768518518565</c:v>
                </c:pt>
                <c:pt idx="344">
                  <c:v>0.63175925925925946</c:v>
                </c:pt>
                <c:pt idx="345">
                  <c:v>0.63177083333333384</c:v>
                </c:pt>
                <c:pt idx="346">
                  <c:v>0.63177083333333384</c:v>
                </c:pt>
                <c:pt idx="347">
                  <c:v>0.63178240740740765</c:v>
                </c:pt>
                <c:pt idx="348">
                  <c:v>0.6317939814814818</c:v>
                </c:pt>
                <c:pt idx="349">
                  <c:v>0.63180555555555584</c:v>
                </c:pt>
                <c:pt idx="350">
                  <c:v>0.63181712962962966</c:v>
                </c:pt>
                <c:pt idx="351">
                  <c:v>0.63181712962962966</c:v>
                </c:pt>
                <c:pt idx="352">
                  <c:v>0.63182870370370392</c:v>
                </c:pt>
                <c:pt idx="353">
                  <c:v>0.63184027777777796</c:v>
                </c:pt>
                <c:pt idx="354">
                  <c:v>0.63185185185185211</c:v>
                </c:pt>
                <c:pt idx="355">
                  <c:v>0.6318634259259257</c:v>
                </c:pt>
                <c:pt idx="356">
                  <c:v>0.6318750000000003</c:v>
                </c:pt>
                <c:pt idx="357">
                  <c:v>0.6318750000000003</c:v>
                </c:pt>
                <c:pt idx="358">
                  <c:v>0.63188657407407434</c:v>
                </c:pt>
                <c:pt idx="359">
                  <c:v>0.63189814814814849</c:v>
                </c:pt>
                <c:pt idx="360">
                  <c:v>0.63190972222222241</c:v>
                </c:pt>
                <c:pt idx="361">
                  <c:v>0.63192129629629668</c:v>
                </c:pt>
                <c:pt idx="362">
                  <c:v>0.63192129629629668</c:v>
                </c:pt>
                <c:pt idx="363">
                  <c:v>0.63193287037037071</c:v>
                </c:pt>
                <c:pt idx="364">
                  <c:v>0.63194444444444475</c:v>
                </c:pt>
                <c:pt idx="365">
                  <c:v>0.63195601851851912</c:v>
                </c:pt>
                <c:pt idx="366">
                  <c:v>0.63196759259259283</c:v>
                </c:pt>
                <c:pt idx="367">
                  <c:v>0.63196759259259283</c:v>
                </c:pt>
                <c:pt idx="368">
                  <c:v>0.63197916666666665</c:v>
                </c:pt>
                <c:pt idx="369">
                  <c:v>0.63199074074074069</c:v>
                </c:pt>
                <c:pt idx="370">
                  <c:v>0.63200231481481484</c:v>
                </c:pt>
                <c:pt idx="371">
                  <c:v>0.6320138888888891</c:v>
                </c:pt>
                <c:pt idx="372">
                  <c:v>0.6320138888888891</c:v>
                </c:pt>
                <c:pt idx="373">
                  <c:v>0.63202546296296302</c:v>
                </c:pt>
                <c:pt idx="374">
                  <c:v>0.63203703703703729</c:v>
                </c:pt>
                <c:pt idx="375">
                  <c:v>0.63204861111111155</c:v>
                </c:pt>
                <c:pt idx="376">
                  <c:v>0.63204861111111155</c:v>
                </c:pt>
                <c:pt idx="377">
                  <c:v>0.63206018518518514</c:v>
                </c:pt>
                <c:pt idx="378">
                  <c:v>0.63207175925925951</c:v>
                </c:pt>
                <c:pt idx="379">
                  <c:v>0.63208333333333355</c:v>
                </c:pt>
                <c:pt idx="380">
                  <c:v>0.63209490740740781</c:v>
                </c:pt>
                <c:pt idx="381">
                  <c:v>0.63210648148148163</c:v>
                </c:pt>
                <c:pt idx="382">
                  <c:v>0.63210648148148163</c:v>
                </c:pt>
                <c:pt idx="383">
                  <c:v>0.63211805555555589</c:v>
                </c:pt>
                <c:pt idx="384">
                  <c:v>0.63212962962962982</c:v>
                </c:pt>
                <c:pt idx="385">
                  <c:v>0.63214120370370386</c:v>
                </c:pt>
                <c:pt idx="386">
                  <c:v>0.63215277777777779</c:v>
                </c:pt>
                <c:pt idx="387">
                  <c:v>0.63215277777777779</c:v>
                </c:pt>
                <c:pt idx="388">
                  <c:v>0.6321643518518516</c:v>
                </c:pt>
                <c:pt idx="389">
                  <c:v>0.63217592592592597</c:v>
                </c:pt>
                <c:pt idx="390">
                  <c:v>0.63218750000000001</c:v>
                </c:pt>
                <c:pt idx="391">
                  <c:v>0.63219907407407461</c:v>
                </c:pt>
                <c:pt idx="392">
                  <c:v>0.63219907407407461</c:v>
                </c:pt>
                <c:pt idx="393">
                  <c:v>0.63221064814814831</c:v>
                </c:pt>
                <c:pt idx="394">
                  <c:v>0.63222222222222224</c:v>
                </c:pt>
                <c:pt idx="395">
                  <c:v>0.6322337962962965</c:v>
                </c:pt>
                <c:pt idx="396">
                  <c:v>0.63224537037037076</c:v>
                </c:pt>
                <c:pt idx="397">
                  <c:v>0.63225694444444469</c:v>
                </c:pt>
                <c:pt idx="398">
                  <c:v>0.63225694444444469</c:v>
                </c:pt>
                <c:pt idx="399">
                  <c:v>0.63226851851851884</c:v>
                </c:pt>
                <c:pt idx="400">
                  <c:v>0.63228009259259299</c:v>
                </c:pt>
                <c:pt idx="401">
                  <c:v>0.63229166666666692</c:v>
                </c:pt>
                <c:pt idx="402">
                  <c:v>0.63230324074074051</c:v>
                </c:pt>
                <c:pt idx="403">
                  <c:v>0.63230324074074051</c:v>
                </c:pt>
                <c:pt idx="404">
                  <c:v>0.63231481481481511</c:v>
                </c:pt>
                <c:pt idx="405">
                  <c:v>0.63232638888888892</c:v>
                </c:pt>
                <c:pt idx="406">
                  <c:v>0.63233796296296263</c:v>
                </c:pt>
                <c:pt idx="407">
                  <c:v>0.63234953703703722</c:v>
                </c:pt>
                <c:pt idx="408">
                  <c:v>0.63234953703703722</c:v>
                </c:pt>
                <c:pt idx="409">
                  <c:v>0.63236111111111104</c:v>
                </c:pt>
                <c:pt idx="410">
                  <c:v>0.63237268518518541</c:v>
                </c:pt>
                <c:pt idx="411">
                  <c:v>0.63238425925925923</c:v>
                </c:pt>
                <c:pt idx="412">
                  <c:v>0.63239583333333393</c:v>
                </c:pt>
                <c:pt idx="413">
                  <c:v>0.63239583333333393</c:v>
                </c:pt>
                <c:pt idx="414">
                  <c:v>0.63240740740740764</c:v>
                </c:pt>
                <c:pt idx="415">
                  <c:v>0.63241898148148168</c:v>
                </c:pt>
                <c:pt idx="416">
                  <c:v>0.63243055555555561</c:v>
                </c:pt>
                <c:pt idx="417">
                  <c:v>0.63244212962962953</c:v>
                </c:pt>
                <c:pt idx="418">
                  <c:v>0.63245370370370368</c:v>
                </c:pt>
                <c:pt idx="419">
                  <c:v>0.63245370370370368</c:v>
                </c:pt>
                <c:pt idx="420">
                  <c:v>0.63246527777777783</c:v>
                </c:pt>
                <c:pt idx="421">
                  <c:v>0.63247685185185187</c:v>
                </c:pt>
                <c:pt idx="422">
                  <c:v>0.63248842592592569</c:v>
                </c:pt>
                <c:pt idx="423">
                  <c:v>0.63249999999999995</c:v>
                </c:pt>
                <c:pt idx="424">
                  <c:v>0.63249999999999995</c:v>
                </c:pt>
                <c:pt idx="425">
                  <c:v>0.63251157407407432</c:v>
                </c:pt>
                <c:pt idx="426">
                  <c:v>0.63252314814814814</c:v>
                </c:pt>
                <c:pt idx="427">
                  <c:v>0.63253472222222229</c:v>
                </c:pt>
                <c:pt idx="428">
                  <c:v>0.63254629629629655</c:v>
                </c:pt>
                <c:pt idx="429">
                  <c:v>0.63254629629629655</c:v>
                </c:pt>
                <c:pt idx="430">
                  <c:v>0.63255787037037081</c:v>
                </c:pt>
                <c:pt idx="431">
                  <c:v>0.63256944444444463</c:v>
                </c:pt>
                <c:pt idx="432">
                  <c:v>0.63258101851851889</c:v>
                </c:pt>
                <c:pt idx="433">
                  <c:v>0.63259259259259282</c:v>
                </c:pt>
                <c:pt idx="434">
                  <c:v>0.63260416666666663</c:v>
                </c:pt>
                <c:pt idx="435">
                  <c:v>0.63260416666666663</c:v>
                </c:pt>
                <c:pt idx="436">
                  <c:v>0.63261574074074078</c:v>
                </c:pt>
                <c:pt idx="437">
                  <c:v>0.63262731481481504</c:v>
                </c:pt>
                <c:pt idx="438">
                  <c:v>0.63263888888888931</c:v>
                </c:pt>
                <c:pt idx="439">
                  <c:v>0.6326504629629629</c:v>
                </c:pt>
                <c:pt idx="440">
                  <c:v>0.6326504629629629</c:v>
                </c:pt>
                <c:pt idx="441">
                  <c:v>0.63266203703703705</c:v>
                </c:pt>
                <c:pt idx="442">
                  <c:v>0.63267361111111153</c:v>
                </c:pt>
                <c:pt idx="443">
                  <c:v>0.63268518518518546</c:v>
                </c:pt>
                <c:pt idx="444">
                  <c:v>0.6326967592592595</c:v>
                </c:pt>
                <c:pt idx="445">
                  <c:v>0.6326967592592595</c:v>
                </c:pt>
                <c:pt idx="446">
                  <c:v>0.63270833333333376</c:v>
                </c:pt>
                <c:pt idx="447">
                  <c:v>0.6327199074074078</c:v>
                </c:pt>
                <c:pt idx="448">
                  <c:v>0.63273148148148184</c:v>
                </c:pt>
                <c:pt idx="449">
                  <c:v>0.63274305555555599</c:v>
                </c:pt>
                <c:pt idx="450">
                  <c:v>0.63274305555555599</c:v>
                </c:pt>
                <c:pt idx="451">
                  <c:v>0.63275462962962992</c:v>
                </c:pt>
                <c:pt idx="452">
                  <c:v>0.63276620370370373</c:v>
                </c:pt>
                <c:pt idx="453">
                  <c:v>0.63277777777777799</c:v>
                </c:pt>
                <c:pt idx="454">
                  <c:v>0.63278935185185181</c:v>
                </c:pt>
                <c:pt idx="455">
                  <c:v>0.63278935185185181</c:v>
                </c:pt>
                <c:pt idx="456">
                  <c:v>0.63280092592592596</c:v>
                </c:pt>
                <c:pt idx="457">
                  <c:v>0.6328125</c:v>
                </c:pt>
                <c:pt idx="458">
                  <c:v>0.63282407407407459</c:v>
                </c:pt>
                <c:pt idx="459">
                  <c:v>0.63283564814814863</c:v>
                </c:pt>
                <c:pt idx="460">
                  <c:v>0.63284722222222245</c:v>
                </c:pt>
                <c:pt idx="461">
                  <c:v>0.63284722222222245</c:v>
                </c:pt>
                <c:pt idx="462">
                  <c:v>0.63285879629629671</c:v>
                </c:pt>
                <c:pt idx="463">
                  <c:v>0.63287037037037075</c:v>
                </c:pt>
                <c:pt idx="464">
                  <c:v>0.63288194444444479</c:v>
                </c:pt>
                <c:pt idx="465">
                  <c:v>0.63289351851851905</c:v>
                </c:pt>
                <c:pt idx="466">
                  <c:v>0.63289351851851905</c:v>
                </c:pt>
                <c:pt idx="467">
                  <c:v>0.6329050925925932</c:v>
                </c:pt>
                <c:pt idx="468">
                  <c:v>0.63291666666666668</c:v>
                </c:pt>
                <c:pt idx="469">
                  <c:v>0.63292824074074072</c:v>
                </c:pt>
                <c:pt idx="470">
                  <c:v>0.6329398148148152</c:v>
                </c:pt>
                <c:pt idx="471">
                  <c:v>0.63295138888888913</c:v>
                </c:pt>
                <c:pt idx="472">
                  <c:v>0.63295138888888913</c:v>
                </c:pt>
                <c:pt idx="473">
                  <c:v>0.63296296296296251</c:v>
                </c:pt>
                <c:pt idx="474">
                  <c:v>0.63297453703703732</c:v>
                </c:pt>
                <c:pt idx="475">
                  <c:v>0.63298611111111114</c:v>
                </c:pt>
                <c:pt idx="476">
                  <c:v>0.63298611111111114</c:v>
                </c:pt>
                <c:pt idx="477">
                  <c:v>0.63299768518518562</c:v>
                </c:pt>
                <c:pt idx="478">
                  <c:v>0.63300925925925944</c:v>
                </c:pt>
                <c:pt idx="479">
                  <c:v>0.63302083333333392</c:v>
                </c:pt>
                <c:pt idx="480">
                  <c:v>0.63303240740740763</c:v>
                </c:pt>
                <c:pt idx="481">
                  <c:v>0.63304398148148178</c:v>
                </c:pt>
                <c:pt idx="482">
                  <c:v>0.63304398148148178</c:v>
                </c:pt>
                <c:pt idx="483">
                  <c:v>0.63305555555555593</c:v>
                </c:pt>
                <c:pt idx="484">
                  <c:v>0.63306712962962952</c:v>
                </c:pt>
                <c:pt idx="485">
                  <c:v>0.63307870370370389</c:v>
                </c:pt>
                <c:pt idx="486">
                  <c:v>0.63309027777777793</c:v>
                </c:pt>
                <c:pt idx="487">
                  <c:v>0.63309027777777793</c:v>
                </c:pt>
                <c:pt idx="488">
                  <c:v>0.63310185185185208</c:v>
                </c:pt>
                <c:pt idx="489">
                  <c:v>0.63311342592592568</c:v>
                </c:pt>
                <c:pt idx="490">
                  <c:v>0.63312500000000038</c:v>
                </c:pt>
                <c:pt idx="491">
                  <c:v>0.63313657407407431</c:v>
                </c:pt>
                <c:pt idx="492">
                  <c:v>0.63313657407407431</c:v>
                </c:pt>
                <c:pt idx="493">
                  <c:v>0.63314814814814835</c:v>
                </c:pt>
                <c:pt idx="494">
                  <c:v>0.63315972222222239</c:v>
                </c:pt>
                <c:pt idx="495">
                  <c:v>0.63317129629629676</c:v>
                </c:pt>
                <c:pt idx="496">
                  <c:v>0.63318287037037069</c:v>
                </c:pt>
                <c:pt idx="497">
                  <c:v>0.63319444444444484</c:v>
                </c:pt>
                <c:pt idx="498">
                  <c:v>0.63319444444444484</c:v>
                </c:pt>
                <c:pt idx="499">
                  <c:v>0.63320601851851899</c:v>
                </c:pt>
                <c:pt idx="500">
                  <c:v>0.63321759259259291</c:v>
                </c:pt>
                <c:pt idx="501">
                  <c:v>0.63322916666666662</c:v>
                </c:pt>
                <c:pt idx="502">
                  <c:v>0.63324074074074077</c:v>
                </c:pt>
                <c:pt idx="503">
                  <c:v>0.63324074074074077</c:v>
                </c:pt>
                <c:pt idx="504">
                  <c:v>0.63325231481481481</c:v>
                </c:pt>
                <c:pt idx="505">
                  <c:v>0.63326388888888918</c:v>
                </c:pt>
                <c:pt idx="506">
                  <c:v>0.633275462962963</c:v>
                </c:pt>
                <c:pt idx="507">
                  <c:v>0.63328703703703704</c:v>
                </c:pt>
                <c:pt idx="508">
                  <c:v>0.63328703703703704</c:v>
                </c:pt>
                <c:pt idx="509">
                  <c:v>0.63329861111111152</c:v>
                </c:pt>
                <c:pt idx="510">
                  <c:v>0.63331018518518511</c:v>
                </c:pt>
                <c:pt idx="511">
                  <c:v>0.63332175925925949</c:v>
                </c:pt>
                <c:pt idx="512">
                  <c:v>0.63333333333333353</c:v>
                </c:pt>
                <c:pt idx="513">
                  <c:v>0.63333333333333353</c:v>
                </c:pt>
                <c:pt idx="514">
                  <c:v>0.63334490740740779</c:v>
                </c:pt>
                <c:pt idx="515">
                  <c:v>0.6333564814814816</c:v>
                </c:pt>
                <c:pt idx="516">
                  <c:v>0.63336805555555564</c:v>
                </c:pt>
                <c:pt idx="517">
                  <c:v>0.6333796296296299</c:v>
                </c:pt>
                <c:pt idx="518">
                  <c:v>0.63339120370370394</c:v>
                </c:pt>
                <c:pt idx="519">
                  <c:v>0.63339120370370394</c:v>
                </c:pt>
                <c:pt idx="520">
                  <c:v>0.63340277777777776</c:v>
                </c:pt>
                <c:pt idx="521">
                  <c:v>0.63341435185185169</c:v>
                </c:pt>
                <c:pt idx="522">
                  <c:v>0.63342592592592573</c:v>
                </c:pt>
                <c:pt idx="523">
                  <c:v>0.63343749999999999</c:v>
                </c:pt>
                <c:pt idx="524">
                  <c:v>0.63343749999999999</c:v>
                </c:pt>
                <c:pt idx="525">
                  <c:v>0.63344907407407447</c:v>
                </c:pt>
                <c:pt idx="526">
                  <c:v>0.6334606481481484</c:v>
                </c:pt>
                <c:pt idx="527">
                  <c:v>0.63347222222222221</c:v>
                </c:pt>
                <c:pt idx="528">
                  <c:v>0.63348379629629659</c:v>
                </c:pt>
                <c:pt idx="529">
                  <c:v>0.63348379629629659</c:v>
                </c:pt>
                <c:pt idx="530">
                  <c:v>0.63349537037037074</c:v>
                </c:pt>
                <c:pt idx="531">
                  <c:v>0.63350694444444444</c:v>
                </c:pt>
                <c:pt idx="532">
                  <c:v>0.63351851851851881</c:v>
                </c:pt>
                <c:pt idx="533">
                  <c:v>0.63353009259259285</c:v>
                </c:pt>
                <c:pt idx="534">
                  <c:v>0.63354166666666689</c:v>
                </c:pt>
                <c:pt idx="535">
                  <c:v>0.63354166666666689</c:v>
                </c:pt>
                <c:pt idx="536">
                  <c:v>0.63355324074074049</c:v>
                </c:pt>
                <c:pt idx="537">
                  <c:v>0.63356481481481508</c:v>
                </c:pt>
                <c:pt idx="538">
                  <c:v>0.6335763888888889</c:v>
                </c:pt>
                <c:pt idx="539">
                  <c:v>0.63358796296296249</c:v>
                </c:pt>
                <c:pt idx="540">
                  <c:v>0.63358796296296249</c:v>
                </c:pt>
                <c:pt idx="541">
                  <c:v>0.6335995370370372</c:v>
                </c:pt>
                <c:pt idx="542">
                  <c:v>0.63361111111111135</c:v>
                </c:pt>
                <c:pt idx="543">
                  <c:v>0.63362268518518561</c:v>
                </c:pt>
                <c:pt idx="544">
                  <c:v>0.63363425925925954</c:v>
                </c:pt>
                <c:pt idx="545">
                  <c:v>0.63363425925925954</c:v>
                </c:pt>
                <c:pt idx="546">
                  <c:v>0.63364583333333402</c:v>
                </c:pt>
                <c:pt idx="547">
                  <c:v>0.63365740740740772</c:v>
                </c:pt>
                <c:pt idx="548">
                  <c:v>0.63366898148148165</c:v>
                </c:pt>
                <c:pt idx="549">
                  <c:v>0.63368055555555591</c:v>
                </c:pt>
                <c:pt idx="550">
                  <c:v>0.63368055555555591</c:v>
                </c:pt>
                <c:pt idx="551">
                  <c:v>0.63369212962962962</c:v>
                </c:pt>
                <c:pt idx="552">
                  <c:v>0.63370370370370399</c:v>
                </c:pt>
                <c:pt idx="553">
                  <c:v>0.63371527777777803</c:v>
                </c:pt>
                <c:pt idx="554">
                  <c:v>0.63372685185185185</c:v>
                </c:pt>
                <c:pt idx="555">
                  <c:v>0.63373842592592589</c:v>
                </c:pt>
                <c:pt idx="556">
                  <c:v>0.63373842592592589</c:v>
                </c:pt>
                <c:pt idx="557">
                  <c:v>0.63375000000000026</c:v>
                </c:pt>
                <c:pt idx="558">
                  <c:v>0.63376157407407452</c:v>
                </c:pt>
                <c:pt idx="559">
                  <c:v>0.63377314814814834</c:v>
                </c:pt>
                <c:pt idx="560">
                  <c:v>0.63378472222222249</c:v>
                </c:pt>
                <c:pt idx="561">
                  <c:v>0.63378472222222249</c:v>
                </c:pt>
                <c:pt idx="562">
                  <c:v>0.63379629629629675</c:v>
                </c:pt>
                <c:pt idx="563">
                  <c:v>0.6338078703703709</c:v>
                </c:pt>
                <c:pt idx="564">
                  <c:v>0.63381944444444471</c:v>
                </c:pt>
                <c:pt idx="565">
                  <c:v>0.6338310185185192</c:v>
                </c:pt>
                <c:pt idx="566">
                  <c:v>0.6338310185185192</c:v>
                </c:pt>
                <c:pt idx="567">
                  <c:v>0.63384259259259312</c:v>
                </c:pt>
                <c:pt idx="568">
                  <c:v>0.63385416666666672</c:v>
                </c:pt>
                <c:pt idx="569">
                  <c:v>0.63386574074074076</c:v>
                </c:pt>
                <c:pt idx="570">
                  <c:v>0.63387731481481502</c:v>
                </c:pt>
                <c:pt idx="571">
                  <c:v>0.63387731481481502</c:v>
                </c:pt>
                <c:pt idx="572">
                  <c:v>0.63388888888888906</c:v>
                </c:pt>
                <c:pt idx="573">
                  <c:v>0.63390046296296299</c:v>
                </c:pt>
                <c:pt idx="574">
                  <c:v>0.63391203703703702</c:v>
                </c:pt>
                <c:pt idx="575">
                  <c:v>0.63392361111111162</c:v>
                </c:pt>
                <c:pt idx="576">
                  <c:v>0.63392361111111162</c:v>
                </c:pt>
                <c:pt idx="577">
                  <c:v>0.63393518518518543</c:v>
                </c:pt>
                <c:pt idx="578">
                  <c:v>0.63394675925925925</c:v>
                </c:pt>
                <c:pt idx="579">
                  <c:v>0.63395833333333373</c:v>
                </c:pt>
                <c:pt idx="580">
                  <c:v>0.63396990740740766</c:v>
                </c:pt>
                <c:pt idx="581">
                  <c:v>0.63396990740740766</c:v>
                </c:pt>
                <c:pt idx="582">
                  <c:v>0.63398148148148181</c:v>
                </c:pt>
                <c:pt idx="583">
                  <c:v>0.63399305555555585</c:v>
                </c:pt>
                <c:pt idx="584">
                  <c:v>0.63400462962962989</c:v>
                </c:pt>
                <c:pt idx="585">
                  <c:v>0.63401620370370371</c:v>
                </c:pt>
                <c:pt idx="586">
                  <c:v>0.63402777777777775</c:v>
                </c:pt>
                <c:pt idx="587">
                  <c:v>0.63402777777777775</c:v>
                </c:pt>
                <c:pt idx="588">
                  <c:v>0.63403935185185178</c:v>
                </c:pt>
                <c:pt idx="589">
                  <c:v>0.63405092592592571</c:v>
                </c:pt>
                <c:pt idx="590">
                  <c:v>0.63406249999999997</c:v>
                </c:pt>
                <c:pt idx="591">
                  <c:v>0.63407407407407457</c:v>
                </c:pt>
                <c:pt idx="592">
                  <c:v>0.63407407407407457</c:v>
                </c:pt>
                <c:pt idx="593">
                  <c:v>0.63408564814814861</c:v>
                </c:pt>
                <c:pt idx="594">
                  <c:v>0.63409722222222242</c:v>
                </c:pt>
                <c:pt idx="595">
                  <c:v>0.63410879629629646</c:v>
                </c:pt>
                <c:pt idx="596">
                  <c:v>0.63410879629629646</c:v>
                </c:pt>
                <c:pt idx="597">
                  <c:v>0.63412037037037072</c:v>
                </c:pt>
                <c:pt idx="598">
                  <c:v>0.63413194444444465</c:v>
                </c:pt>
                <c:pt idx="599">
                  <c:v>0.63414351851851913</c:v>
                </c:pt>
                <c:pt idx="600">
                  <c:v>0.63415509259259306</c:v>
                </c:pt>
                <c:pt idx="601">
                  <c:v>0.63416666666666666</c:v>
                </c:pt>
                <c:pt idx="602">
                  <c:v>0.63416666666666666</c:v>
                </c:pt>
                <c:pt idx="603">
                  <c:v>0.6341782407407407</c:v>
                </c:pt>
                <c:pt idx="604">
                  <c:v>0.63418981481481518</c:v>
                </c:pt>
                <c:pt idx="605">
                  <c:v>0.63420138888888911</c:v>
                </c:pt>
                <c:pt idx="606">
                  <c:v>0.63421296296296259</c:v>
                </c:pt>
                <c:pt idx="607">
                  <c:v>0.63421296296296259</c:v>
                </c:pt>
                <c:pt idx="608">
                  <c:v>0.63422453703703729</c:v>
                </c:pt>
                <c:pt idx="609">
                  <c:v>0.63423611111111111</c:v>
                </c:pt>
                <c:pt idx="610">
                  <c:v>0.63424768518518548</c:v>
                </c:pt>
                <c:pt idx="611">
                  <c:v>0.63424768518518548</c:v>
                </c:pt>
                <c:pt idx="612">
                  <c:v>0.63425925925925941</c:v>
                </c:pt>
                <c:pt idx="613">
                  <c:v>0.63427083333333389</c:v>
                </c:pt>
                <c:pt idx="614">
                  <c:v>0.6342824074074076</c:v>
                </c:pt>
                <c:pt idx="615">
                  <c:v>0.63429398148148164</c:v>
                </c:pt>
                <c:pt idx="616">
                  <c:v>0.63429398148148164</c:v>
                </c:pt>
                <c:pt idx="617">
                  <c:v>0.6343055555555559</c:v>
                </c:pt>
                <c:pt idx="618">
                  <c:v>0.63431712962962949</c:v>
                </c:pt>
                <c:pt idx="619">
                  <c:v>0.63432870370370364</c:v>
                </c:pt>
                <c:pt idx="620">
                  <c:v>0.63434027777777802</c:v>
                </c:pt>
                <c:pt idx="621">
                  <c:v>0.63435185185185183</c:v>
                </c:pt>
                <c:pt idx="622">
                  <c:v>0.63435185185185183</c:v>
                </c:pt>
                <c:pt idx="623">
                  <c:v>0.63436342592592576</c:v>
                </c:pt>
                <c:pt idx="624">
                  <c:v>0.63437500000000024</c:v>
                </c:pt>
                <c:pt idx="625">
                  <c:v>0.63438657407407428</c:v>
                </c:pt>
                <c:pt idx="626">
                  <c:v>0.63439814814814832</c:v>
                </c:pt>
                <c:pt idx="627">
                  <c:v>0.63439814814814832</c:v>
                </c:pt>
                <c:pt idx="628">
                  <c:v>0.63440972222222225</c:v>
                </c:pt>
                <c:pt idx="629">
                  <c:v>0.63442129629629673</c:v>
                </c:pt>
                <c:pt idx="630">
                  <c:v>0.63443287037037066</c:v>
                </c:pt>
                <c:pt idx="631">
                  <c:v>0.63444444444444481</c:v>
                </c:pt>
                <c:pt idx="632">
                  <c:v>0.63444444444444481</c:v>
                </c:pt>
                <c:pt idx="633">
                  <c:v>0.63445601851851885</c:v>
                </c:pt>
                <c:pt idx="634">
                  <c:v>0.63446759259259289</c:v>
                </c:pt>
                <c:pt idx="635">
                  <c:v>0.63447916666666671</c:v>
                </c:pt>
                <c:pt idx="636">
                  <c:v>0.63449074074074052</c:v>
                </c:pt>
                <c:pt idx="637">
                  <c:v>0.63449074074074052</c:v>
                </c:pt>
                <c:pt idx="638">
                  <c:v>0.63450231481481478</c:v>
                </c:pt>
                <c:pt idx="639">
                  <c:v>0.63451388888888893</c:v>
                </c:pt>
                <c:pt idx="640">
                  <c:v>0.63452546296296297</c:v>
                </c:pt>
                <c:pt idx="641">
                  <c:v>0.63453703703703701</c:v>
                </c:pt>
                <c:pt idx="642">
                  <c:v>0.63453703703703701</c:v>
                </c:pt>
                <c:pt idx="643">
                  <c:v>0.63454861111111138</c:v>
                </c:pt>
                <c:pt idx="644">
                  <c:v>0.6345601851851852</c:v>
                </c:pt>
                <c:pt idx="645">
                  <c:v>0.63457175925925924</c:v>
                </c:pt>
                <c:pt idx="646">
                  <c:v>0.63458333333333361</c:v>
                </c:pt>
                <c:pt idx="647">
                  <c:v>0.63458333333333361</c:v>
                </c:pt>
                <c:pt idx="648">
                  <c:v>0.63459490740740765</c:v>
                </c:pt>
                <c:pt idx="649">
                  <c:v>0.6346064814814818</c:v>
                </c:pt>
                <c:pt idx="650">
                  <c:v>0.63461805555555584</c:v>
                </c:pt>
                <c:pt idx="651">
                  <c:v>0.63462962962962999</c:v>
                </c:pt>
                <c:pt idx="652">
                  <c:v>0.63464120370370414</c:v>
                </c:pt>
                <c:pt idx="653">
                  <c:v>0.63464120370370414</c:v>
                </c:pt>
                <c:pt idx="654">
                  <c:v>0.63465277777777784</c:v>
                </c:pt>
                <c:pt idx="655">
                  <c:v>0.63466435185185188</c:v>
                </c:pt>
                <c:pt idx="656">
                  <c:v>0.63467592592592592</c:v>
                </c:pt>
                <c:pt idx="657">
                  <c:v>0.63468750000000018</c:v>
                </c:pt>
                <c:pt idx="658">
                  <c:v>0.63468750000000018</c:v>
                </c:pt>
                <c:pt idx="659">
                  <c:v>0.63469907407407478</c:v>
                </c:pt>
                <c:pt idx="660">
                  <c:v>0.63471064814814848</c:v>
                </c:pt>
                <c:pt idx="661">
                  <c:v>0.63472222222222241</c:v>
                </c:pt>
                <c:pt idx="662">
                  <c:v>0.63473379629629656</c:v>
                </c:pt>
                <c:pt idx="663">
                  <c:v>0.63473379629629656</c:v>
                </c:pt>
                <c:pt idx="664">
                  <c:v>0.63474537037037093</c:v>
                </c:pt>
                <c:pt idx="665">
                  <c:v>0.63475694444444464</c:v>
                </c:pt>
                <c:pt idx="666">
                  <c:v>0.6347685185185189</c:v>
                </c:pt>
                <c:pt idx="667">
                  <c:v>0.63478009259259305</c:v>
                </c:pt>
                <c:pt idx="668">
                  <c:v>0.63478009259259305</c:v>
                </c:pt>
                <c:pt idx="669">
                  <c:v>0.63479166666666687</c:v>
                </c:pt>
                <c:pt idx="670">
                  <c:v>0.63480324074074079</c:v>
                </c:pt>
                <c:pt idx="671">
                  <c:v>0.63481481481481505</c:v>
                </c:pt>
                <c:pt idx="672">
                  <c:v>0.63482638888888909</c:v>
                </c:pt>
                <c:pt idx="673">
                  <c:v>0.63482638888888909</c:v>
                </c:pt>
                <c:pt idx="674">
                  <c:v>0.63483796296296269</c:v>
                </c:pt>
                <c:pt idx="675">
                  <c:v>0.6348495370370375</c:v>
                </c:pt>
                <c:pt idx="676">
                  <c:v>0.63486111111111132</c:v>
                </c:pt>
                <c:pt idx="677">
                  <c:v>0.63487268518518558</c:v>
                </c:pt>
                <c:pt idx="678">
                  <c:v>0.63487268518518558</c:v>
                </c:pt>
                <c:pt idx="679">
                  <c:v>0.63488425925925951</c:v>
                </c:pt>
                <c:pt idx="680">
                  <c:v>0.63489583333333399</c:v>
                </c:pt>
                <c:pt idx="681">
                  <c:v>0.63490740740740781</c:v>
                </c:pt>
                <c:pt idx="682">
                  <c:v>0.63491898148148163</c:v>
                </c:pt>
                <c:pt idx="683">
                  <c:v>0.63493055555555578</c:v>
                </c:pt>
                <c:pt idx="684">
                  <c:v>0.63493055555555578</c:v>
                </c:pt>
                <c:pt idx="685">
                  <c:v>0.6349421296296297</c:v>
                </c:pt>
                <c:pt idx="686">
                  <c:v>0.63495370370370374</c:v>
                </c:pt>
                <c:pt idx="687">
                  <c:v>0.634965277777778</c:v>
                </c:pt>
                <c:pt idx="688">
                  <c:v>0.634965277777778</c:v>
                </c:pt>
                <c:pt idx="689">
                  <c:v>0.63497685185185182</c:v>
                </c:pt>
                <c:pt idx="690">
                  <c:v>0.63498842592592586</c:v>
                </c:pt>
                <c:pt idx="691">
                  <c:v>0.63500000000000023</c:v>
                </c:pt>
                <c:pt idx="692">
                  <c:v>0.63501157407407438</c:v>
                </c:pt>
                <c:pt idx="693">
                  <c:v>0.63502314814814842</c:v>
                </c:pt>
                <c:pt idx="694">
                  <c:v>0.63502314814814842</c:v>
                </c:pt>
                <c:pt idx="695">
                  <c:v>0.63503472222222224</c:v>
                </c:pt>
                <c:pt idx="696">
                  <c:v>0.63504629629629672</c:v>
                </c:pt>
                <c:pt idx="697">
                  <c:v>0.63505787037037076</c:v>
                </c:pt>
                <c:pt idx="698">
                  <c:v>0.6350694444444448</c:v>
                </c:pt>
                <c:pt idx="699">
                  <c:v>0.6350694444444448</c:v>
                </c:pt>
                <c:pt idx="700">
                  <c:v>0.63508101851851906</c:v>
                </c:pt>
                <c:pt idx="701">
                  <c:v>0.63509259259259299</c:v>
                </c:pt>
                <c:pt idx="702">
                  <c:v>0.63510416666666669</c:v>
                </c:pt>
                <c:pt idx="703">
                  <c:v>0.63511574074074051</c:v>
                </c:pt>
                <c:pt idx="704">
                  <c:v>0.63511574074074051</c:v>
                </c:pt>
                <c:pt idx="705">
                  <c:v>0.63512731481481499</c:v>
                </c:pt>
                <c:pt idx="706">
                  <c:v>0.63513888888888914</c:v>
                </c:pt>
                <c:pt idx="707">
                  <c:v>0.63515046296296296</c:v>
                </c:pt>
                <c:pt idx="708">
                  <c:v>0.63516203703703711</c:v>
                </c:pt>
                <c:pt idx="709">
                  <c:v>0.63516203703703711</c:v>
                </c:pt>
                <c:pt idx="710">
                  <c:v>0.63517361111111148</c:v>
                </c:pt>
                <c:pt idx="711">
                  <c:v>0.63518518518518541</c:v>
                </c:pt>
                <c:pt idx="712">
                  <c:v>0.63519675925925922</c:v>
                </c:pt>
                <c:pt idx="713">
                  <c:v>0.63520833333333371</c:v>
                </c:pt>
                <c:pt idx="714">
                  <c:v>0.63520833333333371</c:v>
                </c:pt>
                <c:pt idx="715">
                  <c:v>0.63521990740740764</c:v>
                </c:pt>
                <c:pt idx="716">
                  <c:v>0.63523148148148179</c:v>
                </c:pt>
                <c:pt idx="717">
                  <c:v>0.63524305555555582</c:v>
                </c:pt>
                <c:pt idx="718">
                  <c:v>0.63525462962962964</c:v>
                </c:pt>
                <c:pt idx="719">
                  <c:v>0.63525462962962964</c:v>
                </c:pt>
                <c:pt idx="720">
                  <c:v>0.63526620370370368</c:v>
                </c:pt>
                <c:pt idx="721">
                  <c:v>0.63527777777777772</c:v>
                </c:pt>
                <c:pt idx="722">
                  <c:v>0.63528935185185187</c:v>
                </c:pt>
                <c:pt idx="723">
                  <c:v>0.63530092592592569</c:v>
                </c:pt>
                <c:pt idx="724">
                  <c:v>0.63530092592592569</c:v>
                </c:pt>
                <c:pt idx="725">
                  <c:v>0.63531250000000006</c:v>
                </c:pt>
                <c:pt idx="726">
                  <c:v>0.63532407407407454</c:v>
                </c:pt>
                <c:pt idx="727">
                  <c:v>0.63533564814814836</c:v>
                </c:pt>
                <c:pt idx="728">
                  <c:v>0.6353472222222224</c:v>
                </c:pt>
                <c:pt idx="729">
                  <c:v>0.6353472222222224</c:v>
                </c:pt>
                <c:pt idx="730">
                  <c:v>0.63535879629629655</c:v>
                </c:pt>
                <c:pt idx="731">
                  <c:v>0.63537037037037081</c:v>
                </c:pt>
                <c:pt idx="732">
                  <c:v>0.63538194444444462</c:v>
                </c:pt>
                <c:pt idx="733">
                  <c:v>0.635393518518519</c:v>
                </c:pt>
                <c:pt idx="734">
                  <c:v>0.635393518518519</c:v>
                </c:pt>
                <c:pt idx="735">
                  <c:v>0.63540509259259315</c:v>
                </c:pt>
                <c:pt idx="736">
                  <c:v>0.63541666666666652</c:v>
                </c:pt>
                <c:pt idx="737">
                  <c:v>0.63542824074074067</c:v>
                </c:pt>
                <c:pt idx="738">
                  <c:v>0.63543981481481504</c:v>
                </c:pt>
                <c:pt idx="739">
                  <c:v>0.63543981481481504</c:v>
                </c:pt>
                <c:pt idx="740">
                  <c:v>0.63545138888888908</c:v>
                </c:pt>
                <c:pt idx="741">
                  <c:v>0.63546296296296256</c:v>
                </c:pt>
                <c:pt idx="742">
                  <c:v>0.63547453703703705</c:v>
                </c:pt>
                <c:pt idx="743">
                  <c:v>0.63548611111111108</c:v>
                </c:pt>
                <c:pt idx="744">
                  <c:v>0.63548611111111108</c:v>
                </c:pt>
                <c:pt idx="745">
                  <c:v>0.63549768518518535</c:v>
                </c:pt>
                <c:pt idx="746">
                  <c:v>0.6355092592592595</c:v>
                </c:pt>
                <c:pt idx="747">
                  <c:v>0.63552083333333376</c:v>
                </c:pt>
                <c:pt idx="748">
                  <c:v>0.63553240740740768</c:v>
                </c:pt>
                <c:pt idx="749">
                  <c:v>0.63554398148148161</c:v>
                </c:pt>
              </c:numCache>
            </c:numRef>
          </c:cat>
          <c:val>
            <c:numRef>
              <c:f>Long3!$B$2:$B$751</c:f>
              <c:numCache>
                <c:formatCode>0.00E+00</c:formatCode>
                <c:ptCount val="750"/>
                <c:pt idx="0">
                  <c:v>48745214</c:v>
                </c:pt>
                <c:pt idx="1">
                  <c:v>48745217</c:v>
                </c:pt>
                <c:pt idx="2">
                  <c:v>48745220</c:v>
                </c:pt>
                <c:pt idx="3">
                  <c:v>48745220</c:v>
                </c:pt>
                <c:pt idx="4">
                  <c:v>48745220</c:v>
                </c:pt>
                <c:pt idx="5">
                  <c:v>48745221</c:v>
                </c:pt>
                <c:pt idx="6">
                  <c:v>48745223</c:v>
                </c:pt>
                <c:pt idx="7">
                  <c:v>48745225</c:v>
                </c:pt>
                <c:pt idx="8">
                  <c:v>48745225</c:v>
                </c:pt>
                <c:pt idx="9">
                  <c:v>48745226</c:v>
                </c:pt>
                <c:pt idx="10">
                  <c:v>48745229</c:v>
                </c:pt>
                <c:pt idx="11">
                  <c:v>48745230</c:v>
                </c:pt>
                <c:pt idx="12">
                  <c:v>48745231</c:v>
                </c:pt>
                <c:pt idx="13">
                  <c:v>48745231</c:v>
                </c:pt>
                <c:pt idx="14">
                  <c:v>48745230</c:v>
                </c:pt>
                <c:pt idx="15">
                  <c:v>48745231</c:v>
                </c:pt>
                <c:pt idx="16">
                  <c:v>48745231</c:v>
                </c:pt>
                <c:pt idx="17">
                  <c:v>48745232</c:v>
                </c:pt>
                <c:pt idx="18">
                  <c:v>48745232</c:v>
                </c:pt>
                <c:pt idx="19">
                  <c:v>48745233</c:v>
                </c:pt>
                <c:pt idx="20">
                  <c:v>48745234</c:v>
                </c:pt>
                <c:pt idx="21">
                  <c:v>48745235</c:v>
                </c:pt>
                <c:pt idx="22">
                  <c:v>48745236</c:v>
                </c:pt>
                <c:pt idx="23">
                  <c:v>48745236</c:v>
                </c:pt>
                <c:pt idx="24">
                  <c:v>48745236</c:v>
                </c:pt>
                <c:pt idx="25">
                  <c:v>48745236</c:v>
                </c:pt>
                <c:pt idx="26">
                  <c:v>48745237</c:v>
                </c:pt>
                <c:pt idx="27">
                  <c:v>48745237</c:v>
                </c:pt>
                <c:pt idx="28">
                  <c:v>48745237</c:v>
                </c:pt>
                <c:pt idx="29">
                  <c:v>48745237</c:v>
                </c:pt>
                <c:pt idx="30">
                  <c:v>48745237</c:v>
                </c:pt>
                <c:pt idx="31">
                  <c:v>48745237</c:v>
                </c:pt>
                <c:pt idx="32">
                  <c:v>48745237</c:v>
                </c:pt>
                <c:pt idx="33">
                  <c:v>48745237</c:v>
                </c:pt>
                <c:pt idx="34">
                  <c:v>48745237</c:v>
                </c:pt>
                <c:pt idx="35">
                  <c:v>48745237</c:v>
                </c:pt>
                <c:pt idx="36">
                  <c:v>48745237</c:v>
                </c:pt>
                <c:pt idx="37">
                  <c:v>48745237</c:v>
                </c:pt>
                <c:pt idx="38">
                  <c:v>48745237</c:v>
                </c:pt>
                <c:pt idx="39">
                  <c:v>48745237</c:v>
                </c:pt>
                <c:pt idx="40">
                  <c:v>48745237</c:v>
                </c:pt>
                <c:pt idx="41">
                  <c:v>48745237</c:v>
                </c:pt>
                <c:pt idx="42">
                  <c:v>48745237</c:v>
                </c:pt>
                <c:pt idx="43">
                  <c:v>48745237</c:v>
                </c:pt>
                <c:pt idx="44">
                  <c:v>48745237</c:v>
                </c:pt>
                <c:pt idx="45">
                  <c:v>48745237</c:v>
                </c:pt>
                <c:pt idx="46">
                  <c:v>48745237</c:v>
                </c:pt>
                <c:pt idx="47">
                  <c:v>48745237</c:v>
                </c:pt>
                <c:pt idx="48">
                  <c:v>48745237</c:v>
                </c:pt>
                <c:pt idx="49">
                  <c:v>48745237</c:v>
                </c:pt>
                <c:pt idx="50">
                  <c:v>48745237</c:v>
                </c:pt>
                <c:pt idx="51">
                  <c:v>48745237</c:v>
                </c:pt>
                <c:pt idx="52">
                  <c:v>48745237</c:v>
                </c:pt>
                <c:pt idx="53">
                  <c:v>48745237</c:v>
                </c:pt>
                <c:pt idx="54">
                  <c:v>48745237</c:v>
                </c:pt>
                <c:pt idx="55">
                  <c:v>48745237</c:v>
                </c:pt>
                <c:pt idx="56">
                  <c:v>48745237</c:v>
                </c:pt>
                <c:pt idx="57">
                  <c:v>48745237</c:v>
                </c:pt>
                <c:pt idx="58">
                  <c:v>48745237</c:v>
                </c:pt>
                <c:pt idx="59">
                  <c:v>48745237</c:v>
                </c:pt>
                <c:pt idx="60">
                  <c:v>48745237</c:v>
                </c:pt>
                <c:pt idx="61">
                  <c:v>48745237</c:v>
                </c:pt>
                <c:pt idx="62">
                  <c:v>48745237</c:v>
                </c:pt>
                <c:pt idx="63">
                  <c:v>48745237</c:v>
                </c:pt>
                <c:pt idx="64">
                  <c:v>48745237</c:v>
                </c:pt>
                <c:pt idx="65">
                  <c:v>48745237</c:v>
                </c:pt>
                <c:pt idx="66">
                  <c:v>48745237</c:v>
                </c:pt>
                <c:pt idx="67">
                  <c:v>48745237</c:v>
                </c:pt>
                <c:pt idx="68">
                  <c:v>48745237</c:v>
                </c:pt>
                <c:pt idx="69">
                  <c:v>48745237</c:v>
                </c:pt>
                <c:pt idx="70">
                  <c:v>48745237</c:v>
                </c:pt>
                <c:pt idx="71">
                  <c:v>48745237</c:v>
                </c:pt>
                <c:pt idx="72">
                  <c:v>48745237</c:v>
                </c:pt>
                <c:pt idx="73">
                  <c:v>48745237</c:v>
                </c:pt>
                <c:pt idx="74">
                  <c:v>48745237</c:v>
                </c:pt>
                <c:pt idx="75">
                  <c:v>48745237</c:v>
                </c:pt>
                <c:pt idx="76">
                  <c:v>48745237</c:v>
                </c:pt>
                <c:pt idx="77">
                  <c:v>48745237</c:v>
                </c:pt>
                <c:pt idx="78">
                  <c:v>48745237</c:v>
                </c:pt>
                <c:pt idx="79">
                  <c:v>48745237</c:v>
                </c:pt>
                <c:pt idx="80">
                  <c:v>48745237</c:v>
                </c:pt>
                <c:pt idx="81">
                  <c:v>48745237</c:v>
                </c:pt>
                <c:pt idx="82">
                  <c:v>48745237</c:v>
                </c:pt>
                <c:pt idx="83">
                  <c:v>48745237</c:v>
                </c:pt>
                <c:pt idx="84">
                  <c:v>48745238</c:v>
                </c:pt>
                <c:pt idx="85">
                  <c:v>48745238</c:v>
                </c:pt>
                <c:pt idx="86">
                  <c:v>48745238</c:v>
                </c:pt>
                <c:pt idx="87">
                  <c:v>48745238</c:v>
                </c:pt>
                <c:pt idx="88">
                  <c:v>48745238</c:v>
                </c:pt>
                <c:pt idx="89">
                  <c:v>48745238</c:v>
                </c:pt>
                <c:pt idx="90">
                  <c:v>48745238</c:v>
                </c:pt>
                <c:pt idx="91">
                  <c:v>48745238</c:v>
                </c:pt>
                <c:pt idx="92">
                  <c:v>48745238</c:v>
                </c:pt>
                <c:pt idx="93">
                  <c:v>48745238</c:v>
                </c:pt>
                <c:pt idx="94">
                  <c:v>48745238</c:v>
                </c:pt>
                <c:pt idx="95">
                  <c:v>48745238</c:v>
                </c:pt>
                <c:pt idx="96">
                  <c:v>48745238</c:v>
                </c:pt>
                <c:pt idx="97">
                  <c:v>48745238</c:v>
                </c:pt>
                <c:pt idx="98">
                  <c:v>48745238</c:v>
                </c:pt>
                <c:pt idx="99">
                  <c:v>48745238</c:v>
                </c:pt>
                <c:pt idx="100">
                  <c:v>48745238</c:v>
                </c:pt>
                <c:pt idx="101">
                  <c:v>48745238</c:v>
                </c:pt>
                <c:pt idx="102">
                  <c:v>48745238</c:v>
                </c:pt>
                <c:pt idx="103">
                  <c:v>48745238</c:v>
                </c:pt>
                <c:pt idx="104">
                  <c:v>48745238</c:v>
                </c:pt>
                <c:pt idx="105">
                  <c:v>48745238</c:v>
                </c:pt>
                <c:pt idx="106">
                  <c:v>48745238</c:v>
                </c:pt>
                <c:pt idx="107">
                  <c:v>48745238</c:v>
                </c:pt>
                <c:pt idx="108">
                  <c:v>48745238</c:v>
                </c:pt>
                <c:pt idx="109">
                  <c:v>48745238</c:v>
                </c:pt>
                <c:pt idx="110">
                  <c:v>48745238</c:v>
                </c:pt>
                <c:pt idx="111">
                  <c:v>48745238</c:v>
                </c:pt>
                <c:pt idx="112">
                  <c:v>48745238</c:v>
                </c:pt>
                <c:pt idx="113">
                  <c:v>48745238</c:v>
                </c:pt>
                <c:pt idx="114">
                  <c:v>48745238</c:v>
                </c:pt>
                <c:pt idx="115">
                  <c:v>48745238</c:v>
                </c:pt>
                <c:pt idx="116">
                  <c:v>48745238</c:v>
                </c:pt>
                <c:pt idx="117">
                  <c:v>48745238</c:v>
                </c:pt>
                <c:pt idx="118">
                  <c:v>48745238</c:v>
                </c:pt>
                <c:pt idx="119">
                  <c:v>48745238</c:v>
                </c:pt>
                <c:pt idx="120">
                  <c:v>48745238</c:v>
                </c:pt>
                <c:pt idx="121">
                  <c:v>48745238</c:v>
                </c:pt>
                <c:pt idx="122">
                  <c:v>48745238</c:v>
                </c:pt>
                <c:pt idx="123">
                  <c:v>48745238</c:v>
                </c:pt>
                <c:pt idx="124">
                  <c:v>48745238</c:v>
                </c:pt>
                <c:pt idx="125">
                  <c:v>48745238</c:v>
                </c:pt>
                <c:pt idx="126">
                  <c:v>48745238</c:v>
                </c:pt>
                <c:pt idx="127">
                  <c:v>48745238</c:v>
                </c:pt>
                <c:pt idx="128">
                  <c:v>48745238</c:v>
                </c:pt>
                <c:pt idx="129">
                  <c:v>48745238</c:v>
                </c:pt>
                <c:pt idx="130">
                  <c:v>48745238</c:v>
                </c:pt>
                <c:pt idx="131">
                  <c:v>48745238</c:v>
                </c:pt>
                <c:pt idx="132">
                  <c:v>48745238</c:v>
                </c:pt>
                <c:pt idx="133">
                  <c:v>48745238</c:v>
                </c:pt>
                <c:pt idx="134">
                  <c:v>48745238</c:v>
                </c:pt>
                <c:pt idx="135">
                  <c:v>48745238</c:v>
                </c:pt>
                <c:pt idx="136">
                  <c:v>48745238</c:v>
                </c:pt>
                <c:pt idx="137">
                  <c:v>48745238</c:v>
                </c:pt>
                <c:pt idx="138">
                  <c:v>48745238</c:v>
                </c:pt>
                <c:pt idx="139">
                  <c:v>48745238</c:v>
                </c:pt>
                <c:pt idx="140">
                  <c:v>48745238</c:v>
                </c:pt>
                <c:pt idx="141">
                  <c:v>48745238</c:v>
                </c:pt>
                <c:pt idx="142">
                  <c:v>48745238</c:v>
                </c:pt>
                <c:pt idx="143">
                  <c:v>48745238</c:v>
                </c:pt>
                <c:pt idx="144">
                  <c:v>48745238</c:v>
                </c:pt>
                <c:pt idx="145">
                  <c:v>48745238</c:v>
                </c:pt>
                <c:pt idx="146">
                  <c:v>48745238</c:v>
                </c:pt>
                <c:pt idx="147">
                  <c:v>48745238</c:v>
                </c:pt>
                <c:pt idx="148">
                  <c:v>48745238</c:v>
                </c:pt>
                <c:pt idx="149">
                  <c:v>48745238</c:v>
                </c:pt>
                <c:pt idx="150">
                  <c:v>48745238</c:v>
                </c:pt>
                <c:pt idx="151">
                  <c:v>48745238</c:v>
                </c:pt>
                <c:pt idx="152">
                  <c:v>48745238</c:v>
                </c:pt>
                <c:pt idx="153">
                  <c:v>48745238</c:v>
                </c:pt>
                <c:pt idx="154">
                  <c:v>48745238</c:v>
                </c:pt>
                <c:pt idx="155">
                  <c:v>48745238</c:v>
                </c:pt>
                <c:pt idx="156">
                  <c:v>48745238</c:v>
                </c:pt>
                <c:pt idx="157">
                  <c:v>48745238</c:v>
                </c:pt>
                <c:pt idx="158">
                  <c:v>48745238</c:v>
                </c:pt>
                <c:pt idx="159">
                  <c:v>48745238</c:v>
                </c:pt>
                <c:pt idx="160">
                  <c:v>48745238</c:v>
                </c:pt>
                <c:pt idx="161">
                  <c:v>48745238</c:v>
                </c:pt>
                <c:pt idx="162">
                  <c:v>48745239</c:v>
                </c:pt>
                <c:pt idx="163">
                  <c:v>48745239</c:v>
                </c:pt>
                <c:pt idx="164">
                  <c:v>48745239</c:v>
                </c:pt>
                <c:pt idx="165">
                  <c:v>48745239</c:v>
                </c:pt>
                <c:pt idx="166">
                  <c:v>48745239</c:v>
                </c:pt>
                <c:pt idx="167">
                  <c:v>48745239</c:v>
                </c:pt>
                <c:pt idx="168">
                  <c:v>48745239</c:v>
                </c:pt>
                <c:pt idx="169">
                  <c:v>48745239</c:v>
                </c:pt>
                <c:pt idx="170">
                  <c:v>48745239</c:v>
                </c:pt>
                <c:pt idx="171">
                  <c:v>48745239</c:v>
                </c:pt>
                <c:pt idx="172">
                  <c:v>48745239</c:v>
                </c:pt>
                <c:pt idx="173">
                  <c:v>48745239</c:v>
                </c:pt>
                <c:pt idx="174">
                  <c:v>48745240</c:v>
                </c:pt>
                <c:pt idx="175">
                  <c:v>48745240</c:v>
                </c:pt>
                <c:pt idx="176">
                  <c:v>48745240</c:v>
                </c:pt>
                <c:pt idx="177">
                  <c:v>48745240</c:v>
                </c:pt>
                <c:pt idx="178">
                  <c:v>48745240</c:v>
                </c:pt>
                <c:pt idx="179">
                  <c:v>48745240</c:v>
                </c:pt>
                <c:pt idx="180">
                  <c:v>48745240</c:v>
                </c:pt>
                <c:pt idx="181">
                  <c:v>48745240</c:v>
                </c:pt>
                <c:pt idx="182">
                  <c:v>48745240</c:v>
                </c:pt>
                <c:pt idx="183">
                  <c:v>48745240</c:v>
                </c:pt>
                <c:pt idx="184">
                  <c:v>48745240</c:v>
                </c:pt>
                <c:pt idx="185">
                  <c:v>48745240</c:v>
                </c:pt>
                <c:pt idx="186">
                  <c:v>48745240</c:v>
                </c:pt>
                <c:pt idx="187">
                  <c:v>48745240</c:v>
                </c:pt>
                <c:pt idx="188">
                  <c:v>48745240</c:v>
                </c:pt>
                <c:pt idx="189">
                  <c:v>48745240</c:v>
                </c:pt>
                <c:pt idx="190">
                  <c:v>48745240</c:v>
                </c:pt>
                <c:pt idx="191">
                  <c:v>48745240</c:v>
                </c:pt>
                <c:pt idx="192">
                  <c:v>48745240</c:v>
                </c:pt>
                <c:pt idx="193">
                  <c:v>48745240</c:v>
                </c:pt>
                <c:pt idx="194">
                  <c:v>48745240</c:v>
                </c:pt>
                <c:pt idx="195">
                  <c:v>48745240</c:v>
                </c:pt>
                <c:pt idx="196">
                  <c:v>48745239</c:v>
                </c:pt>
                <c:pt idx="197">
                  <c:v>48745238</c:v>
                </c:pt>
                <c:pt idx="198">
                  <c:v>48745238</c:v>
                </c:pt>
                <c:pt idx="199">
                  <c:v>48745238</c:v>
                </c:pt>
                <c:pt idx="200">
                  <c:v>48745238</c:v>
                </c:pt>
                <c:pt idx="201">
                  <c:v>48745238</c:v>
                </c:pt>
                <c:pt idx="202">
                  <c:v>48745238</c:v>
                </c:pt>
                <c:pt idx="203">
                  <c:v>48745238</c:v>
                </c:pt>
                <c:pt idx="204">
                  <c:v>48745238</c:v>
                </c:pt>
                <c:pt idx="205">
                  <c:v>48745237</c:v>
                </c:pt>
                <c:pt idx="206">
                  <c:v>48745237</c:v>
                </c:pt>
                <c:pt idx="207">
                  <c:v>48745237</c:v>
                </c:pt>
                <c:pt idx="208">
                  <c:v>48745237</c:v>
                </c:pt>
                <c:pt idx="209">
                  <c:v>48745237</c:v>
                </c:pt>
                <c:pt idx="210">
                  <c:v>48745237</c:v>
                </c:pt>
                <c:pt idx="211">
                  <c:v>48745238</c:v>
                </c:pt>
                <c:pt idx="212">
                  <c:v>48745238</c:v>
                </c:pt>
                <c:pt idx="213">
                  <c:v>48745238</c:v>
                </c:pt>
                <c:pt idx="214">
                  <c:v>48745238</c:v>
                </c:pt>
                <c:pt idx="215">
                  <c:v>48745238</c:v>
                </c:pt>
                <c:pt idx="216">
                  <c:v>48745238</c:v>
                </c:pt>
                <c:pt idx="217">
                  <c:v>48745240</c:v>
                </c:pt>
                <c:pt idx="218">
                  <c:v>48745240</c:v>
                </c:pt>
                <c:pt idx="219">
                  <c:v>48745240</c:v>
                </c:pt>
                <c:pt idx="220">
                  <c:v>48745240</c:v>
                </c:pt>
                <c:pt idx="221">
                  <c:v>48745241</c:v>
                </c:pt>
                <c:pt idx="222">
                  <c:v>48745241</c:v>
                </c:pt>
                <c:pt idx="223">
                  <c:v>48745241</c:v>
                </c:pt>
                <c:pt idx="224">
                  <c:v>48745241</c:v>
                </c:pt>
                <c:pt idx="225">
                  <c:v>48745241</c:v>
                </c:pt>
                <c:pt idx="226">
                  <c:v>48745241</c:v>
                </c:pt>
                <c:pt idx="227">
                  <c:v>48745240</c:v>
                </c:pt>
                <c:pt idx="228">
                  <c:v>48745240</c:v>
                </c:pt>
                <c:pt idx="229">
                  <c:v>48745240</c:v>
                </c:pt>
                <c:pt idx="230">
                  <c:v>48745240</c:v>
                </c:pt>
                <c:pt idx="231">
                  <c:v>48745240</c:v>
                </c:pt>
                <c:pt idx="232">
                  <c:v>48745240</c:v>
                </c:pt>
                <c:pt idx="233">
                  <c:v>48745240</c:v>
                </c:pt>
                <c:pt idx="234">
                  <c:v>48745240</c:v>
                </c:pt>
                <c:pt idx="235">
                  <c:v>48745240</c:v>
                </c:pt>
                <c:pt idx="236">
                  <c:v>48745240</c:v>
                </c:pt>
                <c:pt idx="237">
                  <c:v>48745240</c:v>
                </c:pt>
                <c:pt idx="238">
                  <c:v>48745240</c:v>
                </c:pt>
                <c:pt idx="239">
                  <c:v>48745240</c:v>
                </c:pt>
                <c:pt idx="240">
                  <c:v>48745240</c:v>
                </c:pt>
                <c:pt idx="241">
                  <c:v>48745239</c:v>
                </c:pt>
                <c:pt idx="242">
                  <c:v>48745238</c:v>
                </c:pt>
                <c:pt idx="243">
                  <c:v>48745238</c:v>
                </c:pt>
                <c:pt idx="244">
                  <c:v>48745238</c:v>
                </c:pt>
                <c:pt idx="245">
                  <c:v>48745238</c:v>
                </c:pt>
                <c:pt idx="246">
                  <c:v>48745238</c:v>
                </c:pt>
                <c:pt idx="247">
                  <c:v>48745238</c:v>
                </c:pt>
                <c:pt idx="248">
                  <c:v>48745238</c:v>
                </c:pt>
                <c:pt idx="249">
                  <c:v>48745238</c:v>
                </c:pt>
                <c:pt idx="250">
                  <c:v>48745238</c:v>
                </c:pt>
                <c:pt idx="251">
                  <c:v>48745238</c:v>
                </c:pt>
                <c:pt idx="252">
                  <c:v>48745238</c:v>
                </c:pt>
                <c:pt idx="253">
                  <c:v>48745238</c:v>
                </c:pt>
                <c:pt idx="254">
                  <c:v>48745238</c:v>
                </c:pt>
                <c:pt idx="255">
                  <c:v>48745238</c:v>
                </c:pt>
                <c:pt idx="256">
                  <c:v>48745238</c:v>
                </c:pt>
                <c:pt idx="257">
                  <c:v>48745238</c:v>
                </c:pt>
                <c:pt idx="258">
                  <c:v>48745238</c:v>
                </c:pt>
                <c:pt idx="259">
                  <c:v>48745238</c:v>
                </c:pt>
                <c:pt idx="260">
                  <c:v>48745238</c:v>
                </c:pt>
                <c:pt idx="261">
                  <c:v>48745237</c:v>
                </c:pt>
                <c:pt idx="262">
                  <c:v>48745237</c:v>
                </c:pt>
                <c:pt idx="263">
                  <c:v>48745237</c:v>
                </c:pt>
                <c:pt idx="264">
                  <c:v>48745237</c:v>
                </c:pt>
                <c:pt idx="265">
                  <c:v>48745236</c:v>
                </c:pt>
                <c:pt idx="266">
                  <c:v>48745236</c:v>
                </c:pt>
                <c:pt idx="267">
                  <c:v>48745236</c:v>
                </c:pt>
                <c:pt idx="268">
                  <c:v>48745236</c:v>
                </c:pt>
                <c:pt idx="269">
                  <c:v>48745236</c:v>
                </c:pt>
                <c:pt idx="270">
                  <c:v>48745236</c:v>
                </c:pt>
                <c:pt idx="271">
                  <c:v>48745235</c:v>
                </c:pt>
                <c:pt idx="272">
                  <c:v>48745235</c:v>
                </c:pt>
                <c:pt idx="273">
                  <c:v>48745235</c:v>
                </c:pt>
                <c:pt idx="274">
                  <c:v>48745235</c:v>
                </c:pt>
                <c:pt idx="275">
                  <c:v>48745235</c:v>
                </c:pt>
                <c:pt idx="276">
                  <c:v>48745235</c:v>
                </c:pt>
                <c:pt idx="277">
                  <c:v>48745235</c:v>
                </c:pt>
                <c:pt idx="278">
                  <c:v>48745235</c:v>
                </c:pt>
                <c:pt idx="279">
                  <c:v>48745235</c:v>
                </c:pt>
                <c:pt idx="280">
                  <c:v>48745235</c:v>
                </c:pt>
                <c:pt idx="281">
                  <c:v>48745235</c:v>
                </c:pt>
                <c:pt idx="282">
                  <c:v>48745235</c:v>
                </c:pt>
                <c:pt idx="283">
                  <c:v>48745235</c:v>
                </c:pt>
                <c:pt idx="284">
                  <c:v>48745235</c:v>
                </c:pt>
                <c:pt idx="285">
                  <c:v>48745235</c:v>
                </c:pt>
                <c:pt idx="286">
                  <c:v>48745235</c:v>
                </c:pt>
                <c:pt idx="287">
                  <c:v>48745235</c:v>
                </c:pt>
                <c:pt idx="288">
                  <c:v>48745235</c:v>
                </c:pt>
                <c:pt idx="289">
                  <c:v>48745235</c:v>
                </c:pt>
                <c:pt idx="290">
                  <c:v>48745235</c:v>
                </c:pt>
                <c:pt idx="291">
                  <c:v>48745235</c:v>
                </c:pt>
                <c:pt idx="292">
                  <c:v>48745235</c:v>
                </c:pt>
                <c:pt idx="293">
                  <c:v>48745235</c:v>
                </c:pt>
                <c:pt idx="294">
                  <c:v>48745235</c:v>
                </c:pt>
                <c:pt idx="295">
                  <c:v>48745235</c:v>
                </c:pt>
                <c:pt idx="296">
                  <c:v>48745235</c:v>
                </c:pt>
                <c:pt idx="297">
                  <c:v>48745235</c:v>
                </c:pt>
                <c:pt idx="298">
                  <c:v>48745235</c:v>
                </c:pt>
                <c:pt idx="299">
                  <c:v>48745234</c:v>
                </c:pt>
                <c:pt idx="300">
                  <c:v>48745234</c:v>
                </c:pt>
                <c:pt idx="301">
                  <c:v>48745234</c:v>
                </c:pt>
                <c:pt idx="302">
                  <c:v>48745234</c:v>
                </c:pt>
                <c:pt idx="303">
                  <c:v>48745234</c:v>
                </c:pt>
                <c:pt idx="304">
                  <c:v>48745234</c:v>
                </c:pt>
                <c:pt idx="305">
                  <c:v>48745235</c:v>
                </c:pt>
                <c:pt idx="306">
                  <c:v>48745233</c:v>
                </c:pt>
                <c:pt idx="307">
                  <c:v>48745233</c:v>
                </c:pt>
                <c:pt idx="308">
                  <c:v>48745233</c:v>
                </c:pt>
                <c:pt idx="309">
                  <c:v>48745234</c:v>
                </c:pt>
                <c:pt idx="310">
                  <c:v>48745235</c:v>
                </c:pt>
                <c:pt idx="311">
                  <c:v>48745235</c:v>
                </c:pt>
                <c:pt idx="312">
                  <c:v>48745236</c:v>
                </c:pt>
                <c:pt idx="313">
                  <c:v>48745236</c:v>
                </c:pt>
                <c:pt idx="314">
                  <c:v>48745236</c:v>
                </c:pt>
                <c:pt idx="315">
                  <c:v>48745236</c:v>
                </c:pt>
                <c:pt idx="316">
                  <c:v>48745235</c:v>
                </c:pt>
                <c:pt idx="317">
                  <c:v>48745236</c:v>
                </c:pt>
                <c:pt idx="318">
                  <c:v>48745236</c:v>
                </c:pt>
                <c:pt idx="319">
                  <c:v>48745237</c:v>
                </c:pt>
                <c:pt idx="320">
                  <c:v>48745239</c:v>
                </c:pt>
                <c:pt idx="321">
                  <c:v>48745241</c:v>
                </c:pt>
                <c:pt idx="322">
                  <c:v>48745242</c:v>
                </c:pt>
                <c:pt idx="323">
                  <c:v>48745242</c:v>
                </c:pt>
                <c:pt idx="324">
                  <c:v>48745243</c:v>
                </c:pt>
                <c:pt idx="325">
                  <c:v>48745244</c:v>
                </c:pt>
                <c:pt idx="326">
                  <c:v>48745246</c:v>
                </c:pt>
                <c:pt idx="327">
                  <c:v>48745247</c:v>
                </c:pt>
                <c:pt idx="328">
                  <c:v>48745247</c:v>
                </c:pt>
                <c:pt idx="329">
                  <c:v>48745248</c:v>
                </c:pt>
                <c:pt idx="330">
                  <c:v>48745250</c:v>
                </c:pt>
                <c:pt idx="331">
                  <c:v>48745250</c:v>
                </c:pt>
                <c:pt idx="332">
                  <c:v>48745251</c:v>
                </c:pt>
                <c:pt idx="333">
                  <c:v>48745251</c:v>
                </c:pt>
                <c:pt idx="334">
                  <c:v>48745252</c:v>
                </c:pt>
                <c:pt idx="335">
                  <c:v>48745253</c:v>
                </c:pt>
                <c:pt idx="336">
                  <c:v>48745253</c:v>
                </c:pt>
                <c:pt idx="337">
                  <c:v>48745253</c:v>
                </c:pt>
                <c:pt idx="338">
                  <c:v>48745253</c:v>
                </c:pt>
                <c:pt idx="339">
                  <c:v>48745253</c:v>
                </c:pt>
                <c:pt idx="340">
                  <c:v>48745253</c:v>
                </c:pt>
                <c:pt idx="341">
                  <c:v>48745253</c:v>
                </c:pt>
                <c:pt idx="342">
                  <c:v>48745253</c:v>
                </c:pt>
                <c:pt idx="343">
                  <c:v>48745253</c:v>
                </c:pt>
                <c:pt idx="344">
                  <c:v>48745253</c:v>
                </c:pt>
                <c:pt idx="345">
                  <c:v>48745253</c:v>
                </c:pt>
                <c:pt idx="346">
                  <c:v>48745253</c:v>
                </c:pt>
                <c:pt idx="347">
                  <c:v>48745253</c:v>
                </c:pt>
                <c:pt idx="348">
                  <c:v>48745253</c:v>
                </c:pt>
                <c:pt idx="349">
                  <c:v>48745253</c:v>
                </c:pt>
                <c:pt idx="350">
                  <c:v>48745253</c:v>
                </c:pt>
                <c:pt idx="351">
                  <c:v>48745253</c:v>
                </c:pt>
                <c:pt idx="352">
                  <c:v>48745253</c:v>
                </c:pt>
                <c:pt idx="353">
                  <c:v>48745253</c:v>
                </c:pt>
                <c:pt idx="354">
                  <c:v>48745253</c:v>
                </c:pt>
                <c:pt idx="355">
                  <c:v>48745253</c:v>
                </c:pt>
                <c:pt idx="356">
                  <c:v>48745253</c:v>
                </c:pt>
                <c:pt idx="357">
                  <c:v>48745253</c:v>
                </c:pt>
                <c:pt idx="358">
                  <c:v>48745253</c:v>
                </c:pt>
                <c:pt idx="359">
                  <c:v>48745253</c:v>
                </c:pt>
                <c:pt idx="360">
                  <c:v>48745253</c:v>
                </c:pt>
                <c:pt idx="361">
                  <c:v>48745253</c:v>
                </c:pt>
                <c:pt idx="362">
                  <c:v>48745253</c:v>
                </c:pt>
                <c:pt idx="363">
                  <c:v>48745253</c:v>
                </c:pt>
                <c:pt idx="364">
                  <c:v>48745253</c:v>
                </c:pt>
                <c:pt idx="365">
                  <c:v>48745253</c:v>
                </c:pt>
                <c:pt idx="366">
                  <c:v>48745253</c:v>
                </c:pt>
                <c:pt idx="367">
                  <c:v>48745253</c:v>
                </c:pt>
                <c:pt idx="368">
                  <c:v>48745253</c:v>
                </c:pt>
                <c:pt idx="369">
                  <c:v>48745253</c:v>
                </c:pt>
                <c:pt idx="370">
                  <c:v>48745253</c:v>
                </c:pt>
                <c:pt idx="371">
                  <c:v>48745253</c:v>
                </c:pt>
                <c:pt idx="372">
                  <c:v>48745253</c:v>
                </c:pt>
                <c:pt idx="373">
                  <c:v>48745253</c:v>
                </c:pt>
                <c:pt idx="374">
                  <c:v>48745253</c:v>
                </c:pt>
                <c:pt idx="375">
                  <c:v>48745253</c:v>
                </c:pt>
                <c:pt idx="376">
                  <c:v>48745253</c:v>
                </c:pt>
                <c:pt idx="377">
                  <c:v>48745253</c:v>
                </c:pt>
                <c:pt idx="378">
                  <c:v>48745253</c:v>
                </c:pt>
                <c:pt idx="379">
                  <c:v>48745253</c:v>
                </c:pt>
                <c:pt idx="380">
                  <c:v>48745253</c:v>
                </c:pt>
                <c:pt idx="381">
                  <c:v>48745253</c:v>
                </c:pt>
                <c:pt idx="382">
                  <c:v>48745253</c:v>
                </c:pt>
                <c:pt idx="383">
                  <c:v>48745253</c:v>
                </c:pt>
                <c:pt idx="384">
                  <c:v>48745253</c:v>
                </c:pt>
                <c:pt idx="385">
                  <c:v>48745253</c:v>
                </c:pt>
                <c:pt idx="386">
                  <c:v>48745253</c:v>
                </c:pt>
                <c:pt idx="387">
                  <c:v>48745253</c:v>
                </c:pt>
                <c:pt idx="388">
                  <c:v>48745253</c:v>
                </c:pt>
                <c:pt idx="389">
                  <c:v>48745253</c:v>
                </c:pt>
                <c:pt idx="390">
                  <c:v>48745253</c:v>
                </c:pt>
                <c:pt idx="391">
                  <c:v>48745253</c:v>
                </c:pt>
                <c:pt idx="392">
                  <c:v>48745253</c:v>
                </c:pt>
                <c:pt idx="393">
                  <c:v>48745253</c:v>
                </c:pt>
                <c:pt idx="394">
                  <c:v>48745253</c:v>
                </c:pt>
                <c:pt idx="395">
                  <c:v>48745253</c:v>
                </c:pt>
                <c:pt idx="396">
                  <c:v>48745253</c:v>
                </c:pt>
                <c:pt idx="397">
                  <c:v>48745253</c:v>
                </c:pt>
                <c:pt idx="398">
                  <c:v>48745253</c:v>
                </c:pt>
                <c:pt idx="399">
                  <c:v>48745253</c:v>
                </c:pt>
                <c:pt idx="400">
                  <c:v>48745254</c:v>
                </c:pt>
                <c:pt idx="401">
                  <c:v>48745254</c:v>
                </c:pt>
                <c:pt idx="402">
                  <c:v>48745254</c:v>
                </c:pt>
                <c:pt idx="403">
                  <c:v>48745254</c:v>
                </c:pt>
                <c:pt idx="404">
                  <c:v>48745254</c:v>
                </c:pt>
                <c:pt idx="405">
                  <c:v>48745254</c:v>
                </c:pt>
                <c:pt idx="406">
                  <c:v>48745254</c:v>
                </c:pt>
                <c:pt idx="407">
                  <c:v>48745254</c:v>
                </c:pt>
                <c:pt idx="408">
                  <c:v>48745254</c:v>
                </c:pt>
                <c:pt idx="409">
                  <c:v>48745254</c:v>
                </c:pt>
                <c:pt idx="410">
                  <c:v>48745254</c:v>
                </c:pt>
                <c:pt idx="411">
                  <c:v>48745255</c:v>
                </c:pt>
                <c:pt idx="412">
                  <c:v>48745255</c:v>
                </c:pt>
                <c:pt idx="413">
                  <c:v>48745255</c:v>
                </c:pt>
                <c:pt idx="414">
                  <c:v>48745255</c:v>
                </c:pt>
                <c:pt idx="415">
                  <c:v>48745255</c:v>
                </c:pt>
                <c:pt idx="416">
                  <c:v>48745255</c:v>
                </c:pt>
                <c:pt idx="417">
                  <c:v>48745255</c:v>
                </c:pt>
                <c:pt idx="418">
                  <c:v>48745255</c:v>
                </c:pt>
                <c:pt idx="419">
                  <c:v>48745255</c:v>
                </c:pt>
                <c:pt idx="420">
                  <c:v>48745255</c:v>
                </c:pt>
                <c:pt idx="421">
                  <c:v>48745255</c:v>
                </c:pt>
                <c:pt idx="422">
                  <c:v>48745255</c:v>
                </c:pt>
                <c:pt idx="423">
                  <c:v>48745255</c:v>
                </c:pt>
                <c:pt idx="424">
                  <c:v>48745255</c:v>
                </c:pt>
                <c:pt idx="425">
                  <c:v>48745255</c:v>
                </c:pt>
                <c:pt idx="426">
                  <c:v>48745255</c:v>
                </c:pt>
                <c:pt idx="427">
                  <c:v>48745255</c:v>
                </c:pt>
                <c:pt idx="428">
                  <c:v>48745255</c:v>
                </c:pt>
                <c:pt idx="429">
                  <c:v>48745255</c:v>
                </c:pt>
                <c:pt idx="430">
                  <c:v>48745255</c:v>
                </c:pt>
                <c:pt idx="431">
                  <c:v>48745255</c:v>
                </c:pt>
                <c:pt idx="432">
                  <c:v>48745255</c:v>
                </c:pt>
                <c:pt idx="433">
                  <c:v>48745255</c:v>
                </c:pt>
                <c:pt idx="434">
                  <c:v>48745255</c:v>
                </c:pt>
                <c:pt idx="435">
                  <c:v>48745255</c:v>
                </c:pt>
                <c:pt idx="436">
                  <c:v>48745255</c:v>
                </c:pt>
                <c:pt idx="437">
                  <c:v>48745255</c:v>
                </c:pt>
                <c:pt idx="438">
                  <c:v>48745255</c:v>
                </c:pt>
                <c:pt idx="439">
                  <c:v>48745255</c:v>
                </c:pt>
                <c:pt idx="440">
                  <c:v>48745255</c:v>
                </c:pt>
                <c:pt idx="441">
                  <c:v>48745255</c:v>
                </c:pt>
                <c:pt idx="442">
                  <c:v>48745255</c:v>
                </c:pt>
                <c:pt idx="443">
                  <c:v>48745255</c:v>
                </c:pt>
                <c:pt idx="444">
                  <c:v>48745255</c:v>
                </c:pt>
                <c:pt idx="445">
                  <c:v>48745255</c:v>
                </c:pt>
                <c:pt idx="446">
                  <c:v>48745255</c:v>
                </c:pt>
                <c:pt idx="447">
                  <c:v>48745255</c:v>
                </c:pt>
                <c:pt idx="448">
                  <c:v>48745255</c:v>
                </c:pt>
                <c:pt idx="449">
                  <c:v>48745255</c:v>
                </c:pt>
                <c:pt idx="450">
                  <c:v>48745255</c:v>
                </c:pt>
                <c:pt idx="451">
                  <c:v>48745255</c:v>
                </c:pt>
                <c:pt idx="452">
                  <c:v>48745255</c:v>
                </c:pt>
                <c:pt idx="453">
                  <c:v>48745255</c:v>
                </c:pt>
                <c:pt idx="454">
                  <c:v>48745255</c:v>
                </c:pt>
                <c:pt idx="455">
                  <c:v>48745255</c:v>
                </c:pt>
                <c:pt idx="456">
                  <c:v>48745255</c:v>
                </c:pt>
                <c:pt idx="457">
                  <c:v>48745255</c:v>
                </c:pt>
                <c:pt idx="458">
                  <c:v>48745255</c:v>
                </c:pt>
                <c:pt idx="459">
                  <c:v>48745255</c:v>
                </c:pt>
                <c:pt idx="460">
                  <c:v>48745255</c:v>
                </c:pt>
                <c:pt idx="461">
                  <c:v>48745255</c:v>
                </c:pt>
                <c:pt idx="462">
                  <c:v>48745255</c:v>
                </c:pt>
                <c:pt idx="463">
                  <c:v>48745255</c:v>
                </c:pt>
                <c:pt idx="464">
                  <c:v>48745255</c:v>
                </c:pt>
                <c:pt idx="465">
                  <c:v>48745255</c:v>
                </c:pt>
                <c:pt idx="466">
                  <c:v>48745255</c:v>
                </c:pt>
                <c:pt idx="467">
                  <c:v>48745254</c:v>
                </c:pt>
                <c:pt idx="468">
                  <c:v>48745254</c:v>
                </c:pt>
                <c:pt idx="469">
                  <c:v>48745253</c:v>
                </c:pt>
                <c:pt idx="470">
                  <c:v>48745251</c:v>
                </c:pt>
                <c:pt idx="471">
                  <c:v>48745249</c:v>
                </c:pt>
                <c:pt idx="472">
                  <c:v>48745248</c:v>
                </c:pt>
                <c:pt idx="473">
                  <c:v>48745248</c:v>
                </c:pt>
                <c:pt idx="474">
                  <c:v>48745247</c:v>
                </c:pt>
                <c:pt idx="475">
                  <c:v>48745247</c:v>
                </c:pt>
                <c:pt idx="476">
                  <c:v>48745246</c:v>
                </c:pt>
                <c:pt idx="477">
                  <c:v>48745245</c:v>
                </c:pt>
                <c:pt idx="478">
                  <c:v>48745245</c:v>
                </c:pt>
                <c:pt idx="479">
                  <c:v>48745244</c:v>
                </c:pt>
                <c:pt idx="480">
                  <c:v>48745242</c:v>
                </c:pt>
                <c:pt idx="481">
                  <c:v>48745241</c:v>
                </c:pt>
                <c:pt idx="482">
                  <c:v>48745240</c:v>
                </c:pt>
                <c:pt idx="483">
                  <c:v>48745240</c:v>
                </c:pt>
                <c:pt idx="484">
                  <c:v>48745241</c:v>
                </c:pt>
                <c:pt idx="485">
                  <c:v>48745241</c:v>
                </c:pt>
                <c:pt idx="486">
                  <c:v>48745241</c:v>
                </c:pt>
                <c:pt idx="487">
                  <c:v>48745241</c:v>
                </c:pt>
                <c:pt idx="488">
                  <c:v>48745241</c:v>
                </c:pt>
                <c:pt idx="489">
                  <c:v>48745241</c:v>
                </c:pt>
                <c:pt idx="490">
                  <c:v>48745241</c:v>
                </c:pt>
                <c:pt idx="491">
                  <c:v>48745241</c:v>
                </c:pt>
                <c:pt idx="492">
                  <c:v>48745241</c:v>
                </c:pt>
                <c:pt idx="493">
                  <c:v>48745241</c:v>
                </c:pt>
                <c:pt idx="494">
                  <c:v>48745241</c:v>
                </c:pt>
                <c:pt idx="495">
                  <c:v>48745242</c:v>
                </c:pt>
                <c:pt idx="496">
                  <c:v>48745242</c:v>
                </c:pt>
                <c:pt idx="497">
                  <c:v>48745243</c:v>
                </c:pt>
                <c:pt idx="498">
                  <c:v>48745243</c:v>
                </c:pt>
                <c:pt idx="499">
                  <c:v>48745245</c:v>
                </c:pt>
                <c:pt idx="500">
                  <c:v>48745247</c:v>
                </c:pt>
                <c:pt idx="501">
                  <c:v>48745248</c:v>
                </c:pt>
                <c:pt idx="502">
                  <c:v>48745248</c:v>
                </c:pt>
                <c:pt idx="503">
                  <c:v>48745248</c:v>
                </c:pt>
                <c:pt idx="504">
                  <c:v>48745248</c:v>
                </c:pt>
                <c:pt idx="505">
                  <c:v>48745249</c:v>
                </c:pt>
                <c:pt idx="506">
                  <c:v>48745252</c:v>
                </c:pt>
                <c:pt idx="507">
                  <c:v>48745254</c:v>
                </c:pt>
                <c:pt idx="508">
                  <c:v>48745254</c:v>
                </c:pt>
                <c:pt idx="509">
                  <c:v>48745256</c:v>
                </c:pt>
                <c:pt idx="510">
                  <c:v>48745259</c:v>
                </c:pt>
                <c:pt idx="511">
                  <c:v>48745260</c:v>
                </c:pt>
                <c:pt idx="512">
                  <c:v>48745260</c:v>
                </c:pt>
                <c:pt idx="513">
                  <c:v>48745260</c:v>
                </c:pt>
                <c:pt idx="514">
                  <c:v>48745260</c:v>
                </c:pt>
                <c:pt idx="515">
                  <c:v>48745261</c:v>
                </c:pt>
                <c:pt idx="516">
                  <c:v>48745263</c:v>
                </c:pt>
                <c:pt idx="517">
                  <c:v>48745263</c:v>
                </c:pt>
                <c:pt idx="518">
                  <c:v>48745263</c:v>
                </c:pt>
                <c:pt idx="519">
                  <c:v>48745264</c:v>
                </c:pt>
                <c:pt idx="520">
                  <c:v>48745264</c:v>
                </c:pt>
                <c:pt idx="521">
                  <c:v>48745265</c:v>
                </c:pt>
                <c:pt idx="522">
                  <c:v>48745265</c:v>
                </c:pt>
                <c:pt idx="523">
                  <c:v>48745265</c:v>
                </c:pt>
                <c:pt idx="524">
                  <c:v>48745265</c:v>
                </c:pt>
                <c:pt idx="525">
                  <c:v>48745265</c:v>
                </c:pt>
                <c:pt idx="526">
                  <c:v>48745265</c:v>
                </c:pt>
                <c:pt idx="527">
                  <c:v>48745265</c:v>
                </c:pt>
                <c:pt idx="528">
                  <c:v>48745265</c:v>
                </c:pt>
                <c:pt idx="529">
                  <c:v>48745265</c:v>
                </c:pt>
                <c:pt idx="530">
                  <c:v>48745265</c:v>
                </c:pt>
                <c:pt idx="531">
                  <c:v>48745265</c:v>
                </c:pt>
                <c:pt idx="532">
                  <c:v>48745265</c:v>
                </c:pt>
                <c:pt idx="533">
                  <c:v>48745265</c:v>
                </c:pt>
                <c:pt idx="534">
                  <c:v>48745265</c:v>
                </c:pt>
                <c:pt idx="535">
                  <c:v>48745265</c:v>
                </c:pt>
                <c:pt idx="536">
                  <c:v>48745265</c:v>
                </c:pt>
                <c:pt idx="537">
                  <c:v>48745265</c:v>
                </c:pt>
                <c:pt idx="538">
                  <c:v>48745265</c:v>
                </c:pt>
                <c:pt idx="539">
                  <c:v>48745265</c:v>
                </c:pt>
                <c:pt idx="540">
                  <c:v>48745265</c:v>
                </c:pt>
                <c:pt idx="541">
                  <c:v>48745265</c:v>
                </c:pt>
                <c:pt idx="542">
                  <c:v>48745265</c:v>
                </c:pt>
                <c:pt idx="543">
                  <c:v>48745265</c:v>
                </c:pt>
                <c:pt idx="544">
                  <c:v>48745265</c:v>
                </c:pt>
                <c:pt idx="545">
                  <c:v>48745265</c:v>
                </c:pt>
                <c:pt idx="546">
                  <c:v>48745264</c:v>
                </c:pt>
                <c:pt idx="547">
                  <c:v>48745263</c:v>
                </c:pt>
                <c:pt idx="548">
                  <c:v>48745263</c:v>
                </c:pt>
                <c:pt idx="549">
                  <c:v>48745263</c:v>
                </c:pt>
                <c:pt idx="550">
                  <c:v>48745263</c:v>
                </c:pt>
                <c:pt idx="551">
                  <c:v>48745263</c:v>
                </c:pt>
                <c:pt idx="552">
                  <c:v>48745263</c:v>
                </c:pt>
                <c:pt idx="553">
                  <c:v>48745263</c:v>
                </c:pt>
                <c:pt idx="554">
                  <c:v>48745263</c:v>
                </c:pt>
                <c:pt idx="555">
                  <c:v>48745264</c:v>
                </c:pt>
                <c:pt idx="556">
                  <c:v>48745263</c:v>
                </c:pt>
                <c:pt idx="557">
                  <c:v>48745263</c:v>
                </c:pt>
                <c:pt idx="558">
                  <c:v>48745263</c:v>
                </c:pt>
                <c:pt idx="559">
                  <c:v>48745263</c:v>
                </c:pt>
                <c:pt idx="560">
                  <c:v>48745263</c:v>
                </c:pt>
                <c:pt idx="561">
                  <c:v>48745264</c:v>
                </c:pt>
                <c:pt idx="562">
                  <c:v>48745264</c:v>
                </c:pt>
                <c:pt idx="563">
                  <c:v>48745264</c:v>
                </c:pt>
                <c:pt idx="564">
                  <c:v>48745264</c:v>
                </c:pt>
                <c:pt idx="565">
                  <c:v>48745264</c:v>
                </c:pt>
                <c:pt idx="566">
                  <c:v>48745265</c:v>
                </c:pt>
                <c:pt idx="567">
                  <c:v>48745265</c:v>
                </c:pt>
                <c:pt idx="568">
                  <c:v>48745265</c:v>
                </c:pt>
                <c:pt idx="569">
                  <c:v>48745265</c:v>
                </c:pt>
                <c:pt idx="570">
                  <c:v>48745265</c:v>
                </c:pt>
                <c:pt idx="571">
                  <c:v>48745265</c:v>
                </c:pt>
                <c:pt idx="572">
                  <c:v>48745265</c:v>
                </c:pt>
                <c:pt idx="573">
                  <c:v>48745265</c:v>
                </c:pt>
                <c:pt idx="574">
                  <c:v>48745265</c:v>
                </c:pt>
                <c:pt idx="575">
                  <c:v>48745265</c:v>
                </c:pt>
                <c:pt idx="576">
                  <c:v>48745265</c:v>
                </c:pt>
                <c:pt idx="577">
                  <c:v>48745265</c:v>
                </c:pt>
                <c:pt idx="578">
                  <c:v>48745265</c:v>
                </c:pt>
                <c:pt idx="579">
                  <c:v>48745265</c:v>
                </c:pt>
                <c:pt idx="580">
                  <c:v>48745265</c:v>
                </c:pt>
                <c:pt idx="581">
                  <c:v>48745265</c:v>
                </c:pt>
                <c:pt idx="582">
                  <c:v>48745265</c:v>
                </c:pt>
                <c:pt idx="583">
                  <c:v>48745265</c:v>
                </c:pt>
                <c:pt idx="584">
                  <c:v>48745265</c:v>
                </c:pt>
                <c:pt idx="585">
                  <c:v>48745265</c:v>
                </c:pt>
                <c:pt idx="586">
                  <c:v>48745265</c:v>
                </c:pt>
                <c:pt idx="587">
                  <c:v>48745265</c:v>
                </c:pt>
                <c:pt idx="588">
                  <c:v>48745265</c:v>
                </c:pt>
                <c:pt idx="589">
                  <c:v>48745265</c:v>
                </c:pt>
                <c:pt idx="590">
                  <c:v>48745265</c:v>
                </c:pt>
                <c:pt idx="591">
                  <c:v>48745265</c:v>
                </c:pt>
                <c:pt idx="592">
                  <c:v>48745265</c:v>
                </c:pt>
                <c:pt idx="593">
                  <c:v>48745265</c:v>
                </c:pt>
                <c:pt idx="594">
                  <c:v>48745265</c:v>
                </c:pt>
                <c:pt idx="595">
                  <c:v>48745265</c:v>
                </c:pt>
                <c:pt idx="596">
                  <c:v>48745265</c:v>
                </c:pt>
                <c:pt idx="597">
                  <c:v>48745264</c:v>
                </c:pt>
                <c:pt idx="598">
                  <c:v>48745264</c:v>
                </c:pt>
                <c:pt idx="599">
                  <c:v>48745263</c:v>
                </c:pt>
                <c:pt idx="600">
                  <c:v>48745263</c:v>
                </c:pt>
                <c:pt idx="601">
                  <c:v>48745263</c:v>
                </c:pt>
                <c:pt idx="602">
                  <c:v>48745263</c:v>
                </c:pt>
                <c:pt idx="603">
                  <c:v>48745263</c:v>
                </c:pt>
                <c:pt idx="604">
                  <c:v>48745261</c:v>
                </c:pt>
                <c:pt idx="605">
                  <c:v>48745259</c:v>
                </c:pt>
                <c:pt idx="606">
                  <c:v>48745257</c:v>
                </c:pt>
                <c:pt idx="607">
                  <c:v>48745255</c:v>
                </c:pt>
                <c:pt idx="608">
                  <c:v>48745255</c:v>
                </c:pt>
                <c:pt idx="609">
                  <c:v>48745254</c:v>
                </c:pt>
                <c:pt idx="610">
                  <c:v>48745252</c:v>
                </c:pt>
                <c:pt idx="611">
                  <c:v>48745251</c:v>
                </c:pt>
                <c:pt idx="612">
                  <c:v>48745250</c:v>
                </c:pt>
                <c:pt idx="613">
                  <c:v>48745250</c:v>
                </c:pt>
                <c:pt idx="614">
                  <c:v>48745248</c:v>
                </c:pt>
                <c:pt idx="615">
                  <c:v>48745247</c:v>
                </c:pt>
                <c:pt idx="616">
                  <c:v>48745245</c:v>
                </c:pt>
                <c:pt idx="617">
                  <c:v>48745244</c:v>
                </c:pt>
                <c:pt idx="618">
                  <c:v>48745244</c:v>
                </c:pt>
                <c:pt idx="619">
                  <c:v>48745243</c:v>
                </c:pt>
                <c:pt idx="620">
                  <c:v>48745242</c:v>
                </c:pt>
                <c:pt idx="621">
                  <c:v>48745242</c:v>
                </c:pt>
                <c:pt idx="622">
                  <c:v>48745242</c:v>
                </c:pt>
                <c:pt idx="623">
                  <c:v>48745242</c:v>
                </c:pt>
                <c:pt idx="624">
                  <c:v>48745242</c:v>
                </c:pt>
                <c:pt idx="625">
                  <c:v>48745242</c:v>
                </c:pt>
                <c:pt idx="626">
                  <c:v>48745242</c:v>
                </c:pt>
                <c:pt idx="627">
                  <c:v>48745242</c:v>
                </c:pt>
                <c:pt idx="628">
                  <c:v>48745242</c:v>
                </c:pt>
                <c:pt idx="629">
                  <c:v>48745242</c:v>
                </c:pt>
                <c:pt idx="630">
                  <c:v>48745242</c:v>
                </c:pt>
                <c:pt idx="631">
                  <c:v>48745242</c:v>
                </c:pt>
                <c:pt idx="632">
                  <c:v>48745242</c:v>
                </c:pt>
                <c:pt idx="633">
                  <c:v>48745242</c:v>
                </c:pt>
                <c:pt idx="634">
                  <c:v>48745242</c:v>
                </c:pt>
                <c:pt idx="635">
                  <c:v>48745243</c:v>
                </c:pt>
                <c:pt idx="636">
                  <c:v>48745243</c:v>
                </c:pt>
                <c:pt idx="637">
                  <c:v>48745244</c:v>
                </c:pt>
                <c:pt idx="638">
                  <c:v>48745244</c:v>
                </c:pt>
                <c:pt idx="639">
                  <c:v>48745245</c:v>
                </c:pt>
                <c:pt idx="640">
                  <c:v>48745245</c:v>
                </c:pt>
                <c:pt idx="641">
                  <c:v>48745245</c:v>
                </c:pt>
                <c:pt idx="642">
                  <c:v>48745245</c:v>
                </c:pt>
                <c:pt idx="643">
                  <c:v>48745245</c:v>
                </c:pt>
                <c:pt idx="644">
                  <c:v>48745246</c:v>
                </c:pt>
                <c:pt idx="645">
                  <c:v>48745246</c:v>
                </c:pt>
                <c:pt idx="646">
                  <c:v>48745247</c:v>
                </c:pt>
                <c:pt idx="647">
                  <c:v>48745247</c:v>
                </c:pt>
                <c:pt idx="648">
                  <c:v>48745247</c:v>
                </c:pt>
                <c:pt idx="649">
                  <c:v>48745248</c:v>
                </c:pt>
                <c:pt idx="650">
                  <c:v>48745249</c:v>
                </c:pt>
                <c:pt idx="651">
                  <c:v>48745250</c:v>
                </c:pt>
                <c:pt idx="652">
                  <c:v>48745250</c:v>
                </c:pt>
                <c:pt idx="653">
                  <c:v>48745250</c:v>
                </c:pt>
                <c:pt idx="654">
                  <c:v>48745250</c:v>
                </c:pt>
                <c:pt idx="655">
                  <c:v>48745250</c:v>
                </c:pt>
                <c:pt idx="656">
                  <c:v>48745250</c:v>
                </c:pt>
                <c:pt idx="657">
                  <c:v>48745251</c:v>
                </c:pt>
                <c:pt idx="658">
                  <c:v>48745251</c:v>
                </c:pt>
                <c:pt idx="659">
                  <c:v>48745251</c:v>
                </c:pt>
                <c:pt idx="660">
                  <c:v>48745252</c:v>
                </c:pt>
                <c:pt idx="661">
                  <c:v>48745252</c:v>
                </c:pt>
                <c:pt idx="662">
                  <c:v>48745252</c:v>
                </c:pt>
                <c:pt idx="663">
                  <c:v>48745252</c:v>
                </c:pt>
                <c:pt idx="664">
                  <c:v>48745252</c:v>
                </c:pt>
                <c:pt idx="665">
                  <c:v>48745253</c:v>
                </c:pt>
                <c:pt idx="666">
                  <c:v>48745253</c:v>
                </c:pt>
                <c:pt idx="667">
                  <c:v>48745253</c:v>
                </c:pt>
                <c:pt idx="668">
                  <c:v>48745253</c:v>
                </c:pt>
                <c:pt idx="669">
                  <c:v>48745253</c:v>
                </c:pt>
                <c:pt idx="670">
                  <c:v>48745253</c:v>
                </c:pt>
                <c:pt idx="671">
                  <c:v>48745253</c:v>
                </c:pt>
                <c:pt idx="672">
                  <c:v>48745253</c:v>
                </c:pt>
                <c:pt idx="673">
                  <c:v>48745253</c:v>
                </c:pt>
                <c:pt idx="674">
                  <c:v>48745253</c:v>
                </c:pt>
                <c:pt idx="675">
                  <c:v>48745253</c:v>
                </c:pt>
                <c:pt idx="676">
                  <c:v>48745253</c:v>
                </c:pt>
                <c:pt idx="677">
                  <c:v>48745253</c:v>
                </c:pt>
                <c:pt idx="678">
                  <c:v>48745253</c:v>
                </c:pt>
                <c:pt idx="679">
                  <c:v>48745253</c:v>
                </c:pt>
                <c:pt idx="680">
                  <c:v>48745253</c:v>
                </c:pt>
                <c:pt idx="681">
                  <c:v>48745253</c:v>
                </c:pt>
                <c:pt idx="682">
                  <c:v>48745253</c:v>
                </c:pt>
                <c:pt idx="683">
                  <c:v>48745253</c:v>
                </c:pt>
                <c:pt idx="684">
                  <c:v>48745253</c:v>
                </c:pt>
                <c:pt idx="685">
                  <c:v>48745253</c:v>
                </c:pt>
                <c:pt idx="686">
                  <c:v>48745253</c:v>
                </c:pt>
                <c:pt idx="687">
                  <c:v>48745253</c:v>
                </c:pt>
                <c:pt idx="688">
                  <c:v>48745253</c:v>
                </c:pt>
                <c:pt idx="689">
                  <c:v>48745253</c:v>
                </c:pt>
                <c:pt idx="690">
                  <c:v>48745253</c:v>
                </c:pt>
                <c:pt idx="691">
                  <c:v>48745253</c:v>
                </c:pt>
                <c:pt idx="692">
                  <c:v>48745253</c:v>
                </c:pt>
                <c:pt idx="693">
                  <c:v>48745253</c:v>
                </c:pt>
                <c:pt idx="694">
                  <c:v>48745253</c:v>
                </c:pt>
                <c:pt idx="695">
                  <c:v>48745253</c:v>
                </c:pt>
                <c:pt idx="696">
                  <c:v>48745253</c:v>
                </c:pt>
                <c:pt idx="697">
                  <c:v>48745253</c:v>
                </c:pt>
                <c:pt idx="698">
                  <c:v>48745253</c:v>
                </c:pt>
                <c:pt idx="699">
                  <c:v>48745253</c:v>
                </c:pt>
                <c:pt idx="700">
                  <c:v>48745253</c:v>
                </c:pt>
                <c:pt idx="701">
                  <c:v>48745253</c:v>
                </c:pt>
                <c:pt idx="702">
                  <c:v>48745253</c:v>
                </c:pt>
                <c:pt idx="703">
                  <c:v>48745253</c:v>
                </c:pt>
                <c:pt idx="704">
                  <c:v>48745253</c:v>
                </c:pt>
                <c:pt idx="705">
                  <c:v>48745253</c:v>
                </c:pt>
                <c:pt idx="706">
                  <c:v>48745253</c:v>
                </c:pt>
                <c:pt idx="707">
                  <c:v>48745253</c:v>
                </c:pt>
                <c:pt idx="708">
                  <c:v>48745253</c:v>
                </c:pt>
                <c:pt idx="709">
                  <c:v>48745253</c:v>
                </c:pt>
                <c:pt idx="710">
                  <c:v>48745253</c:v>
                </c:pt>
                <c:pt idx="711">
                  <c:v>48745253</c:v>
                </c:pt>
                <c:pt idx="712">
                  <c:v>48745253</c:v>
                </c:pt>
                <c:pt idx="713">
                  <c:v>48745253</c:v>
                </c:pt>
                <c:pt idx="714">
                  <c:v>48745253</c:v>
                </c:pt>
                <c:pt idx="715">
                  <c:v>48745253</c:v>
                </c:pt>
                <c:pt idx="716">
                  <c:v>48745253</c:v>
                </c:pt>
                <c:pt idx="717">
                  <c:v>48745253</c:v>
                </c:pt>
                <c:pt idx="718">
                  <c:v>48745253</c:v>
                </c:pt>
                <c:pt idx="719">
                  <c:v>48745253</c:v>
                </c:pt>
                <c:pt idx="720">
                  <c:v>48745253</c:v>
                </c:pt>
                <c:pt idx="721">
                  <c:v>48745253</c:v>
                </c:pt>
                <c:pt idx="722">
                  <c:v>48745253</c:v>
                </c:pt>
                <c:pt idx="723">
                  <c:v>48745253</c:v>
                </c:pt>
                <c:pt idx="724">
                  <c:v>48745255</c:v>
                </c:pt>
                <c:pt idx="725">
                  <c:v>48745255</c:v>
                </c:pt>
                <c:pt idx="726">
                  <c:v>48745256</c:v>
                </c:pt>
                <c:pt idx="727">
                  <c:v>48745256</c:v>
                </c:pt>
                <c:pt idx="728">
                  <c:v>48745256</c:v>
                </c:pt>
                <c:pt idx="729">
                  <c:v>48745257</c:v>
                </c:pt>
                <c:pt idx="730">
                  <c:v>48745258</c:v>
                </c:pt>
                <c:pt idx="731">
                  <c:v>48745260</c:v>
                </c:pt>
                <c:pt idx="732">
                  <c:v>48745261</c:v>
                </c:pt>
                <c:pt idx="733">
                  <c:v>48745261</c:v>
                </c:pt>
                <c:pt idx="734">
                  <c:v>48745264</c:v>
                </c:pt>
                <c:pt idx="735">
                  <c:v>48745265</c:v>
                </c:pt>
                <c:pt idx="736">
                  <c:v>48745266</c:v>
                </c:pt>
                <c:pt idx="737">
                  <c:v>48745268</c:v>
                </c:pt>
                <c:pt idx="738">
                  <c:v>48745268</c:v>
                </c:pt>
                <c:pt idx="739">
                  <c:v>48745269</c:v>
                </c:pt>
                <c:pt idx="740">
                  <c:v>48745270</c:v>
                </c:pt>
                <c:pt idx="741">
                  <c:v>48745271</c:v>
                </c:pt>
                <c:pt idx="742">
                  <c:v>48745272</c:v>
                </c:pt>
                <c:pt idx="743">
                  <c:v>48745272</c:v>
                </c:pt>
                <c:pt idx="744">
                  <c:v>48745273</c:v>
                </c:pt>
                <c:pt idx="745">
                  <c:v>48745273</c:v>
                </c:pt>
                <c:pt idx="746">
                  <c:v>48745275</c:v>
                </c:pt>
                <c:pt idx="747">
                  <c:v>48745277</c:v>
                </c:pt>
                <c:pt idx="748">
                  <c:v>48745277</c:v>
                </c:pt>
                <c:pt idx="749">
                  <c:v>48745279</c:v>
                </c:pt>
              </c:numCache>
            </c:numRef>
          </c:val>
          <c:smooth val="0"/>
        </c:ser>
        <c:ser>
          <c:idx val="2"/>
          <c:order val="1"/>
          <c:tx>
            <c:strRef>
              <c:f>Long3!$H$1</c:f>
              <c:strCache>
                <c:ptCount val="1"/>
                <c:pt idx="0">
                  <c:v>LatitudeRAW</c:v>
                </c:pt>
              </c:strCache>
            </c:strRef>
          </c:tx>
          <c:marker>
            <c:symbol val="none"/>
          </c:marker>
          <c:cat>
            <c:numRef>
              <c:f>Long3!$A$2:$A$751</c:f>
              <c:numCache>
                <c:formatCode>h:mm:ss</c:formatCode>
                <c:ptCount val="750"/>
                <c:pt idx="0">
                  <c:v>0.62853009259259285</c:v>
                </c:pt>
                <c:pt idx="1">
                  <c:v>0.62854166666666689</c:v>
                </c:pt>
                <c:pt idx="2">
                  <c:v>0.62855324074074059</c:v>
                </c:pt>
                <c:pt idx="3">
                  <c:v>0.62856481481481474</c:v>
                </c:pt>
                <c:pt idx="4">
                  <c:v>0.62856481481481474</c:v>
                </c:pt>
                <c:pt idx="5">
                  <c:v>0.62857638888888889</c:v>
                </c:pt>
                <c:pt idx="6">
                  <c:v>0.62858796296296249</c:v>
                </c:pt>
                <c:pt idx="7">
                  <c:v>0.6285995370370373</c:v>
                </c:pt>
                <c:pt idx="8">
                  <c:v>0.62861111111111134</c:v>
                </c:pt>
                <c:pt idx="9">
                  <c:v>0.62861111111111134</c:v>
                </c:pt>
                <c:pt idx="10">
                  <c:v>0.6286226851851856</c:v>
                </c:pt>
                <c:pt idx="11">
                  <c:v>0.62863425925925942</c:v>
                </c:pt>
                <c:pt idx="12">
                  <c:v>0.62864583333333401</c:v>
                </c:pt>
                <c:pt idx="13">
                  <c:v>0.62865740740740772</c:v>
                </c:pt>
                <c:pt idx="14">
                  <c:v>0.62865740740740772</c:v>
                </c:pt>
                <c:pt idx="15">
                  <c:v>0.62866898148148165</c:v>
                </c:pt>
                <c:pt idx="16">
                  <c:v>0.62868055555555591</c:v>
                </c:pt>
                <c:pt idx="17">
                  <c:v>0.62869212962962961</c:v>
                </c:pt>
                <c:pt idx="18">
                  <c:v>0.62870370370370365</c:v>
                </c:pt>
                <c:pt idx="19">
                  <c:v>0.62871527777777803</c:v>
                </c:pt>
                <c:pt idx="20">
                  <c:v>0.62871527777777803</c:v>
                </c:pt>
                <c:pt idx="21">
                  <c:v>0.62872685185185184</c:v>
                </c:pt>
                <c:pt idx="22">
                  <c:v>0.62873842592592599</c:v>
                </c:pt>
                <c:pt idx="23">
                  <c:v>0.62875000000000025</c:v>
                </c:pt>
                <c:pt idx="24">
                  <c:v>0.62876157407407451</c:v>
                </c:pt>
                <c:pt idx="25">
                  <c:v>0.62876157407407451</c:v>
                </c:pt>
                <c:pt idx="26">
                  <c:v>0.62877314814814833</c:v>
                </c:pt>
                <c:pt idx="27">
                  <c:v>0.62878472222222248</c:v>
                </c:pt>
                <c:pt idx="28">
                  <c:v>0.62879629629629674</c:v>
                </c:pt>
                <c:pt idx="29">
                  <c:v>0.62880787037037089</c:v>
                </c:pt>
                <c:pt idx="30">
                  <c:v>0.62880787037037089</c:v>
                </c:pt>
                <c:pt idx="31">
                  <c:v>0.62881944444444482</c:v>
                </c:pt>
                <c:pt idx="32">
                  <c:v>0.62883101851851919</c:v>
                </c:pt>
                <c:pt idx="33">
                  <c:v>0.62884259259259312</c:v>
                </c:pt>
                <c:pt idx="34">
                  <c:v>0.6288541666666666</c:v>
                </c:pt>
                <c:pt idx="35">
                  <c:v>0.6288541666666666</c:v>
                </c:pt>
                <c:pt idx="36">
                  <c:v>0.62886574074074053</c:v>
                </c:pt>
                <c:pt idx="37">
                  <c:v>0.62887731481481501</c:v>
                </c:pt>
                <c:pt idx="38">
                  <c:v>0.62888888888888916</c:v>
                </c:pt>
                <c:pt idx="39">
                  <c:v>0.62890046296296298</c:v>
                </c:pt>
                <c:pt idx="40">
                  <c:v>0.62890046296296298</c:v>
                </c:pt>
                <c:pt idx="41">
                  <c:v>0.62891203703703702</c:v>
                </c:pt>
                <c:pt idx="42">
                  <c:v>0.6289236111111115</c:v>
                </c:pt>
                <c:pt idx="43">
                  <c:v>0.62893518518518543</c:v>
                </c:pt>
                <c:pt idx="44">
                  <c:v>0.62894675925925925</c:v>
                </c:pt>
                <c:pt idx="45">
                  <c:v>0.62895833333333373</c:v>
                </c:pt>
                <c:pt idx="46">
                  <c:v>0.62895833333333373</c:v>
                </c:pt>
                <c:pt idx="47">
                  <c:v>0.62896990740740766</c:v>
                </c:pt>
                <c:pt idx="48">
                  <c:v>0.62898148148148181</c:v>
                </c:pt>
                <c:pt idx="49">
                  <c:v>0.62899305555555585</c:v>
                </c:pt>
                <c:pt idx="50">
                  <c:v>0.62900462962962989</c:v>
                </c:pt>
                <c:pt idx="51">
                  <c:v>0.62900462962962989</c:v>
                </c:pt>
                <c:pt idx="52">
                  <c:v>0.6290162037037037</c:v>
                </c:pt>
                <c:pt idx="53">
                  <c:v>0.62902777777777774</c:v>
                </c:pt>
                <c:pt idx="54">
                  <c:v>0.62903935185185189</c:v>
                </c:pt>
                <c:pt idx="55">
                  <c:v>0.62905092592592571</c:v>
                </c:pt>
                <c:pt idx="56">
                  <c:v>0.62906249999999997</c:v>
                </c:pt>
                <c:pt idx="57">
                  <c:v>0.62906249999999997</c:v>
                </c:pt>
                <c:pt idx="58">
                  <c:v>0.62907407407407445</c:v>
                </c:pt>
                <c:pt idx="59">
                  <c:v>0.6290856481481486</c:v>
                </c:pt>
                <c:pt idx="60">
                  <c:v>0.62909722222222242</c:v>
                </c:pt>
                <c:pt idx="61">
                  <c:v>0.62909722222222242</c:v>
                </c:pt>
                <c:pt idx="62">
                  <c:v>0.62910879629629668</c:v>
                </c:pt>
                <c:pt idx="63">
                  <c:v>0.62912037037037072</c:v>
                </c:pt>
                <c:pt idx="64">
                  <c:v>0.62913194444444465</c:v>
                </c:pt>
                <c:pt idx="65">
                  <c:v>0.62914351851851902</c:v>
                </c:pt>
                <c:pt idx="66">
                  <c:v>0.62915509259259306</c:v>
                </c:pt>
                <c:pt idx="67">
                  <c:v>0.62915509259259306</c:v>
                </c:pt>
                <c:pt idx="68">
                  <c:v>0.62916666666666654</c:v>
                </c:pt>
                <c:pt idx="69">
                  <c:v>0.6291782407407408</c:v>
                </c:pt>
                <c:pt idx="70">
                  <c:v>0.62918981481481506</c:v>
                </c:pt>
                <c:pt idx="71">
                  <c:v>0.62918981481481506</c:v>
                </c:pt>
                <c:pt idx="72">
                  <c:v>0.6292013888888891</c:v>
                </c:pt>
                <c:pt idx="73">
                  <c:v>0.62921296296296247</c:v>
                </c:pt>
                <c:pt idx="74">
                  <c:v>0.62922453703703729</c:v>
                </c:pt>
                <c:pt idx="75">
                  <c:v>0.62923611111111111</c:v>
                </c:pt>
                <c:pt idx="76">
                  <c:v>0.6292476851851857</c:v>
                </c:pt>
                <c:pt idx="77">
                  <c:v>0.6292476851851857</c:v>
                </c:pt>
                <c:pt idx="78">
                  <c:v>0.62925925925925952</c:v>
                </c:pt>
                <c:pt idx="79">
                  <c:v>0.62927083333333389</c:v>
                </c:pt>
                <c:pt idx="80">
                  <c:v>0.6292824074074076</c:v>
                </c:pt>
                <c:pt idx="81">
                  <c:v>0.6292824074074076</c:v>
                </c:pt>
                <c:pt idx="82">
                  <c:v>0.62929398148148163</c:v>
                </c:pt>
                <c:pt idx="83">
                  <c:v>0.6293055555555559</c:v>
                </c:pt>
                <c:pt idx="84">
                  <c:v>0.62931712962962949</c:v>
                </c:pt>
                <c:pt idx="85">
                  <c:v>0.62932870370370375</c:v>
                </c:pt>
                <c:pt idx="86">
                  <c:v>0.62934027777777801</c:v>
                </c:pt>
                <c:pt idx="87">
                  <c:v>0.62934027777777801</c:v>
                </c:pt>
                <c:pt idx="88">
                  <c:v>0.62935185185185183</c:v>
                </c:pt>
                <c:pt idx="89">
                  <c:v>0.62936342592592565</c:v>
                </c:pt>
                <c:pt idx="90">
                  <c:v>0.62937500000000024</c:v>
                </c:pt>
                <c:pt idx="91">
                  <c:v>0.62938657407407428</c:v>
                </c:pt>
                <c:pt idx="92">
                  <c:v>0.62938657407407428</c:v>
                </c:pt>
                <c:pt idx="93">
                  <c:v>0.62939814814814843</c:v>
                </c:pt>
                <c:pt idx="94">
                  <c:v>0.62940972222222225</c:v>
                </c:pt>
                <c:pt idx="95">
                  <c:v>0.62942129629629673</c:v>
                </c:pt>
                <c:pt idx="96">
                  <c:v>0.62943287037037055</c:v>
                </c:pt>
                <c:pt idx="97">
                  <c:v>0.62943287037037055</c:v>
                </c:pt>
                <c:pt idx="98">
                  <c:v>0.62944444444444481</c:v>
                </c:pt>
                <c:pt idx="99">
                  <c:v>0.62945601851851885</c:v>
                </c:pt>
                <c:pt idx="100">
                  <c:v>0.62946759259259288</c:v>
                </c:pt>
                <c:pt idx="101">
                  <c:v>0.6294791666666667</c:v>
                </c:pt>
                <c:pt idx="102">
                  <c:v>0.6294791666666667</c:v>
                </c:pt>
                <c:pt idx="103">
                  <c:v>0.62949074074074052</c:v>
                </c:pt>
                <c:pt idx="104">
                  <c:v>0.62950231481481478</c:v>
                </c:pt>
                <c:pt idx="105">
                  <c:v>0.62951388888888882</c:v>
                </c:pt>
                <c:pt idx="106">
                  <c:v>0.62952546296296297</c:v>
                </c:pt>
                <c:pt idx="107">
                  <c:v>0.62952546296296297</c:v>
                </c:pt>
                <c:pt idx="108">
                  <c:v>0.62953703703703701</c:v>
                </c:pt>
                <c:pt idx="109">
                  <c:v>0.6295486111111116</c:v>
                </c:pt>
                <c:pt idx="110">
                  <c:v>0.62956018518518519</c:v>
                </c:pt>
                <c:pt idx="111">
                  <c:v>0.62957175925925923</c:v>
                </c:pt>
                <c:pt idx="112">
                  <c:v>0.62957175925925923</c:v>
                </c:pt>
                <c:pt idx="113">
                  <c:v>0.62958333333333349</c:v>
                </c:pt>
                <c:pt idx="114">
                  <c:v>0.62959490740740764</c:v>
                </c:pt>
                <c:pt idx="115">
                  <c:v>0.62960648148148179</c:v>
                </c:pt>
                <c:pt idx="116">
                  <c:v>0.62961805555555583</c:v>
                </c:pt>
                <c:pt idx="117">
                  <c:v>0.62961805555555583</c:v>
                </c:pt>
                <c:pt idx="118">
                  <c:v>0.62962962962962998</c:v>
                </c:pt>
                <c:pt idx="119">
                  <c:v>0.62964120370370413</c:v>
                </c:pt>
                <c:pt idx="120">
                  <c:v>0.62965277777777773</c:v>
                </c:pt>
                <c:pt idx="121">
                  <c:v>0.62966435185185188</c:v>
                </c:pt>
                <c:pt idx="122">
                  <c:v>0.62967592592592592</c:v>
                </c:pt>
                <c:pt idx="123">
                  <c:v>0.62967592592592592</c:v>
                </c:pt>
                <c:pt idx="124">
                  <c:v>0.62968750000000029</c:v>
                </c:pt>
                <c:pt idx="125">
                  <c:v>0.62969907407407477</c:v>
                </c:pt>
                <c:pt idx="126">
                  <c:v>0.62971064814814848</c:v>
                </c:pt>
                <c:pt idx="127">
                  <c:v>0.62972222222222241</c:v>
                </c:pt>
                <c:pt idx="128">
                  <c:v>0.62973379629629656</c:v>
                </c:pt>
                <c:pt idx="129">
                  <c:v>0.62973379629629656</c:v>
                </c:pt>
                <c:pt idx="130">
                  <c:v>0.62974537037037093</c:v>
                </c:pt>
                <c:pt idx="131">
                  <c:v>0.62975694444444463</c:v>
                </c:pt>
                <c:pt idx="132">
                  <c:v>0.62976851851851912</c:v>
                </c:pt>
                <c:pt idx="133">
                  <c:v>0.62978009259259304</c:v>
                </c:pt>
                <c:pt idx="134">
                  <c:v>0.62978009259259304</c:v>
                </c:pt>
                <c:pt idx="135">
                  <c:v>0.62979166666666686</c:v>
                </c:pt>
                <c:pt idx="136">
                  <c:v>0.62980324074074068</c:v>
                </c:pt>
                <c:pt idx="137">
                  <c:v>0.62981481481481505</c:v>
                </c:pt>
                <c:pt idx="138">
                  <c:v>0.62982638888888909</c:v>
                </c:pt>
                <c:pt idx="139">
                  <c:v>0.62982638888888909</c:v>
                </c:pt>
                <c:pt idx="140">
                  <c:v>0.62983796296296279</c:v>
                </c:pt>
                <c:pt idx="141">
                  <c:v>0.62984953703703739</c:v>
                </c:pt>
                <c:pt idx="142">
                  <c:v>0.62986111111111132</c:v>
                </c:pt>
                <c:pt idx="143">
                  <c:v>0.62987268518518535</c:v>
                </c:pt>
                <c:pt idx="144">
                  <c:v>0.62987268518518535</c:v>
                </c:pt>
                <c:pt idx="145">
                  <c:v>0.6298842592592595</c:v>
                </c:pt>
                <c:pt idx="146">
                  <c:v>0.62989583333333388</c:v>
                </c:pt>
                <c:pt idx="147">
                  <c:v>0.6299074074074078</c:v>
                </c:pt>
                <c:pt idx="148">
                  <c:v>0.62991898148148162</c:v>
                </c:pt>
                <c:pt idx="149">
                  <c:v>0.62991898148148162</c:v>
                </c:pt>
                <c:pt idx="150">
                  <c:v>0.62993055555555577</c:v>
                </c:pt>
                <c:pt idx="151">
                  <c:v>0.6299421296296297</c:v>
                </c:pt>
                <c:pt idx="152">
                  <c:v>0.62995370370370374</c:v>
                </c:pt>
                <c:pt idx="153">
                  <c:v>0.629965277777778</c:v>
                </c:pt>
                <c:pt idx="154">
                  <c:v>0.629965277777778</c:v>
                </c:pt>
                <c:pt idx="155">
                  <c:v>0.62997685185185182</c:v>
                </c:pt>
                <c:pt idx="156">
                  <c:v>0.62998842592592597</c:v>
                </c:pt>
                <c:pt idx="157">
                  <c:v>0.63000000000000023</c:v>
                </c:pt>
                <c:pt idx="158">
                  <c:v>0.63001157407407427</c:v>
                </c:pt>
                <c:pt idx="159">
                  <c:v>0.6300231481481483</c:v>
                </c:pt>
                <c:pt idx="160">
                  <c:v>0.6300231481481483</c:v>
                </c:pt>
                <c:pt idx="161">
                  <c:v>0.63003472222222223</c:v>
                </c:pt>
                <c:pt idx="162">
                  <c:v>0.63004629629629672</c:v>
                </c:pt>
                <c:pt idx="163">
                  <c:v>0.63005787037037075</c:v>
                </c:pt>
                <c:pt idx="164">
                  <c:v>0.63006944444444479</c:v>
                </c:pt>
                <c:pt idx="165">
                  <c:v>0.63008101851851905</c:v>
                </c:pt>
                <c:pt idx="166">
                  <c:v>0.63008101851851905</c:v>
                </c:pt>
                <c:pt idx="167">
                  <c:v>0.63009259259259298</c:v>
                </c:pt>
                <c:pt idx="168">
                  <c:v>0.63010416666666669</c:v>
                </c:pt>
                <c:pt idx="169">
                  <c:v>0.6301157407407405</c:v>
                </c:pt>
                <c:pt idx="170">
                  <c:v>0.6301273148148151</c:v>
                </c:pt>
                <c:pt idx="171">
                  <c:v>0.6301273148148151</c:v>
                </c:pt>
                <c:pt idx="172">
                  <c:v>0.63013888888888914</c:v>
                </c:pt>
                <c:pt idx="173">
                  <c:v>0.63015046296296273</c:v>
                </c:pt>
                <c:pt idx="174">
                  <c:v>0.63016203703703699</c:v>
                </c:pt>
                <c:pt idx="175">
                  <c:v>0.63016203703703699</c:v>
                </c:pt>
                <c:pt idx="176">
                  <c:v>0.63017361111111136</c:v>
                </c:pt>
                <c:pt idx="177">
                  <c:v>0.6301851851851854</c:v>
                </c:pt>
                <c:pt idx="178">
                  <c:v>0.63019675925925933</c:v>
                </c:pt>
                <c:pt idx="179">
                  <c:v>0.63020833333333381</c:v>
                </c:pt>
                <c:pt idx="180">
                  <c:v>0.63021990740740763</c:v>
                </c:pt>
                <c:pt idx="181">
                  <c:v>0.63021990740740763</c:v>
                </c:pt>
                <c:pt idx="182">
                  <c:v>0.63023148148148178</c:v>
                </c:pt>
                <c:pt idx="183">
                  <c:v>0.63024305555555582</c:v>
                </c:pt>
                <c:pt idx="184">
                  <c:v>0.63025462962962964</c:v>
                </c:pt>
                <c:pt idx="185">
                  <c:v>0.63026620370370368</c:v>
                </c:pt>
                <c:pt idx="186">
                  <c:v>0.63027777777777783</c:v>
                </c:pt>
                <c:pt idx="187">
                  <c:v>0.63027777777777783</c:v>
                </c:pt>
                <c:pt idx="188">
                  <c:v>0.63028935185185186</c:v>
                </c:pt>
                <c:pt idx="189">
                  <c:v>0.63030092592592568</c:v>
                </c:pt>
                <c:pt idx="190">
                  <c:v>0.63031249999999972</c:v>
                </c:pt>
                <c:pt idx="191">
                  <c:v>0.63032407407407454</c:v>
                </c:pt>
                <c:pt idx="192">
                  <c:v>0.63032407407407454</c:v>
                </c:pt>
                <c:pt idx="193">
                  <c:v>0.63033564814814835</c:v>
                </c:pt>
                <c:pt idx="194">
                  <c:v>0.6303472222222225</c:v>
                </c:pt>
                <c:pt idx="195">
                  <c:v>0.63035879629629654</c:v>
                </c:pt>
                <c:pt idx="196">
                  <c:v>0.6303703703703708</c:v>
                </c:pt>
                <c:pt idx="197">
                  <c:v>0.6303703703703708</c:v>
                </c:pt>
                <c:pt idx="198">
                  <c:v>0.63038194444444462</c:v>
                </c:pt>
                <c:pt idx="199">
                  <c:v>0.63039351851851899</c:v>
                </c:pt>
                <c:pt idx="200">
                  <c:v>0.63040509259259314</c:v>
                </c:pt>
                <c:pt idx="201">
                  <c:v>0.63041666666666651</c:v>
                </c:pt>
                <c:pt idx="202">
                  <c:v>0.63041666666666651</c:v>
                </c:pt>
                <c:pt idx="203">
                  <c:v>0.63042824074074078</c:v>
                </c:pt>
                <c:pt idx="204">
                  <c:v>0.63043981481481504</c:v>
                </c:pt>
                <c:pt idx="205">
                  <c:v>0.63045138888888885</c:v>
                </c:pt>
                <c:pt idx="206">
                  <c:v>0.63046296296296245</c:v>
                </c:pt>
                <c:pt idx="207">
                  <c:v>0.63047453703703704</c:v>
                </c:pt>
                <c:pt idx="208">
                  <c:v>0.63047453703703704</c:v>
                </c:pt>
                <c:pt idx="209">
                  <c:v>0.63048611111111108</c:v>
                </c:pt>
                <c:pt idx="210">
                  <c:v>0.63049768518518545</c:v>
                </c:pt>
                <c:pt idx="211">
                  <c:v>0.63050925925925949</c:v>
                </c:pt>
                <c:pt idx="212">
                  <c:v>0.63050925925925949</c:v>
                </c:pt>
                <c:pt idx="213">
                  <c:v>0.63052083333333375</c:v>
                </c:pt>
                <c:pt idx="214">
                  <c:v>0.63053240740740735</c:v>
                </c:pt>
                <c:pt idx="215">
                  <c:v>0.63054398148148161</c:v>
                </c:pt>
                <c:pt idx="216">
                  <c:v>0.63055555555555565</c:v>
                </c:pt>
                <c:pt idx="217">
                  <c:v>0.63056712962962957</c:v>
                </c:pt>
                <c:pt idx="218">
                  <c:v>0.63056712962962957</c:v>
                </c:pt>
                <c:pt idx="219">
                  <c:v>0.63057870370370372</c:v>
                </c:pt>
                <c:pt idx="220">
                  <c:v>0.63059027777777799</c:v>
                </c:pt>
                <c:pt idx="221">
                  <c:v>0.63060185185185202</c:v>
                </c:pt>
                <c:pt idx="222">
                  <c:v>0.63061342592592573</c:v>
                </c:pt>
                <c:pt idx="223">
                  <c:v>0.63062500000000032</c:v>
                </c:pt>
                <c:pt idx="224">
                  <c:v>0.63062500000000032</c:v>
                </c:pt>
                <c:pt idx="225">
                  <c:v>0.63063657407407436</c:v>
                </c:pt>
                <c:pt idx="226">
                  <c:v>0.63064814814814862</c:v>
                </c:pt>
                <c:pt idx="227">
                  <c:v>0.63065972222222244</c:v>
                </c:pt>
                <c:pt idx="228">
                  <c:v>0.63067129629629692</c:v>
                </c:pt>
                <c:pt idx="229">
                  <c:v>0.63067129629629692</c:v>
                </c:pt>
                <c:pt idx="230">
                  <c:v>0.63068287037037074</c:v>
                </c:pt>
                <c:pt idx="231">
                  <c:v>0.63069444444444489</c:v>
                </c:pt>
                <c:pt idx="232">
                  <c:v>0.63070601851851904</c:v>
                </c:pt>
                <c:pt idx="233">
                  <c:v>0.63071759259259286</c:v>
                </c:pt>
                <c:pt idx="234">
                  <c:v>0.63071759259259286</c:v>
                </c:pt>
                <c:pt idx="235">
                  <c:v>0.6307291666666669</c:v>
                </c:pt>
                <c:pt idx="236">
                  <c:v>0.63074074074074071</c:v>
                </c:pt>
                <c:pt idx="237">
                  <c:v>0.63075231481481475</c:v>
                </c:pt>
                <c:pt idx="238">
                  <c:v>0.63076388888888912</c:v>
                </c:pt>
                <c:pt idx="239">
                  <c:v>0.63076388888888912</c:v>
                </c:pt>
                <c:pt idx="240">
                  <c:v>0.63077546296296294</c:v>
                </c:pt>
                <c:pt idx="241">
                  <c:v>0.63078703703703731</c:v>
                </c:pt>
                <c:pt idx="242">
                  <c:v>0.63079861111111157</c:v>
                </c:pt>
                <c:pt idx="243">
                  <c:v>0.63081018518518539</c:v>
                </c:pt>
                <c:pt idx="244">
                  <c:v>0.63082175925925943</c:v>
                </c:pt>
                <c:pt idx="245">
                  <c:v>0.63082175925925943</c:v>
                </c:pt>
                <c:pt idx="246">
                  <c:v>0.6308333333333338</c:v>
                </c:pt>
                <c:pt idx="247">
                  <c:v>0.63084490740740773</c:v>
                </c:pt>
                <c:pt idx="248">
                  <c:v>0.63085648148148177</c:v>
                </c:pt>
                <c:pt idx="249">
                  <c:v>0.63086805555555592</c:v>
                </c:pt>
                <c:pt idx="250">
                  <c:v>0.63086805555555592</c:v>
                </c:pt>
                <c:pt idx="251">
                  <c:v>0.63087962962962985</c:v>
                </c:pt>
                <c:pt idx="252">
                  <c:v>0.63089120370370411</c:v>
                </c:pt>
                <c:pt idx="253">
                  <c:v>0.63090277777777781</c:v>
                </c:pt>
                <c:pt idx="254">
                  <c:v>0.63091435185185163</c:v>
                </c:pt>
                <c:pt idx="255">
                  <c:v>0.63091435185185163</c:v>
                </c:pt>
                <c:pt idx="256">
                  <c:v>0.63092592592592589</c:v>
                </c:pt>
                <c:pt idx="257">
                  <c:v>0.63093750000000004</c:v>
                </c:pt>
                <c:pt idx="258">
                  <c:v>0.63094907407407474</c:v>
                </c:pt>
                <c:pt idx="259">
                  <c:v>0.63096064814814834</c:v>
                </c:pt>
                <c:pt idx="260">
                  <c:v>0.63096064814814834</c:v>
                </c:pt>
                <c:pt idx="261">
                  <c:v>0.63097222222222238</c:v>
                </c:pt>
                <c:pt idx="262">
                  <c:v>0.63098379629629653</c:v>
                </c:pt>
                <c:pt idx="263">
                  <c:v>0.6309953703703709</c:v>
                </c:pt>
                <c:pt idx="264">
                  <c:v>0.63100694444444461</c:v>
                </c:pt>
                <c:pt idx="265">
                  <c:v>0.63101851851851898</c:v>
                </c:pt>
                <c:pt idx="266">
                  <c:v>0.63101851851851898</c:v>
                </c:pt>
                <c:pt idx="267">
                  <c:v>0.63103009259259313</c:v>
                </c:pt>
                <c:pt idx="268">
                  <c:v>0.63104166666666683</c:v>
                </c:pt>
                <c:pt idx="269">
                  <c:v>0.63105324074074076</c:v>
                </c:pt>
                <c:pt idx="270">
                  <c:v>0.63106481481481502</c:v>
                </c:pt>
                <c:pt idx="271">
                  <c:v>0.63106481481481502</c:v>
                </c:pt>
                <c:pt idx="272">
                  <c:v>0.63107638888888895</c:v>
                </c:pt>
                <c:pt idx="273">
                  <c:v>0.63108796296296277</c:v>
                </c:pt>
                <c:pt idx="274">
                  <c:v>0.63109953703703725</c:v>
                </c:pt>
                <c:pt idx="275">
                  <c:v>0.63111111111111129</c:v>
                </c:pt>
                <c:pt idx="276">
                  <c:v>0.63111111111111129</c:v>
                </c:pt>
                <c:pt idx="277">
                  <c:v>0.63112268518518544</c:v>
                </c:pt>
                <c:pt idx="278">
                  <c:v>0.63113425925925948</c:v>
                </c:pt>
                <c:pt idx="279">
                  <c:v>0.63114583333333396</c:v>
                </c:pt>
                <c:pt idx="280">
                  <c:v>0.63115740740740778</c:v>
                </c:pt>
                <c:pt idx="281">
                  <c:v>0.63115740740740778</c:v>
                </c:pt>
                <c:pt idx="282">
                  <c:v>0.63116898148148171</c:v>
                </c:pt>
                <c:pt idx="283">
                  <c:v>0.63118055555555563</c:v>
                </c:pt>
                <c:pt idx="284">
                  <c:v>0.63119212962962967</c:v>
                </c:pt>
                <c:pt idx="285">
                  <c:v>0.63120370370370371</c:v>
                </c:pt>
                <c:pt idx="286">
                  <c:v>0.63121527777777775</c:v>
                </c:pt>
                <c:pt idx="287">
                  <c:v>0.63121527777777775</c:v>
                </c:pt>
                <c:pt idx="288">
                  <c:v>0.6312268518518519</c:v>
                </c:pt>
                <c:pt idx="289">
                  <c:v>0.63123842592592572</c:v>
                </c:pt>
                <c:pt idx="290">
                  <c:v>0.6312500000000002</c:v>
                </c:pt>
                <c:pt idx="291">
                  <c:v>0.63126157407407424</c:v>
                </c:pt>
                <c:pt idx="292">
                  <c:v>0.63126157407407424</c:v>
                </c:pt>
                <c:pt idx="293">
                  <c:v>0.63127314814814839</c:v>
                </c:pt>
                <c:pt idx="294">
                  <c:v>0.63128472222222221</c:v>
                </c:pt>
                <c:pt idx="295">
                  <c:v>0.6312962962962968</c:v>
                </c:pt>
                <c:pt idx="296">
                  <c:v>0.63130787037037073</c:v>
                </c:pt>
                <c:pt idx="297">
                  <c:v>0.63130787037037073</c:v>
                </c:pt>
                <c:pt idx="298">
                  <c:v>0.63131944444444466</c:v>
                </c:pt>
                <c:pt idx="299">
                  <c:v>0.63133101851851903</c:v>
                </c:pt>
                <c:pt idx="300">
                  <c:v>0.63134259259259284</c:v>
                </c:pt>
                <c:pt idx="301">
                  <c:v>0.63135416666666666</c:v>
                </c:pt>
                <c:pt idx="302">
                  <c:v>0.63136574074074059</c:v>
                </c:pt>
                <c:pt idx="303">
                  <c:v>0.63136574074074059</c:v>
                </c:pt>
                <c:pt idx="304">
                  <c:v>0.63137731481481485</c:v>
                </c:pt>
                <c:pt idx="305">
                  <c:v>0.63138888888888911</c:v>
                </c:pt>
                <c:pt idx="306">
                  <c:v>0.63140046296296271</c:v>
                </c:pt>
                <c:pt idx="307">
                  <c:v>0.63141203703703697</c:v>
                </c:pt>
                <c:pt idx="308">
                  <c:v>0.63141203703703697</c:v>
                </c:pt>
                <c:pt idx="309">
                  <c:v>0.63142361111111134</c:v>
                </c:pt>
                <c:pt idx="310">
                  <c:v>0.63143518518518515</c:v>
                </c:pt>
                <c:pt idx="311">
                  <c:v>0.6314467592592593</c:v>
                </c:pt>
                <c:pt idx="312">
                  <c:v>0.63145833333333357</c:v>
                </c:pt>
                <c:pt idx="313">
                  <c:v>0.63145833333333357</c:v>
                </c:pt>
                <c:pt idx="314">
                  <c:v>0.6314699074074076</c:v>
                </c:pt>
                <c:pt idx="315">
                  <c:v>0.63148148148148164</c:v>
                </c:pt>
                <c:pt idx="316">
                  <c:v>0.6314930555555559</c:v>
                </c:pt>
                <c:pt idx="317">
                  <c:v>0.63150462962962961</c:v>
                </c:pt>
                <c:pt idx="318">
                  <c:v>0.63151620370370376</c:v>
                </c:pt>
                <c:pt idx="319">
                  <c:v>0.63151620370370376</c:v>
                </c:pt>
                <c:pt idx="320">
                  <c:v>0.6315277777777778</c:v>
                </c:pt>
                <c:pt idx="321">
                  <c:v>0.63153935185185162</c:v>
                </c:pt>
                <c:pt idx="322">
                  <c:v>0.63155092592592565</c:v>
                </c:pt>
                <c:pt idx="323">
                  <c:v>0.6315624999999998</c:v>
                </c:pt>
                <c:pt idx="324">
                  <c:v>0.6315624999999998</c:v>
                </c:pt>
                <c:pt idx="325">
                  <c:v>0.63157407407407451</c:v>
                </c:pt>
                <c:pt idx="326">
                  <c:v>0.63158564814814844</c:v>
                </c:pt>
                <c:pt idx="327">
                  <c:v>0.63159722222222225</c:v>
                </c:pt>
                <c:pt idx="328">
                  <c:v>0.63160879629629674</c:v>
                </c:pt>
                <c:pt idx="329">
                  <c:v>0.63160879629629674</c:v>
                </c:pt>
                <c:pt idx="330">
                  <c:v>0.63162037037037078</c:v>
                </c:pt>
                <c:pt idx="331">
                  <c:v>0.63163194444444482</c:v>
                </c:pt>
                <c:pt idx="332">
                  <c:v>0.63164351851851908</c:v>
                </c:pt>
                <c:pt idx="333">
                  <c:v>0.63165509259259334</c:v>
                </c:pt>
                <c:pt idx="334">
                  <c:v>0.63166666666666671</c:v>
                </c:pt>
                <c:pt idx="335">
                  <c:v>0.63166666666666671</c:v>
                </c:pt>
                <c:pt idx="336">
                  <c:v>0.63167824074074075</c:v>
                </c:pt>
                <c:pt idx="337">
                  <c:v>0.63168981481481523</c:v>
                </c:pt>
                <c:pt idx="338">
                  <c:v>0.63170138888888905</c:v>
                </c:pt>
                <c:pt idx="339">
                  <c:v>0.63171296296296275</c:v>
                </c:pt>
                <c:pt idx="340">
                  <c:v>0.63171296296296275</c:v>
                </c:pt>
                <c:pt idx="341">
                  <c:v>0.63172453703703724</c:v>
                </c:pt>
                <c:pt idx="342">
                  <c:v>0.63173611111111139</c:v>
                </c:pt>
                <c:pt idx="343">
                  <c:v>0.63174768518518565</c:v>
                </c:pt>
                <c:pt idx="344">
                  <c:v>0.63175925925925946</c:v>
                </c:pt>
                <c:pt idx="345">
                  <c:v>0.63177083333333384</c:v>
                </c:pt>
                <c:pt idx="346">
                  <c:v>0.63177083333333384</c:v>
                </c:pt>
                <c:pt idx="347">
                  <c:v>0.63178240740740765</c:v>
                </c:pt>
                <c:pt idx="348">
                  <c:v>0.6317939814814818</c:v>
                </c:pt>
                <c:pt idx="349">
                  <c:v>0.63180555555555584</c:v>
                </c:pt>
                <c:pt idx="350">
                  <c:v>0.63181712962962966</c:v>
                </c:pt>
                <c:pt idx="351">
                  <c:v>0.63181712962962966</c:v>
                </c:pt>
                <c:pt idx="352">
                  <c:v>0.63182870370370392</c:v>
                </c:pt>
                <c:pt idx="353">
                  <c:v>0.63184027777777796</c:v>
                </c:pt>
                <c:pt idx="354">
                  <c:v>0.63185185185185211</c:v>
                </c:pt>
                <c:pt idx="355">
                  <c:v>0.6318634259259257</c:v>
                </c:pt>
                <c:pt idx="356">
                  <c:v>0.6318750000000003</c:v>
                </c:pt>
                <c:pt idx="357">
                  <c:v>0.6318750000000003</c:v>
                </c:pt>
                <c:pt idx="358">
                  <c:v>0.63188657407407434</c:v>
                </c:pt>
                <c:pt idx="359">
                  <c:v>0.63189814814814849</c:v>
                </c:pt>
                <c:pt idx="360">
                  <c:v>0.63190972222222241</c:v>
                </c:pt>
                <c:pt idx="361">
                  <c:v>0.63192129629629668</c:v>
                </c:pt>
                <c:pt idx="362">
                  <c:v>0.63192129629629668</c:v>
                </c:pt>
                <c:pt idx="363">
                  <c:v>0.63193287037037071</c:v>
                </c:pt>
                <c:pt idx="364">
                  <c:v>0.63194444444444475</c:v>
                </c:pt>
                <c:pt idx="365">
                  <c:v>0.63195601851851912</c:v>
                </c:pt>
                <c:pt idx="366">
                  <c:v>0.63196759259259283</c:v>
                </c:pt>
                <c:pt idx="367">
                  <c:v>0.63196759259259283</c:v>
                </c:pt>
                <c:pt idx="368">
                  <c:v>0.63197916666666665</c:v>
                </c:pt>
                <c:pt idx="369">
                  <c:v>0.63199074074074069</c:v>
                </c:pt>
                <c:pt idx="370">
                  <c:v>0.63200231481481484</c:v>
                </c:pt>
                <c:pt idx="371">
                  <c:v>0.6320138888888891</c:v>
                </c:pt>
                <c:pt idx="372">
                  <c:v>0.6320138888888891</c:v>
                </c:pt>
                <c:pt idx="373">
                  <c:v>0.63202546296296302</c:v>
                </c:pt>
                <c:pt idx="374">
                  <c:v>0.63203703703703729</c:v>
                </c:pt>
                <c:pt idx="375">
                  <c:v>0.63204861111111155</c:v>
                </c:pt>
                <c:pt idx="376">
                  <c:v>0.63204861111111155</c:v>
                </c:pt>
                <c:pt idx="377">
                  <c:v>0.63206018518518514</c:v>
                </c:pt>
                <c:pt idx="378">
                  <c:v>0.63207175925925951</c:v>
                </c:pt>
                <c:pt idx="379">
                  <c:v>0.63208333333333355</c:v>
                </c:pt>
                <c:pt idx="380">
                  <c:v>0.63209490740740781</c:v>
                </c:pt>
                <c:pt idx="381">
                  <c:v>0.63210648148148163</c:v>
                </c:pt>
                <c:pt idx="382">
                  <c:v>0.63210648148148163</c:v>
                </c:pt>
                <c:pt idx="383">
                  <c:v>0.63211805555555589</c:v>
                </c:pt>
                <c:pt idx="384">
                  <c:v>0.63212962962962982</c:v>
                </c:pt>
                <c:pt idx="385">
                  <c:v>0.63214120370370386</c:v>
                </c:pt>
                <c:pt idx="386">
                  <c:v>0.63215277777777779</c:v>
                </c:pt>
                <c:pt idx="387">
                  <c:v>0.63215277777777779</c:v>
                </c:pt>
                <c:pt idx="388">
                  <c:v>0.6321643518518516</c:v>
                </c:pt>
                <c:pt idx="389">
                  <c:v>0.63217592592592597</c:v>
                </c:pt>
                <c:pt idx="390">
                  <c:v>0.63218750000000001</c:v>
                </c:pt>
                <c:pt idx="391">
                  <c:v>0.63219907407407461</c:v>
                </c:pt>
                <c:pt idx="392">
                  <c:v>0.63219907407407461</c:v>
                </c:pt>
                <c:pt idx="393">
                  <c:v>0.63221064814814831</c:v>
                </c:pt>
                <c:pt idx="394">
                  <c:v>0.63222222222222224</c:v>
                </c:pt>
                <c:pt idx="395">
                  <c:v>0.6322337962962965</c:v>
                </c:pt>
                <c:pt idx="396">
                  <c:v>0.63224537037037076</c:v>
                </c:pt>
                <c:pt idx="397">
                  <c:v>0.63225694444444469</c:v>
                </c:pt>
                <c:pt idx="398">
                  <c:v>0.63225694444444469</c:v>
                </c:pt>
                <c:pt idx="399">
                  <c:v>0.63226851851851884</c:v>
                </c:pt>
                <c:pt idx="400">
                  <c:v>0.63228009259259299</c:v>
                </c:pt>
                <c:pt idx="401">
                  <c:v>0.63229166666666692</c:v>
                </c:pt>
                <c:pt idx="402">
                  <c:v>0.63230324074074051</c:v>
                </c:pt>
                <c:pt idx="403">
                  <c:v>0.63230324074074051</c:v>
                </c:pt>
                <c:pt idx="404">
                  <c:v>0.63231481481481511</c:v>
                </c:pt>
                <c:pt idx="405">
                  <c:v>0.63232638888888892</c:v>
                </c:pt>
                <c:pt idx="406">
                  <c:v>0.63233796296296263</c:v>
                </c:pt>
                <c:pt idx="407">
                  <c:v>0.63234953703703722</c:v>
                </c:pt>
                <c:pt idx="408">
                  <c:v>0.63234953703703722</c:v>
                </c:pt>
                <c:pt idx="409">
                  <c:v>0.63236111111111104</c:v>
                </c:pt>
                <c:pt idx="410">
                  <c:v>0.63237268518518541</c:v>
                </c:pt>
                <c:pt idx="411">
                  <c:v>0.63238425925925923</c:v>
                </c:pt>
                <c:pt idx="412">
                  <c:v>0.63239583333333393</c:v>
                </c:pt>
                <c:pt idx="413">
                  <c:v>0.63239583333333393</c:v>
                </c:pt>
                <c:pt idx="414">
                  <c:v>0.63240740740740764</c:v>
                </c:pt>
                <c:pt idx="415">
                  <c:v>0.63241898148148168</c:v>
                </c:pt>
                <c:pt idx="416">
                  <c:v>0.63243055555555561</c:v>
                </c:pt>
                <c:pt idx="417">
                  <c:v>0.63244212962962953</c:v>
                </c:pt>
                <c:pt idx="418">
                  <c:v>0.63245370370370368</c:v>
                </c:pt>
                <c:pt idx="419">
                  <c:v>0.63245370370370368</c:v>
                </c:pt>
                <c:pt idx="420">
                  <c:v>0.63246527777777783</c:v>
                </c:pt>
                <c:pt idx="421">
                  <c:v>0.63247685185185187</c:v>
                </c:pt>
                <c:pt idx="422">
                  <c:v>0.63248842592592569</c:v>
                </c:pt>
                <c:pt idx="423">
                  <c:v>0.63249999999999995</c:v>
                </c:pt>
                <c:pt idx="424">
                  <c:v>0.63249999999999995</c:v>
                </c:pt>
                <c:pt idx="425">
                  <c:v>0.63251157407407432</c:v>
                </c:pt>
                <c:pt idx="426">
                  <c:v>0.63252314814814814</c:v>
                </c:pt>
                <c:pt idx="427">
                  <c:v>0.63253472222222229</c:v>
                </c:pt>
                <c:pt idx="428">
                  <c:v>0.63254629629629655</c:v>
                </c:pt>
                <c:pt idx="429">
                  <c:v>0.63254629629629655</c:v>
                </c:pt>
                <c:pt idx="430">
                  <c:v>0.63255787037037081</c:v>
                </c:pt>
                <c:pt idx="431">
                  <c:v>0.63256944444444463</c:v>
                </c:pt>
                <c:pt idx="432">
                  <c:v>0.63258101851851889</c:v>
                </c:pt>
                <c:pt idx="433">
                  <c:v>0.63259259259259282</c:v>
                </c:pt>
                <c:pt idx="434">
                  <c:v>0.63260416666666663</c:v>
                </c:pt>
                <c:pt idx="435">
                  <c:v>0.63260416666666663</c:v>
                </c:pt>
                <c:pt idx="436">
                  <c:v>0.63261574074074078</c:v>
                </c:pt>
                <c:pt idx="437">
                  <c:v>0.63262731481481504</c:v>
                </c:pt>
                <c:pt idx="438">
                  <c:v>0.63263888888888931</c:v>
                </c:pt>
                <c:pt idx="439">
                  <c:v>0.6326504629629629</c:v>
                </c:pt>
                <c:pt idx="440">
                  <c:v>0.6326504629629629</c:v>
                </c:pt>
                <c:pt idx="441">
                  <c:v>0.63266203703703705</c:v>
                </c:pt>
                <c:pt idx="442">
                  <c:v>0.63267361111111153</c:v>
                </c:pt>
                <c:pt idx="443">
                  <c:v>0.63268518518518546</c:v>
                </c:pt>
                <c:pt idx="444">
                  <c:v>0.6326967592592595</c:v>
                </c:pt>
                <c:pt idx="445">
                  <c:v>0.6326967592592595</c:v>
                </c:pt>
                <c:pt idx="446">
                  <c:v>0.63270833333333376</c:v>
                </c:pt>
                <c:pt idx="447">
                  <c:v>0.6327199074074078</c:v>
                </c:pt>
                <c:pt idx="448">
                  <c:v>0.63273148148148184</c:v>
                </c:pt>
                <c:pt idx="449">
                  <c:v>0.63274305555555599</c:v>
                </c:pt>
                <c:pt idx="450">
                  <c:v>0.63274305555555599</c:v>
                </c:pt>
                <c:pt idx="451">
                  <c:v>0.63275462962962992</c:v>
                </c:pt>
                <c:pt idx="452">
                  <c:v>0.63276620370370373</c:v>
                </c:pt>
                <c:pt idx="453">
                  <c:v>0.63277777777777799</c:v>
                </c:pt>
                <c:pt idx="454">
                  <c:v>0.63278935185185181</c:v>
                </c:pt>
                <c:pt idx="455">
                  <c:v>0.63278935185185181</c:v>
                </c:pt>
                <c:pt idx="456">
                  <c:v>0.63280092592592596</c:v>
                </c:pt>
                <c:pt idx="457">
                  <c:v>0.6328125</c:v>
                </c:pt>
                <c:pt idx="458">
                  <c:v>0.63282407407407459</c:v>
                </c:pt>
                <c:pt idx="459">
                  <c:v>0.63283564814814863</c:v>
                </c:pt>
                <c:pt idx="460">
                  <c:v>0.63284722222222245</c:v>
                </c:pt>
                <c:pt idx="461">
                  <c:v>0.63284722222222245</c:v>
                </c:pt>
                <c:pt idx="462">
                  <c:v>0.63285879629629671</c:v>
                </c:pt>
                <c:pt idx="463">
                  <c:v>0.63287037037037075</c:v>
                </c:pt>
                <c:pt idx="464">
                  <c:v>0.63288194444444479</c:v>
                </c:pt>
                <c:pt idx="465">
                  <c:v>0.63289351851851905</c:v>
                </c:pt>
                <c:pt idx="466">
                  <c:v>0.63289351851851905</c:v>
                </c:pt>
                <c:pt idx="467">
                  <c:v>0.6329050925925932</c:v>
                </c:pt>
                <c:pt idx="468">
                  <c:v>0.63291666666666668</c:v>
                </c:pt>
                <c:pt idx="469">
                  <c:v>0.63292824074074072</c:v>
                </c:pt>
                <c:pt idx="470">
                  <c:v>0.6329398148148152</c:v>
                </c:pt>
                <c:pt idx="471">
                  <c:v>0.63295138888888913</c:v>
                </c:pt>
                <c:pt idx="472">
                  <c:v>0.63295138888888913</c:v>
                </c:pt>
                <c:pt idx="473">
                  <c:v>0.63296296296296251</c:v>
                </c:pt>
                <c:pt idx="474">
                  <c:v>0.63297453703703732</c:v>
                </c:pt>
                <c:pt idx="475">
                  <c:v>0.63298611111111114</c:v>
                </c:pt>
                <c:pt idx="476">
                  <c:v>0.63298611111111114</c:v>
                </c:pt>
                <c:pt idx="477">
                  <c:v>0.63299768518518562</c:v>
                </c:pt>
                <c:pt idx="478">
                  <c:v>0.63300925925925944</c:v>
                </c:pt>
                <c:pt idx="479">
                  <c:v>0.63302083333333392</c:v>
                </c:pt>
                <c:pt idx="480">
                  <c:v>0.63303240740740763</c:v>
                </c:pt>
                <c:pt idx="481">
                  <c:v>0.63304398148148178</c:v>
                </c:pt>
                <c:pt idx="482">
                  <c:v>0.63304398148148178</c:v>
                </c:pt>
                <c:pt idx="483">
                  <c:v>0.63305555555555593</c:v>
                </c:pt>
                <c:pt idx="484">
                  <c:v>0.63306712962962952</c:v>
                </c:pt>
                <c:pt idx="485">
                  <c:v>0.63307870370370389</c:v>
                </c:pt>
                <c:pt idx="486">
                  <c:v>0.63309027777777793</c:v>
                </c:pt>
                <c:pt idx="487">
                  <c:v>0.63309027777777793</c:v>
                </c:pt>
                <c:pt idx="488">
                  <c:v>0.63310185185185208</c:v>
                </c:pt>
                <c:pt idx="489">
                  <c:v>0.63311342592592568</c:v>
                </c:pt>
                <c:pt idx="490">
                  <c:v>0.63312500000000038</c:v>
                </c:pt>
                <c:pt idx="491">
                  <c:v>0.63313657407407431</c:v>
                </c:pt>
                <c:pt idx="492">
                  <c:v>0.63313657407407431</c:v>
                </c:pt>
                <c:pt idx="493">
                  <c:v>0.63314814814814835</c:v>
                </c:pt>
                <c:pt idx="494">
                  <c:v>0.63315972222222239</c:v>
                </c:pt>
                <c:pt idx="495">
                  <c:v>0.63317129629629676</c:v>
                </c:pt>
                <c:pt idx="496">
                  <c:v>0.63318287037037069</c:v>
                </c:pt>
                <c:pt idx="497">
                  <c:v>0.63319444444444484</c:v>
                </c:pt>
                <c:pt idx="498">
                  <c:v>0.63319444444444484</c:v>
                </c:pt>
                <c:pt idx="499">
                  <c:v>0.63320601851851899</c:v>
                </c:pt>
                <c:pt idx="500">
                  <c:v>0.63321759259259291</c:v>
                </c:pt>
                <c:pt idx="501">
                  <c:v>0.63322916666666662</c:v>
                </c:pt>
                <c:pt idx="502">
                  <c:v>0.63324074074074077</c:v>
                </c:pt>
                <c:pt idx="503">
                  <c:v>0.63324074074074077</c:v>
                </c:pt>
                <c:pt idx="504">
                  <c:v>0.63325231481481481</c:v>
                </c:pt>
                <c:pt idx="505">
                  <c:v>0.63326388888888918</c:v>
                </c:pt>
                <c:pt idx="506">
                  <c:v>0.633275462962963</c:v>
                </c:pt>
                <c:pt idx="507">
                  <c:v>0.63328703703703704</c:v>
                </c:pt>
                <c:pt idx="508">
                  <c:v>0.63328703703703704</c:v>
                </c:pt>
                <c:pt idx="509">
                  <c:v>0.63329861111111152</c:v>
                </c:pt>
                <c:pt idx="510">
                  <c:v>0.63331018518518511</c:v>
                </c:pt>
                <c:pt idx="511">
                  <c:v>0.63332175925925949</c:v>
                </c:pt>
                <c:pt idx="512">
                  <c:v>0.63333333333333353</c:v>
                </c:pt>
                <c:pt idx="513">
                  <c:v>0.63333333333333353</c:v>
                </c:pt>
                <c:pt idx="514">
                  <c:v>0.63334490740740779</c:v>
                </c:pt>
                <c:pt idx="515">
                  <c:v>0.6333564814814816</c:v>
                </c:pt>
                <c:pt idx="516">
                  <c:v>0.63336805555555564</c:v>
                </c:pt>
                <c:pt idx="517">
                  <c:v>0.6333796296296299</c:v>
                </c:pt>
                <c:pt idx="518">
                  <c:v>0.63339120370370394</c:v>
                </c:pt>
                <c:pt idx="519">
                  <c:v>0.63339120370370394</c:v>
                </c:pt>
                <c:pt idx="520">
                  <c:v>0.63340277777777776</c:v>
                </c:pt>
                <c:pt idx="521">
                  <c:v>0.63341435185185169</c:v>
                </c:pt>
                <c:pt idx="522">
                  <c:v>0.63342592592592573</c:v>
                </c:pt>
                <c:pt idx="523">
                  <c:v>0.63343749999999999</c:v>
                </c:pt>
                <c:pt idx="524">
                  <c:v>0.63343749999999999</c:v>
                </c:pt>
                <c:pt idx="525">
                  <c:v>0.63344907407407447</c:v>
                </c:pt>
                <c:pt idx="526">
                  <c:v>0.6334606481481484</c:v>
                </c:pt>
                <c:pt idx="527">
                  <c:v>0.63347222222222221</c:v>
                </c:pt>
                <c:pt idx="528">
                  <c:v>0.63348379629629659</c:v>
                </c:pt>
                <c:pt idx="529">
                  <c:v>0.63348379629629659</c:v>
                </c:pt>
                <c:pt idx="530">
                  <c:v>0.63349537037037074</c:v>
                </c:pt>
                <c:pt idx="531">
                  <c:v>0.63350694444444444</c:v>
                </c:pt>
                <c:pt idx="532">
                  <c:v>0.63351851851851881</c:v>
                </c:pt>
                <c:pt idx="533">
                  <c:v>0.63353009259259285</c:v>
                </c:pt>
                <c:pt idx="534">
                  <c:v>0.63354166666666689</c:v>
                </c:pt>
                <c:pt idx="535">
                  <c:v>0.63354166666666689</c:v>
                </c:pt>
                <c:pt idx="536">
                  <c:v>0.63355324074074049</c:v>
                </c:pt>
                <c:pt idx="537">
                  <c:v>0.63356481481481508</c:v>
                </c:pt>
                <c:pt idx="538">
                  <c:v>0.6335763888888889</c:v>
                </c:pt>
                <c:pt idx="539">
                  <c:v>0.63358796296296249</c:v>
                </c:pt>
                <c:pt idx="540">
                  <c:v>0.63358796296296249</c:v>
                </c:pt>
                <c:pt idx="541">
                  <c:v>0.6335995370370372</c:v>
                </c:pt>
                <c:pt idx="542">
                  <c:v>0.63361111111111135</c:v>
                </c:pt>
                <c:pt idx="543">
                  <c:v>0.63362268518518561</c:v>
                </c:pt>
                <c:pt idx="544">
                  <c:v>0.63363425925925954</c:v>
                </c:pt>
                <c:pt idx="545">
                  <c:v>0.63363425925925954</c:v>
                </c:pt>
                <c:pt idx="546">
                  <c:v>0.63364583333333402</c:v>
                </c:pt>
                <c:pt idx="547">
                  <c:v>0.63365740740740772</c:v>
                </c:pt>
                <c:pt idx="548">
                  <c:v>0.63366898148148165</c:v>
                </c:pt>
                <c:pt idx="549">
                  <c:v>0.63368055555555591</c:v>
                </c:pt>
                <c:pt idx="550">
                  <c:v>0.63368055555555591</c:v>
                </c:pt>
                <c:pt idx="551">
                  <c:v>0.63369212962962962</c:v>
                </c:pt>
                <c:pt idx="552">
                  <c:v>0.63370370370370399</c:v>
                </c:pt>
                <c:pt idx="553">
                  <c:v>0.63371527777777803</c:v>
                </c:pt>
                <c:pt idx="554">
                  <c:v>0.63372685185185185</c:v>
                </c:pt>
                <c:pt idx="555">
                  <c:v>0.63373842592592589</c:v>
                </c:pt>
                <c:pt idx="556">
                  <c:v>0.63373842592592589</c:v>
                </c:pt>
                <c:pt idx="557">
                  <c:v>0.63375000000000026</c:v>
                </c:pt>
                <c:pt idx="558">
                  <c:v>0.63376157407407452</c:v>
                </c:pt>
                <c:pt idx="559">
                  <c:v>0.63377314814814834</c:v>
                </c:pt>
                <c:pt idx="560">
                  <c:v>0.63378472222222249</c:v>
                </c:pt>
                <c:pt idx="561">
                  <c:v>0.63378472222222249</c:v>
                </c:pt>
                <c:pt idx="562">
                  <c:v>0.63379629629629675</c:v>
                </c:pt>
                <c:pt idx="563">
                  <c:v>0.6338078703703709</c:v>
                </c:pt>
                <c:pt idx="564">
                  <c:v>0.63381944444444471</c:v>
                </c:pt>
                <c:pt idx="565">
                  <c:v>0.6338310185185192</c:v>
                </c:pt>
                <c:pt idx="566">
                  <c:v>0.6338310185185192</c:v>
                </c:pt>
                <c:pt idx="567">
                  <c:v>0.63384259259259312</c:v>
                </c:pt>
                <c:pt idx="568">
                  <c:v>0.63385416666666672</c:v>
                </c:pt>
                <c:pt idx="569">
                  <c:v>0.63386574074074076</c:v>
                </c:pt>
                <c:pt idx="570">
                  <c:v>0.63387731481481502</c:v>
                </c:pt>
                <c:pt idx="571">
                  <c:v>0.63387731481481502</c:v>
                </c:pt>
                <c:pt idx="572">
                  <c:v>0.63388888888888906</c:v>
                </c:pt>
                <c:pt idx="573">
                  <c:v>0.63390046296296299</c:v>
                </c:pt>
                <c:pt idx="574">
                  <c:v>0.63391203703703702</c:v>
                </c:pt>
                <c:pt idx="575">
                  <c:v>0.63392361111111162</c:v>
                </c:pt>
                <c:pt idx="576">
                  <c:v>0.63392361111111162</c:v>
                </c:pt>
                <c:pt idx="577">
                  <c:v>0.63393518518518543</c:v>
                </c:pt>
                <c:pt idx="578">
                  <c:v>0.63394675925925925</c:v>
                </c:pt>
                <c:pt idx="579">
                  <c:v>0.63395833333333373</c:v>
                </c:pt>
                <c:pt idx="580">
                  <c:v>0.63396990740740766</c:v>
                </c:pt>
                <c:pt idx="581">
                  <c:v>0.63396990740740766</c:v>
                </c:pt>
                <c:pt idx="582">
                  <c:v>0.63398148148148181</c:v>
                </c:pt>
                <c:pt idx="583">
                  <c:v>0.63399305555555585</c:v>
                </c:pt>
                <c:pt idx="584">
                  <c:v>0.63400462962962989</c:v>
                </c:pt>
                <c:pt idx="585">
                  <c:v>0.63401620370370371</c:v>
                </c:pt>
                <c:pt idx="586">
                  <c:v>0.63402777777777775</c:v>
                </c:pt>
                <c:pt idx="587">
                  <c:v>0.63402777777777775</c:v>
                </c:pt>
                <c:pt idx="588">
                  <c:v>0.63403935185185178</c:v>
                </c:pt>
                <c:pt idx="589">
                  <c:v>0.63405092592592571</c:v>
                </c:pt>
                <c:pt idx="590">
                  <c:v>0.63406249999999997</c:v>
                </c:pt>
                <c:pt idx="591">
                  <c:v>0.63407407407407457</c:v>
                </c:pt>
                <c:pt idx="592">
                  <c:v>0.63407407407407457</c:v>
                </c:pt>
                <c:pt idx="593">
                  <c:v>0.63408564814814861</c:v>
                </c:pt>
                <c:pt idx="594">
                  <c:v>0.63409722222222242</c:v>
                </c:pt>
                <c:pt idx="595">
                  <c:v>0.63410879629629646</c:v>
                </c:pt>
                <c:pt idx="596">
                  <c:v>0.63410879629629646</c:v>
                </c:pt>
                <c:pt idx="597">
                  <c:v>0.63412037037037072</c:v>
                </c:pt>
                <c:pt idx="598">
                  <c:v>0.63413194444444465</c:v>
                </c:pt>
                <c:pt idx="599">
                  <c:v>0.63414351851851913</c:v>
                </c:pt>
                <c:pt idx="600">
                  <c:v>0.63415509259259306</c:v>
                </c:pt>
                <c:pt idx="601">
                  <c:v>0.63416666666666666</c:v>
                </c:pt>
                <c:pt idx="602">
                  <c:v>0.63416666666666666</c:v>
                </c:pt>
                <c:pt idx="603">
                  <c:v>0.6341782407407407</c:v>
                </c:pt>
                <c:pt idx="604">
                  <c:v>0.63418981481481518</c:v>
                </c:pt>
                <c:pt idx="605">
                  <c:v>0.63420138888888911</c:v>
                </c:pt>
                <c:pt idx="606">
                  <c:v>0.63421296296296259</c:v>
                </c:pt>
                <c:pt idx="607">
                  <c:v>0.63421296296296259</c:v>
                </c:pt>
                <c:pt idx="608">
                  <c:v>0.63422453703703729</c:v>
                </c:pt>
                <c:pt idx="609">
                  <c:v>0.63423611111111111</c:v>
                </c:pt>
                <c:pt idx="610">
                  <c:v>0.63424768518518548</c:v>
                </c:pt>
                <c:pt idx="611">
                  <c:v>0.63424768518518548</c:v>
                </c:pt>
                <c:pt idx="612">
                  <c:v>0.63425925925925941</c:v>
                </c:pt>
                <c:pt idx="613">
                  <c:v>0.63427083333333389</c:v>
                </c:pt>
                <c:pt idx="614">
                  <c:v>0.6342824074074076</c:v>
                </c:pt>
                <c:pt idx="615">
                  <c:v>0.63429398148148164</c:v>
                </c:pt>
                <c:pt idx="616">
                  <c:v>0.63429398148148164</c:v>
                </c:pt>
                <c:pt idx="617">
                  <c:v>0.6343055555555559</c:v>
                </c:pt>
                <c:pt idx="618">
                  <c:v>0.63431712962962949</c:v>
                </c:pt>
                <c:pt idx="619">
                  <c:v>0.63432870370370364</c:v>
                </c:pt>
                <c:pt idx="620">
                  <c:v>0.63434027777777802</c:v>
                </c:pt>
                <c:pt idx="621">
                  <c:v>0.63435185185185183</c:v>
                </c:pt>
                <c:pt idx="622">
                  <c:v>0.63435185185185183</c:v>
                </c:pt>
                <c:pt idx="623">
                  <c:v>0.63436342592592576</c:v>
                </c:pt>
                <c:pt idx="624">
                  <c:v>0.63437500000000024</c:v>
                </c:pt>
                <c:pt idx="625">
                  <c:v>0.63438657407407428</c:v>
                </c:pt>
                <c:pt idx="626">
                  <c:v>0.63439814814814832</c:v>
                </c:pt>
                <c:pt idx="627">
                  <c:v>0.63439814814814832</c:v>
                </c:pt>
                <c:pt idx="628">
                  <c:v>0.63440972222222225</c:v>
                </c:pt>
                <c:pt idx="629">
                  <c:v>0.63442129629629673</c:v>
                </c:pt>
                <c:pt idx="630">
                  <c:v>0.63443287037037066</c:v>
                </c:pt>
                <c:pt idx="631">
                  <c:v>0.63444444444444481</c:v>
                </c:pt>
                <c:pt idx="632">
                  <c:v>0.63444444444444481</c:v>
                </c:pt>
                <c:pt idx="633">
                  <c:v>0.63445601851851885</c:v>
                </c:pt>
                <c:pt idx="634">
                  <c:v>0.63446759259259289</c:v>
                </c:pt>
                <c:pt idx="635">
                  <c:v>0.63447916666666671</c:v>
                </c:pt>
                <c:pt idx="636">
                  <c:v>0.63449074074074052</c:v>
                </c:pt>
                <c:pt idx="637">
                  <c:v>0.63449074074074052</c:v>
                </c:pt>
                <c:pt idx="638">
                  <c:v>0.63450231481481478</c:v>
                </c:pt>
                <c:pt idx="639">
                  <c:v>0.63451388888888893</c:v>
                </c:pt>
                <c:pt idx="640">
                  <c:v>0.63452546296296297</c:v>
                </c:pt>
                <c:pt idx="641">
                  <c:v>0.63453703703703701</c:v>
                </c:pt>
                <c:pt idx="642">
                  <c:v>0.63453703703703701</c:v>
                </c:pt>
                <c:pt idx="643">
                  <c:v>0.63454861111111138</c:v>
                </c:pt>
                <c:pt idx="644">
                  <c:v>0.6345601851851852</c:v>
                </c:pt>
                <c:pt idx="645">
                  <c:v>0.63457175925925924</c:v>
                </c:pt>
                <c:pt idx="646">
                  <c:v>0.63458333333333361</c:v>
                </c:pt>
                <c:pt idx="647">
                  <c:v>0.63458333333333361</c:v>
                </c:pt>
                <c:pt idx="648">
                  <c:v>0.63459490740740765</c:v>
                </c:pt>
                <c:pt idx="649">
                  <c:v>0.6346064814814818</c:v>
                </c:pt>
                <c:pt idx="650">
                  <c:v>0.63461805555555584</c:v>
                </c:pt>
                <c:pt idx="651">
                  <c:v>0.63462962962962999</c:v>
                </c:pt>
                <c:pt idx="652">
                  <c:v>0.63464120370370414</c:v>
                </c:pt>
                <c:pt idx="653">
                  <c:v>0.63464120370370414</c:v>
                </c:pt>
                <c:pt idx="654">
                  <c:v>0.63465277777777784</c:v>
                </c:pt>
                <c:pt idx="655">
                  <c:v>0.63466435185185188</c:v>
                </c:pt>
                <c:pt idx="656">
                  <c:v>0.63467592592592592</c:v>
                </c:pt>
                <c:pt idx="657">
                  <c:v>0.63468750000000018</c:v>
                </c:pt>
                <c:pt idx="658">
                  <c:v>0.63468750000000018</c:v>
                </c:pt>
                <c:pt idx="659">
                  <c:v>0.63469907407407478</c:v>
                </c:pt>
                <c:pt idx="660">
                  <c:v>0.63471064814814848</c:v>
                </c:pt>
                <c:pt idx="661">
                  <c:v>0.63472222222222241</c:v>
                </c:pt>
                <c:pt idx="662">
                  <c:v>0.63473379629629656</c:v>
                </c:pt>
                <c:pt idx="663">
                  <c:v>0.63473379629629656</c:v>
                </c:pt>
                <c:pt idx="664">
                  <c:v>0.63474537037037093</c:v>
                </c:pt>
                <c:pt idx="665">
                  <c:v>0.63475694444444464</c:v>
                </c:pt>
                <c:pt idx="666">
                  <c:v>0.6347685185185189</c:v>
                </c:pt>
                <c:pt idx="667">
                  <c:v>0.63478009259259305</c:v>
                </c:pt>
                <c:pt idx="668">
                  <c:v>0.63478009259259305</c:v>
                </c:pt>
                <c:pt idx="669">
                  <c:v>0.63479166666666687</c:v>
                </c:pt>
                <c:pt idx="670">
                  <c:v>0.63480324074074079</c:v>
                </c:pt>
                <c:pt idx="671">
                  <c:v>0.63481481481481505</c:v>
                </c:pt>
                <c:pt idx="672">
                  <c:v>0.63482638888888909</c:v>
                </c:pt>
                <c:pt idx="673">
                  <c:v>0.63482638888888909</c:v>
                </c:pt>
                <c:pt idx="674">
                  <c:v>0.63483796296296269</c:v>
                </c:pt>
                <c:pt idx="675">
                  <c:v>0.6348495370370375</c:v>
                </c:pt>
                <c:pt idx="676">
                  <c:v>0.63486111111111132</c:v>
                </c:pt>
                <c:pt idx="677">
                  <c:v>0.63487268518518558</c:v>
                </c:pt>
                <c:pt idx="678">
                  <c:v>0.63487268518518558</c:v>
                </c:pt>
                <c:pt idx="679">
                  <c:v>0.63488425925925951</c:v>
                </c:pt>
                <c:pt idx="680">
                  <c:v>0.63489583333333399</c:v>
                </c:pt>
                <c:pt idx="681">
                  <c:v>0.63490740740740781</c:v>
                </c:pt>
                <c:pt idx="682">
                  <c:v>0.63491898148148163</c:v>
                </c:pt>
                <c:pt idx="683">
                  <c:v>0.63493055555555578</c:v>
                </c:pt>
                <c:pt idx="684">
                  <c:v>0.63493055555555578</c:v>
                </c:pt>
                <c:pt idx="685">
                  <c:v>0.6349421296296297</c:v>
                </c:pt>
                <c:pt idx="686">
                  <c:v>0.63495370370370374</c:v>
                </c:pt>
                <c:pt idx="687">
                  <c:v>0.634965277777778</c:v>
                </c:pt>
                <c:pt idx="688">
                  <c:v>0.634965277777778</c:v>
                </c:pt>
                <c:pt idx="689">
                  <c:v>0.63497685185185182</c:v>
                </c:pt>
                <c:pt idx="690">
                  <c:v>0.63498842592592586</c:v>
                </c:pt>
                <c:pt idx="691">
                  <c:v>0.63500000000000023</c:v>
                </c:pt>
                <c:pt idx="692">
                  <c:v>0.63501157407407438</c:v>
                </c:pt>
                <c:pt idx="693">
                  <c:v>0.63502314814814842</c:v>
                </c:pt>
                <c:pt idx="694">
                  <c:v>0.63502314814814842</c:v>
                </c:pt>
                <c:pt idx="695">
                  <c:v>0.63503472222222224</c:v>
                </c:pt>
                <c:pt idx="696">
                  <c:v>0.63504629629629672</c:v>
                </c:pt>
                <c:pt idx="697">
                  <c:v>0.63505787037037076</c:v>
                </c:pt>
                <c:pt idx="698">
                  <c:v>0.6350694444444448</c:v>
                </c:pt>
                <c:pt idx="699">
                  <c:v>0.6350694444444448</c:v>
                </c:pt>
                <c:pt idx="700">
                  <c:v>0.63508101851851906</c:v>
                </c:pt>
                <c:pt idx="701">
                  <c:v>0.63509259259259299</c:v>
                </c:pt>
                <c:pt idx="702">
                  <c:v>0.63510416666666669</c:v>
                </c:pt>
                <c:pt idx="703">
                  <c:v>0.63511574074074051</c:v>
                </c:pt>
                <c:pt idx="704">
                  <c:v>0.63511574074074051</c:v>
                </c:pt>
                <c:pt idx="705">
                  <c:v>0.63512731481481499</c:v>
                </c:pt>
                <c:pt idx="706">
                  <c:v>0.63513888888888914</c:v>
                </c:pt>
                <c:pt idx="707">
                  <c:v>0.63515046296296296</c:v>
                </c:pt>
                <c:pt idx="708">
                  <c:v>0.63516203703703711</c:v>
                </c:pt>
                <c:pt idx="709">
                  <c:v>0.63516203703703711</c:v>
                </c:pt>
                <c:pt idx="710">
                  <c:v>0.63517361111111148</c:v>
                </c:pt>
                <c:pt idx="711">
                  <c:v>0.63518518518518541</c:v>
                </c:pt>
                <c:pt idx="712">
                  <c:v>0.63519675925925922</c:v>
                </c:pt>
                <c:pt idx="713">
                  <c:v>0.63520833333333371</c:v>
                </c:pt>
                <c:pt idx="714">
                  <c:v>0.63520833333333371</c:v>
                </c:pt>
                <c:pt idx="715">
                  <c:v>0.63521990740740764</c:v>
                </c:pt>
                <c:pt idx="716">
                  <c:v>0.63523148148148179</c:v>
                </c:pt>
                <c:pt idx="717">
                  <c:v>0.63524305555555582</c:v>
                </c:pt>
                <c:pt idx="718">
                  <c:v>0.63525462962962964</c:v>
                </c:pt>
                <c:pt idx="719">
                  <c:v>0.63525462962962964</c:v>
                </c:pt>
                <c:pt idx="720">
                  <c:v>0.63526620370370368</c:v>
                </c:pt>
                <c:pt idx="721">
                  <c:v>0.63527777777777772</c:v>
                </c:pt>
                <c:pt idx="722">
                  <c:v>0.63528935185185187</c:v>
                </c:pt>
                <c:pt idx="723">
                  <c:v>0.63530092592592569</c:v>
                </c:pt>
                <c:pt idx="724">
                  <c:v>0.63530092592592569</c:v>
                </c:pt>
                <c:pt idx="725">
                  <c:v>0.63531250000000006</c:v>
                </c:pt>
                <c:pt idx="726">
                  <c:v>0.63532407407407454</c:v>
                </c:pt>
                <c:pt idx="727">
                  <c:v>0.63533564814814836</c:v>
                </c:pt>
                <c:pt idx="728">
                  <c:v>0.6353472222222224</c:v>
                </c:pt>
                <c:pt idx="729">
                  <c:v>0.6353472222222224</c:v>
                </c:pt>
                <c:pt idx="730">
                  <c:v>0.63535879629629655</c:v>
                </c:pt>
                <c:pt idx="731">
                  <c:v>0.63537037037037081</c:v>
                </c:pt>
                <c:pt idx="732">
                  <c:v>0.63538194444444462</c:v>
                </c:pt>
                <c:pt idx="733">
                  <c:v>0.635393518518519</c:v>
                </c:pt>
                <c:pt idx="734">
                  <c:v>0.635393518518519</c:v>
                </c:pt>
                <c:pt idx="735">
                  <c:v>0.63540509259259315</c:v>
                </c:pt>
                <c:pt idx="736">
                  <c:v>0.63541666666666652</c:v>
                </c:pt>
                <c:pt idx="737">
                  <c:v>0.63542824074074067</c:v>
                </c:pt>
                <c:pt idx="738">
                  <c:v>0.63543981481481504</c:v>
                </c:pt>
                <c:pt idx="739">
                  <c:v>0.63543981481481504</c:v>
                </c:pt>
                <c:pt idx="740">
                  <c:v>0.63545138888888908</c:v>
                </c:pt>
                <c:pt idx="741">
                  <c:v>0.63546296296296256</c:v>
                </c:pt>
                <c:pt idx="742">
                  <c:v>0.63547453703703705</c:v>
                </c:pt>
                <c:pt idx="743">
                  <c:v>0.63548611111111108</c:v>
                </c:pt>
                <c:pt idx="744">
                  <c:v>0.63548611111111108</c:v>
                </c:pt>
                <c:pt idx="745">
                  <c:v>0.63549768518518535</c:v>
                </c:pt>
                <c:pt idx="746">
                  <c:v>0.6355092592592595</c:v>
                </c:pt>
                <c:pt idx="747">
                  <c:v>0.63552083333333376</c:v>
                </c:pt>
                <c:pt idx="748">
                  <c:v>0.63553240740740768</c:v>
                </c:pt>
                <c:pt idx="749">
                  <c:v>0.63554398148148161</c:v>
                </c:pt>
              </c:numCache>
            </c:numRef>
          </c:cat>
          <c:val>
            <c:numRef>
              <c:f>Long3!$H$2:$H$752</c:f>
              <c:numCache>
                <c:formatCode>0.00E+00</c:formatCode>
                <c:ptCount val="751"/>
                <c:pt idx="0">
                  <c:v>48745228</c:v>
                </c:pt>
                <c:pt idx="1">
                  <c:v>48745228</c:v>
                </c:pt>
                <c:pt idx="2">
                  <c:v>48745230</c:v>
                </c:pt>
                <c:pt idx="3">
                  <c:v>48745230</c:v>
                </c:pt>
                <c:pt idx="4">
                  <c:v>48745225</c:v>
                </c:pt>
                <c:pt idx="5">
                  <c:v>48745225</c:v>
                </c:pt>
                <c:pt idx="6">
                  <c:v>48745225</c:v>
                </c:pt>
                <c:pt idx="7">
                  <c:v>48745225</c:v>
                </c:pt>
                <c:pt idx="8">
                  <c:v>48745227</c:v>
                </c:pt>
                <c:pt idx="9">
                  <c:v>48745228</c:v>
                </c:pt>
                <c:pt idx="10">
                  <c:v>48745230</c:v>
                </c:pt>
                <c:pt idx="11">
                  <c:v>48745230</c:v>
                </c:pt>
                <c:pt idx="12">
                  <c:v>48745232</c:v>
                </c:pt>
                <c:pt idx="13">
                  <c:v>48745235</c:v>
                </c:pt>
                <c:pt idx="14">
                  <c:v>48745235</c:v>
                </c:pt>
                <c:pt idx="15">
                  <c:v>48745237</c:v>
                </c:pt>
                <c:pt idx="16">
                  <c:v>48745237</c:v>
                </c:pt>
                <c:pt idx="17">
                  <c:v>48745237</c:v>
                </c:pt>
                <c:pt idx="18">
                  <c:v>48745237</c:v>
                </c:pt>
                <c:pt idx="19">
                  <c:v>48745237</c:v>
                </c:pt>
                <c:pt idx="20">
                  <c:v>48745237</c:v>
                </c:pt>
                <c:pt idx="21">
                  <c:v>48745237</c:v>
                </c:pt>
                <c:pt idx="22">
                  <c:v>48745237</c:v>
                </c:pt>
                <c:pt idx="23">
                  <c:v>48745237</c:v>
                </c:pt>
                <c:pt idx="24">
                  <c:v>48745237</c:v>
                </c:pt>
                <c:pt idx="25">
                  <c:v>48745237</c:v>
                </c:pt>
                <c:pt idx="26">
                  <c:v>48745237</c:v>
                </c:pt>
                <c:pt idx="27">
                  <c:v>48745237</c:v>
                </c:pt>
                <c:pt idx="28">
                  <c:v>48745237</c:v>
                </c:pt>
                <c:pt idx="29">
                  <c:v>48745237</c:v>
                </c:pt>
                <c:pt idx="30">
                  <c:v>48745237</c:v>
                </c:pt>
                <c:pt idx="31">
                  <c:v>48745237</c:v>
                </c:pt>
                <c:pt idx="32">
                  <c:v>48745237</c:v>
                </c:pt>
                <c:pt idx="33">
                  <c:v>48745237</c:v>
                </c:pt>
                <c:pt idx="34">
                  <c:v>48745237</c:v>
                </c:pt>
                <c:pt idx="35">
                  <c:v>48745237</c:v>
                </c:pt>
                <c:pt idx="36">
                  <c:v>48745237</c:v>
                </c:pt>
                <c:pt idx="37">
                  <c:v>48745237</c:v>
                </c:pt>
                <c:pt idx="38">
                  <c:v>48745237</c:v>
                </c:pt>
                <c:pt idx="39">
                  <c:v>48745237</c:v>
                </c:pt>
                <c:pt idx="40">
                  <c:v>48745237</c:v>
                </c:pt>
                <c:pt idx="41">
                  <c:v>48745237</c:v>
                </c:pt>
                <c:pt idx="42">
                  <c:v>48745237</c:v>
                </c:pt>
                <c:pt idx="43">
                  <c:v>48745237</c:v>
                </c:pt>
                <c:pt idx="44">
                  <c:v>48745237</c:v>
                </c:pt>
                <c:pt idx="45">
                  <c:v>48745237</c:v>
                </c:pt>
                <c:pt idx="46">
                  <c:v>48745237</c:v>
                </c:pt>
                <c:pt idx="47">
                  <c:v>48745237</c:v>
                </c:pt>
                <c:pt idx="48">
                  <c:v>48745237</c:v>
                </c:pt>
                <c:pt idx="49">
                  <c:v>48745237</c:v>
                </c:pt>
                <c:pt idx="50">
                  <c:v>48745237</c:v>
                </c:pt>
                <c:pt idx="51">
                  <c:v>48745237</c:v>
                </c:pt>
                <c:pt idx="52">
                  <c:v>48745237</c:v>
                </c:pt>
                <c:pt idx="53">
                  <c:v>48745237</c:v>
                </c:pt>
                <c:pt idx="54">
                  <c:v>48745237</c:v>
                </c:pt>
                <c:pt idx="55">
                  <c:v>48745237</c:v>
                </c:pt>
                <c:pt idx="56">
                  <c:v>48745237</c:v>
                </c:pt>
                <c:pt idx="57">
                  <c:v>48745237</c:v>
                </c:pt>
                <c:pt idx="58">
                  <c:v>48745237</c:v>
                </c:pt>
                <c:pt idx="59">
                  <c:v>48745237</c:v>
                </c:pt>
                <c:pt idx="60">
                  <c:v>48745237</c:v>
                </c:pt>
                <c:pt idx="61">
                  <c:v>48745237</c:v>
                </c:pt>
                <c:pt idx="62">
                  <c:v>48745237</c:v>
                </c:pt>
                <c:pt idx="63">
                  <c:v>48745237</c:v>
                </c:pt>
                <c:pt idx="64">
                  <c:v>48745237</c:v>
                </c:pt>
                <c:pt idx="65">
                  <c:v>48745237</c:v>
                </c:pt>
                <c:pt idx="66">
                  <c:v>48745237</c:v>
                </c:pt>
                <c:pt idx="67">
                  <c:v>48745237</c:v>
                </c:pt>
                <c:pt idx="68">
                  <c:v>48745237</c:v>
                </c:pt>
                <c:pt idx="69">
                  <c:v>48745237</c:v>
                </c:pt>
                <c:pt idx="70">
                  <c:v>48745237</c:v>
                </c:pt>
                <c:pt idx="71">
                  <c:v>48745237</c:v>
                </c:pt>
                <c:pt idx="72">
                  <c:v>48745237</c:v>
                </c:pt>
                <c:pt idx="73">
                  <c:v>48745238</c:v>
                </c:pt>
                <c:pt idx="74">
                  <c:v>48745238</c:v>
                </c:pt>
                <c:pt idx="75">
                  <c:v>48745238</c:v>
                </c:pt>
                <c:pt idx="76">
                  <c:v>48745238</c:v>
                </c:pt>
                <c:pt idx="77">
                  <c:v>48745238</c:v>
                </c:pt>
                <c:pt idx="78">
                  <c:v>48745238</c:v>
                </c:pt>
                <c:pt idx="79">
                  <c:v>48745238</c:v>
                </c:pt>
                <c:pt idx="80">
                  <c:v>48745238</c:v>
                </c:pt>
                <c:pt idx="81">
                  <c:v>48745238</c:v>
                </c:pt>
                <c:pt idx="82">
                  <c:v>48745238</c:v>
                </c:pt>
                <c:pt idx="83">
                  <c:v>48745238</c:v>
                </c:pt>
                <c:pt idx="84">
                  <c:v>48745238</c:v>
                </c:pt>
                <c:pt idx="85">
                  <c:v>48745238</c:v>
                </c:pt>
                <c:pt idx="86">
                  <c:v>48745238</c:v>
                </c:pt>
                <c:pt idx="87">
                  <c:v>48745238</c:v>
                </c:pt>
                <c:pt idx="88">
                  <c:v>48745238</c:v>
                </c:pt>
                <c:pt idx="89">
                  <c:v>48745238</c:v>
                </c:pt>
                <c:pt idx="90">
                  <c:v>48745238</c:v>
                </c:pt>
                <c:pt idx="91">
                  <c:v>48745238</c:v>
                </c:pt>
                <c:pt idx="92">
                  <c:v>48745238</c:v>
                </c:pt>
                <c:pt idx="93">
                  <c:v>48745238</c:v>
                </c:pt>
                <c:pt idx="94">
                  <c:v>48745238</c:v>
                </c:pt>
                <c:pt idx="95">
                  <c:v>48745238</c:v>
                </c:pt>
                <c:pt idx="96">
                  <c:v>48745238</c:v>
                </c:pt>
                <c:pt idx="97">
                  <c:v>48745238</c:v>
                </c:pt>
                <c:pt idx="98">
                  <c:v>48745238</c:v>
                </c:pt>
                <c:pt idx="99">
                  <c:v>48745238</c:v>
                </c:pt>
                <c:pt idx="100">
                  <c:v>48745238</c:v>
                </c:pt>
                <c:pt idx="101">
                  <c:v>48745238</c:v>
                </c:pt>
                <c:pt idx="102">
                  <c:v>48745238</c:v>
                </c:pt>
                <c:pt idx="103">
                  <c:v>48745238</c:v>
                </c:pt>
                <c:pt idx="104">
                  <c:v>48745238</c:v>
                </c:pt>
                <c:pt idx="105">
                  <c:v>48745238</c:v>
                </c:pt>
                <c:pt idx="106">
                  <c:v>48745238</c:v>
                </c:pt>
                <c:pt idx="107">
                  <c:v>48745238</c:v>
                </c:pt>
                <c:pt idx="108">
                  <c:v>48745238</c:v>
                </c:pt>
                <c:pt idx="109">
                  <c:v>48745238</c:v>
                </c:pt>
                <c:pt idx="110">
                  <c:v>48745238</c:v>
                </c:pt>
                <c:pt idx="111">
                  <c:v>48745238</c:v>
                </c:pt>
                <c:pt idx="112">
                  <c:v>48745238</c:v>
                </c:pt>
                <c:pt idx="113">
                  <c:v>48745238</c:v>
                </c:pt>
                <c:pt idx="114">
                  <c:v>48745238</c:v>
                </c:pt>
                <c:pt idx="115">
                  <c:v>48745238</c:v>
                </c:pt>
                <c:pt idx="116">
                  <c:v>48745238</c:v>
                </c:pt>
                <c:pt idx="117">
                  <c:v>48745238</c:v>
                </c:pt>
                <c:pt idx="118">
                  <c:v>48745238</c:v>
                </c:pt>
                <c:pt idx="119">
                  <c:v>48745238</c:v>
                </c:pt>
                <c:pt idx="120">
                  <c:v>48745238</c:v>
                </c:pt>
                <c:pt idx="121">
                  <c:v>48745238</c:v>
                </c:pt>
                <c:pt idx="122">
                  <c:v>48745238</c:v>
                </c:pt>
                <c:pt idx="123">
                  <c:v>48745238</c:v>
                </c:pt>
                <c:pt idx="124">
                  <c:v>48745238</c:v>
                </c:pt>
                <c:pt idx="125">
                  <c:v>48745238</c:v>
                </c:pt>
                <c:pt idx="126">
                  <c:v>48745238</c:v>
                </c:pt>
                <c:pt idx="127">
                  <c:v>48745238</c:v>
                </c:pt>
                <c:pt idx="128">
                  <c:v>48745238</c:v>
                </c:pt>
                <c:pt idx="129">
                  <c:v>48745238</c:v>
                </c:pt>
                <c:pt idx="130">
                  <c:v>48745238</c:v>
                </c:pt>
                <c:pt idx="131">
                  <c:v>48745238</c:v>
                </c:pt>
                <c:pt idx="132">
                  <c:v>48745238</c:v>
                </c:pt>
                <c:pt idx="133">
                  <c:v>48745238</c:v>
                </c:pt>
                <c:pt idx="134">
                  <c:v>48745238</c:v>
                </c:pt>
                <c:pt idx="135">
                  <c:v>48745238</c:v>
                </c:pt>
                <c:pt idx="136">
                  <c:v>48745238</c:v>
                </c:pt>
                <c:pt idx="137">
                  <c:v>48745238</c:v>
                </c:pt>
                <c:pt idx="138">
                  <c:v>48745238</c:v>
                </c:pt>
                <c:pt idx="139">
                  <c:v>48745238</c:v>
                </c:pt>
                <c:pt idx="140">
                  <c:v>48745238</c:v>
                </c:pt>
                <c:pt idx="141">
                  <c:v>48745238</c:v>
                </c:pt>
                <c:pt idx="142">
                  <c:v>48745238</c:v>
                </c:pt>
                <c:pt idx="143">
                  <c:v>48745238</c:v>
                </c:pt>
                <c:pt idx="144">
                  <c:v>48745238</c:v>
                </c:pt>
                <c:pt idx="145">
                  <c:v>48745238</c:v>
                </c:pt>
                <c:pt idx="146">
                  <c:v>48745238</c:v>
                </c:pt>
                <c:pt idx="147">
                  <c:v>48745238</c:v>
                </c:pt>
                <c:pt idx="148">
                  <c:v>48745238</c:v>
                </c:pt>
                <c:pt idx="149">
                  <c:v>48745238</c:v>
                </c:pt>
                <c:pt idx="150">
                  <c:v>48745238</c:v>
                </c:pt>
                <c:pt idx="151">
                  <c:v>48745238</c:v>
                </c:pt>
                <c:pt idx="152">
                  <c:v>48745238</c:v>
                </c:pt>
                <c:pt idx="153">
                  <c:v>48745238</c:v>
                </c:pt>
                <c:pt idx="154">
                  <c:v>48745238</c:v>
                </c:pt>
                <c:pt idx="155">
                  <c:v>48745238</c:v>
                </c:pt>
                <c:pt idx="156">
                  <c:v>48745238</c:v>
                </c:pt>
                <c:pt idx="157">
                  <c:v>48745238</c:v>
                </c:pt>
                <c:pt idx="158">
                  <c:v>48745238</c:v>
                </c:pt>
                <c:pt idx="159">
                  <c:v>48745238</c:v>
                </c:pt>
                <c:pt idx="160">
                  <c:v>48745238</c:v>
                </c:pt>
                <c:pt idx="161">
                  <c:v>48745238</c:v>
                </c:pt>
                <c:pt idx="162">
                  <c:v>48745238</c:v>
                </c:pt>
                <c:pt idx="163">
                  <c:v>48745240</c:v>
                </c:pt>
                <c:pt idx="164">
                  <c:v>48745240</c:v>
                </c:pt>
                <c:pt idx="165">
                  <c:v>48745240</c:v>
                </c:pt>
                <c:pt idx="166">
                  <c:v>48745240</c:v>
                </c:pt>
                <c:pt idx="167">
                  <c:v>48745240</c:v>
                </c:pt>
                <c:pt idx="168">
                  <c:v>48745240</c:v>
                </c:pt>
                <c:pt idx="169">
                  <c:v>48745240</c:v>
                </c:pt>
                <c:pt idx="170">
                  <c:v>48745240</c:v>
                </c:pt>
                <c:pt idx="171">
                  <c:v>48745240</c:v>
                </c:pt>
                <c:pt idx="172">
                  <c:v>48745240</c:v>
                </c:pt>
                <c:pt idx="173">
                  <c:v>48745240</c:v>
                </c:pt>
                <c:pt idx="174">
                  <c:v>48745240</c:v>
                </c:pt>
                <c:pt idx="175">
                  <c:v>48745240</c:v>
                </c:pt>
                <c:pt idx="176">
                  <c:v>48745240</c:v>
                </c:pt>
                <c:pt idx="177">
                  <c:v>48745240</c:v>
                </c:pt>
                <c:pt idx="178">
                  <c:v>48745240</c:v>
                </c:pt>
                <c:pt idx="179">
                  <c:v>48745240</c:v>
                </c:pt>
                <c:pt idx="180">
                  <c:v>48745240</c:v>
                </c:pt>
                <c:pt idx="181">
                  <c:v>48745240</c:v>
                </c:pt>
                <c:pt idx="182">
                  <c:v>48745240</c:v>
                </c:pt>
                <c:pt idx="183">
                  <c:v>48745240</c:v>
                </c:pt>
                <c:pt idx="184">
                  <c:v>48745240</c:v>
                </c:pt>
                <c:pt idx="185">
                  <c:v>48745240</c:v>
                </c:pt>
                <c:pt idx="186">
                  <c:v>48745240</c:v>
                </c:pt>
                <c:pt idx="187">
                  <c:v>48745240</c:v>
                </c:pt>
                <c:pt idx="188">
                  <c:v>48745240</c:v>
                </c:pt>
                <c:pt idx="189">
                  <c:v>48745240</c:v>
                </c:pt>
                <c:pt idx="190">
                  <c:v>48745240</c:v>
                </c:pt>
                <c:pt idx="191">
                  <c:v>48745240</c:v>
                </c:pt>
                <c:pt idx="192">
                  <c:v>48745240</c:v>
                </c:pt>
                <c:pt idx="193">
                  <c:v>48745240</c:v>
                </c:pt>
                <c:pt idx="194">
                  <c:v>48745240</c:v>
                </c:pt>
                <c:pt idx="195">
                  <c:v>48745240</c:v>
                </c:pt>
                <c:pt idx="196">
                  <c:v>48745240</c:v>
                </c:pt>
                <c:pt idx="197">
                  <c:v>48745238</c:v>
                </c:pt>
                <c:pt idx="198">
                  <c:v>48745238</c:v>
                </c:pt>
                <c:pt idx="199">
                  <c:v>48745237</c:v>
                </c:pt>
                <c:pt idx="200">
                  <c:v>48745237</c:v>
                </c:pt>
                <c:pt idx="201">
                  <c:v>48745237</c:v>
                </c:pt>
                <c:pt idx="202">
                  <c:v>48745237</c:v>
                </c:pt>
                <c:pt idx="203">
                  <c:v>48745237</c:v>
                </c:pt>
                <c:pt idx="204">
                  <c:v>48745237</c:v>
                </c:pt>
                <c:pt idx="205">
                  <c:v>48745237</c:v>
                </c:pt>
                <c:pt idx="206">
                  <c:v>48745237</c:v>
                </c:pt>
                <c:pt idx="207">
                  <c:v>48745237</c:v>
                </c:pt>
                <c:pt idx="208">
                  <c:v>48745238</c:v>
                </c:pt>
                <c:pt idx="209">
                  <c:v>48745238</c:v>
                </c:pt>
                <c:pt idx="210">
                  <c:v>48745238</c:v>
                </c:pt>
                <c:pt idx="211">
                  <c:v>48745238</c:v>
                </c:pt>
                <c:pt idx="212">
                  <c:v>48745240</c:v>
                </c:pt>
                <c:pt idx="213">
                  <c:v>48745240</c:v>
                </c:pt>
                <c:pt idx="214">
                  <c:v>48745240</c:v>
                </c:pt>
                <c:pt idx="215">
                  <c:v>48745240</c:v>
                </c:pt>
                <c:pt idx="216">
                  <c:v>48745240</c:v>
                </c:pt>
                <c:pt idx="217">
                  <c:v>48745240</c:v>
                </c:pt>
                <c:pt idx="218">
                  <c:v>48745242</c:v>
                </c:pt>
                <c:pt idx="219">
                  <c:v>48745242</c:v>
                </c:pt>
                <c:pt idx="220">
                  <c:v>48745242</c:v>
                </c:pt>
                <c:pt idx="221">
                  <c:v>48745242</c:v>
                </c:pt>
                <c:pt idx="222">
                  <c:v>48745242</c:v>
                </c:pt>
                <c:pt idx="223">
                  <c:v>48745242</c:v>
                </c:pt>
                <c:pt idx="224">
                  <c:v>48745242</c:v>
                </c:pt>
                <c:pt idx="225">
                  <c:v>48745242</c:v>
                </c:pt>
                <c:pt idx="226">
                  <c:v>48745242</c:v>
                </c:pt>
                <c:pt idx="227">
                  <c:v>48745242</c:v>
                </c:pt>
                <c:pt idx="228">
                  <c:v>48745240</c:v>
                </c:pt>
                <c:pt idx="229">
                  <c:v>48745240</c:v>
                </c:pt>
                <c:pt idx="230">
                  <c:v>48745240</c:v>
                </c:pt>
                <c:pt idx="231">
                  <c:v>48745240</c:v>
                </c:pt>
                <c:pt idx="232">
                  <c:v>48745240</c:v>
                </c:pt>
                <c:pt idx="233">
                  <c:v>48745240</c:v>
                </c:pt>
                <c:pt idx="234">
                  <c:v>48745240</c:v>
                </c:pt>
                <c:pt idx="235">
                  <c:v>48745240</c:v>
                </c:pt>
                <c:pt idx="236">
                  <c:v>48745240</c:v>
                </c:pt>
                <c:pt idx="237">
                  <c:v>48745240</c:v>
                </c:pt>
                <c:pt idx="238">
                  <c:v>48745240</c:v>
                </c:pt>
                <c:pt idx="239">
                  <c:v>48745240</c:v>
                </c:pt>
                <c:pt idx="240">
                  <c:v>48745240</c:v>
                </c:pt>
                <c:pt idx="241">
                  <c:v>48745240</c:v>
                </c:pt>
                <c:pt idx="242">
                  <c:v>48745238</c:v>
                </c:pt>
                <c:pt idx="243">
                  <c:v>48745238</c:v>
                </c:pt>
                <c:pt idx="244">
                  <c:v>48745238</c:v>
                </c:pt>
                <c:pt idx="245">
                  <c:v>48745238</c:v>
                </c:pt>
                <c:pt idx="246">
                  <c:v>48745238</c:v>
                </c:pt>
                <c:pt idx="247">
                  <c:v>48745238</c:v>
                </c:pt>
                <c:pt idx="248">
                  <c:v>48745238</c:v>
                </c:pt>
                <c:pt idx="249">
                  <c:v>48745238</c:v>
                </c:pt>
                <c:pt idx="250">
                  <c:v>48745238</c:v>
                </c:pt>
                <c:pt idx="251">
                  <c:v>48745238</c:v>
                </c:pt>
                <c:pt idx="252">
                  <c:v>48745238</c:v>
                </c:pt>
                <c:pt idx="253">
                  <c:v>48745238</c:v>
                </c:pt>
                <c:pt idx="254">
                  <c:v>48745238</c:v>
                </c:pt>
                <c:pt idx="255">
                  <c:v>48745238</c:v>
                </c:pt>
                <c:pt idx="256">
                  <c:v>48745238</c:v>
                </c:pt>
                <c:pt idx="257">
                  <c:v>48745238</c:v>
                </c:pt>
                <c:pt idx="258">
                  <c:v>48745238</c:v>
                </c:pt>
                <c:pt idx="259">
                  <c:v>48745238</c:v>
                </c:pt>
                <c:pt idx="260">
                  <c:v>48745238</c:v>
                </c:pt>
                <c:pt idx="261">
                  <c:v>48745238</c:v>
                </c:pt>
                <c:pt idx="262">
                  <c:v>48745237</c:v>
                </c:pt>
                <c:pt idx="263">
                  <c:v>48745237</c:v>
                </c:pt>
                <c:pt idx="264">
                  <c:v>48745237</c:v>
                </c:pt>
                <c:pt idx="265">
                  <c:v>48745235</c:v>
                </c:pt>
                <c:pt idx="266">
                  <c:v>48745235</c:v>
                </c:pt>
                <c:pt idx="267">
                  <c:v>48745235</c:v>
                </c:pt>
                <c:pt idx="268">
                  <c:v>48745235</c:v>
                </c:pt>
                <c:pt idx="269">
                  <c:v>48745235</c:v>
                </c:pt>
                <c:pt idx="270">
                  <c:v>48745235</c:v>
                </c:pt>
                <c:pt idx="271">
                  <c:v>48745235</c:v>
                </c:pt>
                <c:pt idx="272">
                  <c:v>48745235</c:v>
                </c:pt>
                <c:pt idx="273">
                  <c:v>48745235</c:v>
                </c:pt>
                <c:pt idx="274">
                  <c:v>48745235</c:v>
                </c:pt>
                <c:pt idx="275">
                  <c:v>48745235</c:v>
                </c:pt>
                <c:pt idx="276">
                  <c:v>48745235</c:v>
                </c:pt>
                <c:pt idx="277">
                  <c:v>48745235</c:v>
                </c:pt>
                <c:pt idx="278">
                  <c:v>48745235</c:v>
                </c:pt>
                <c:pt idx="279">
                  <c:v>48745235</c:v>
                </c:pt>
                <c:pt idx="280">
                  <c:v>48745235</c:v>
                </c:pt>
                <c:pt idx="281">
                  <c:v>48745235</c:v>
                </c:pt>
                <c:pt idx="282">
                  <c:v>48745235</c:v>
                </c:pt>
                <c:pt idx="283">
                  <c:v>48745235</c:v>
                </c:pt>
                <c:pt idx="284">
                  <c:v>48745235</c:v>
                </c:pt>
                <c:pt idx="285">
                  <c:v>48745235</c:v>
                </c:pt>
                <c:pt idx="286">
                  <c:v>48745235</c:v>
                </c:pt>
                <c:pt idx="287">
                  <c:v>48745235</c:v>
                </c:pt>
                <c:pt idx="288">
                  <c:v>48745235</c:v>
                </c:pt>
                <c:pt idx="289">
                  <c:v>48745235</c:v>
                </c:pt>
                <c:pt idx="290">
                  <c:v>48745235</c:v>
                </c:pt>
                <c:pt idx="291">
                  <c:v>48745235</c:v>
                </c:pt>
                <c:pt idx="292">
                  <c:v>48745235</c:v>
                </c:pt>
                <c:pt idx="293">
                  <c:v>48745235</c:v>
                </c:pt>
                <c:pt idx="294">
                  <c:v>48745235</c:v>
                </c:pt>
                <c:pt idx="295">
                  <c:v>48745235</c:v>
                </c:pt>
                <c:pt idx="296">
                  <c:v>48745235</c:v>
                </c:pt>
                <c:pt idx="297">
                  <c:v>48745235</c:v>
                </c:pt>
                <c:pt idx="298">
                  <c:v>48745235</c:v>
                </c:pt>
                <c:pt idx="299">
                  <c:v>48745233</c:v>
                </c:pt>
                <c:pt idx="300">
                  <c:v>48745235</c:v>
                </c:pt>
                <c:pt idx="301">
                  <c:v>48745235</c:v>
                </c:pt>
                <c:pt idx="302">
                  <c:v>48745235</c:v>
                </c:pt>
                <c:pt idx="303">
                  <c:v>48745235</c:v>
                </c:pt>
                <c:pt idx="304">
                  <c:v>48745235</c:v>
                </c:pt>
                <c:pt idx="305">
                  <c:v>48745237</c:v>
                </c:pt>
                <c:pt idx="306">
                  <c:v>48745237</c:v>
                </c:pt>
                <c:pt idx="307">
                  <c:v>48745233</c:v>
                </c:pt>
                <c:pt idx="308">
                  <c:v>48745233</c:v>
                </c:pt>
                <c:pt idx="309">
                  <c:v>48745235</c:v>
                </c:pt>
                <c:pt idx="310">
                  <c:v>48745235</c:v>
                </c:pt>
                <c:pt idx="311">
                  <c:v>48745235</c:v>
                </c:pt>
                <c:pt idx="312">
                  <c:v>48745235</c:v>
                </c:pt>
                <c:pt idx="313">
                  <c:v>48745237</c:v>
                </c:pt>
                <c:pt idx="314">
                  <c:v>48745237</c:v>
                </c:pt>
                <c:pt idx="315">
                  <c:v>48745237</c:v>
                </c:pt>
                <c:pt idx="316">
                  <c:v>48745237</c:v>
                </c:pt>
                <c:pt idx="317">
                  <c:v>48745237</c:v>
                </c:pt>
                <c:pt idx="318">
                  <c:v>48745238</c:v>
                </c:pt>
                <c:pt idx="319">
                  <c:v>48745240</c:v>
                </c:pt>
                <c:pt idx="320">
                  <c:v>48745243</c:v>
                </c:pt>
                <c:pt idx="321">
                  <c:v>48745243</c:v>
                </c:pt>
                <c:pt idx="322">
                  <c:v>48745247</c:v>
                </c:pt>
                <c:pt idx="323">
                  <c:v>48745248</c:v>
                </c:pt>
                <c:pt idx="324">
                  <c:v>48745250</c:v>
                </c:pt>
                <c:pt idx="325">
                  <c:v>48745252</c:v>
                </c:pt>
                <c:pt idx="326">
                  <c:v>48745252</c:v>
                </c:pt>
                <c:pt idx="327">
                  <c:v>48745255</c:v>
                </c:pt>
                <c:pt idx="328">
                  <c:v>48745255</c:v>
                </c:pt>
                <c:pt idx="329">
                  <c:v>48745255</c:v>
                </c:pt>
                <c:pt idx="330">
                  <c:v>48745255</c:v>
                </c:pt>
                <c:pt idx="331">
                  <c:v>48745255</c:v>
                </c:pt>
                <c:pt idx="332">
                  <c:v>48745253</c:v>
                </c:pt>
                <c:pt idx="333">
                  <c:v>48745253</c:v>
                </c:pt>
                <c:pt idx="334">
                  <c:v>48745253</c:v>
                </c:pt>
                <c:pt idx="335">
                  <c:v>48745253</c:v>
                </c:pt>
                <c:pt idx="336">
                  <c:v>48745253</c:v>
                </c:pt>
                <c:pt idx="337">
                  <c:v>48745253</c:v>
                </c:pt>
                <c:pt idx="338">
                  <c:v>48745253</c:v>
                </c:pt>
                <c:pt idx="339">
                  <c:v>48745253</c:v>
                </c:pt>
                <c:pt idx="340">
                  <c:v>48745253</c:v>
                </c:pt>
                <c:pt idx="341">
                  <c:v>48745253</c:v>
                </c:pt>
                <c:pt idx="342">
                  <c:v>48745253</c:v>
                </c:pt>
                <c:pt idx="343">
                  <c:v>48745253</c:v>
                </c:pt>
                <c:pt idx="344">
                  <c:v>48745253</c:v>
                </c:pt>
                <c:pt idx="345">
                  <c:v>48745253</c:v>
                </c:pt>
                <c:pt idx="346">
                  <c:v>48745253</c:v>
                </c:pt>
                <c:pt idx="347">
                  <c:v>48745253</c:v>
                </c:pt>
                <c:pt idx="348">
                  <c:v>48745253</c:v>
                </c:pt>
                <c:pt idx="349">
                  <c:v>48745253</c:v>
                </c:pt>
                <c:pt idx="350">
                  <c:v>48745253</c:v>
                </c:pt>
                <c:pt idx="351">
                  <c:v>48745253</c:v>
                </c:pt>
                <c:pt idx="352">
                  <c:v>48745253</c:v>
                </c:pt>
                <c:pt idx="353">
                  <c:v>48745253</c:v>
                </c:pt>
                <c:pt idx="354">
                  <c:v>48745253</c:v>
                </c:pt>
                <c:pt idx="355">
                  <c:v>48745253</c:v>
                </c:pt>
                <c:pt idx="356">
                  <c:v>48745253</c:v>
                </c:pt>
                <c:pt idx="357">
                  <c:v>48745253</c:v>
                </c:pt>
                <c:pt idx="358">
                  <c:v>48745253</c:v>
                </c:pt>
                <c:pt idx="359">
                  <c:v>48745253</c:v>
                </c:pt>
                <c:pt idx="360">
                  <c:v>48745253</c:v>
                </c:pt>
                <c:pt idx="361">
                  <c:v>48745253</c:v>
                </c:pt>
                <c:pt idx="362">
                  <c:v>48745253</c:v>
                </c:pt>
                <c:pt idx="363">
                  <c:v>48745253</c:v>
                </c:pt>
                <c:pt idx="364">
                  <c:v>48745253</c:v>
                </c:pt>
                <c:pt idx="365">
                  <c:v>48745253</c:v>
                </c:pt>
                <c:pt idx="366">
                  <c:v>48745253</c:v>
                </c:pt>
                <c:pt idx="367">
                  <c:v>48745253</c:v>
                </c:pt>
                <c:pt idx="368">
                  <c:v>48745253</c:v>
                </c:pt>
                <c:pt idx="369">
                  <c:v>48745253</c:v>
                </c:pt>
                <c:pt idx="370">
                  <c:v>48745253</c:v>
                </c:pt>
                <c:pt idx="371">
                  <c:v>48745253</c:v>
                </c:pt>
                <c:pt idx="372">
                  <c:v>48745253</c:v>
                </c:pt>
                <c:pt idx="373">
                  <c:v>48745253</c:v>
                </c:pt>
                <c:pt idx="374">
                  <c:v>48745253</c:v>
                </c:pt>
                <c:pt idx="375">
                  <c:v>48745253</c:v>
                </c:pt>
                <c:pt idx="376">
                  <c:v>48745253</c:v>
                </c:pt>
                <c:pt idx="377">
                  <c:v>48745253</c:v>
                </c:pt>
                <c:pt idx="378">
                  <c:v>48745253</c:v>
                </c:pt>
                <c:pt idx="379">
                  <c:v>48745253</c:v>
                </c:pt>
                <c:pt idx="380">
                  <c:v>48745253</c:v>
                </c:pt>
                <c:pt idx="381">
                  <c:v>48745253</c:v>
                </c:pt>
                <c:pt idx="382">
                  <c:v>48745253</c:v>
                </c:pt>
                <c:pt idx="383">
                  <c:v>48745253</c:v>
                </c:pt>
                <c:pt idx="384">
                  <c:v>48745253</c:v>
                </c:pt>
                <c:pt idx="385">
                  <c:v>48745253</c:v>
                </c:pt>
                <c:pt idx="386">
                  <c:v>48745253</c:v>
                </c:pt>
                <c:pt idx="387">
                  <c:v>48745253</c:v>
                </c:pt>
                <c:pt idx="388">
                  <c:v>48745253</c:v>
                </c:pt>
                <c:pt idx="389">
                  <c:v>48745253</c:v>
                </c:pt>
                <c:pt idx="390">
                  <c:v>48745253</c:v>
                </c:pt>
                <c:pt idx="391">
                  <c:v>48745253</c:v>
                </c:pt>
                <c:pt idx="392">
                  <c:v>48745253</c:v>
                </c:pt>
                <c:pt idx="393">
                  <c:v>48745253</c:v>
                </c:pt>
                <c:pt idx="394">
                  <c:v>48745253</c:v>
                </c:pt>
                <c:pt idx="395">
                  <c:v>48745253</c:v>
                </c:pt>
                <c:pt idx="396">
                  <c:v>48745253</c:v>
                </c:pt>
                <c:pt idx="397">
                  <c:v>48745253</c:v>
                </c:pt>
                <c:pt idx="398">
                  <c:v>48745253</c:v>
                </c:pt>
                <c:pt idx="399">
                  <c:v>48745253</c:v>
                </c:pt>
                <c:pt idx="400">
                  <c:v>48745255</c:v>
                </c:pt>
                <c:pt idx="401">
                  <c:v>48745255</c:v>
                </c:pt>
                <c:pt idx="402">
                  <c:v>48745255</c:v>
                </c:pt>
                <c:pt idx="403">
                  <c:v>48745255</c:v>
                </c:pt>
                <c:pt idx="404">
                  <c:v>48745255</c:v>
                </c:pt>
                <c:pt idx="405">
                  <c:v>48745255</c:v>
                </c:pt>
                <c:pt idx="406">
                  <c:v>48745255</c:v>
                </c:pt>
                <c:pt idx="407">
                  <c:v>48745255</c:v>
                </c:pt>
                <c:pt idx="408">
                  <c:v>48745255</c:v>
                </c:pt>
                <c:pt idx="409">
                  <c:v>48745255</c:v>
                </c:pt>
                <c:pt idx="410">
                  <c:v>48745255</c:v>
                </c:pt>
                <c:pt idx="411">
                  <c:v>48745255</c:v>
                </c:pt>
                <c:pt idx="412">
                  <c:v>48745255</c:v>
                </c:pt>
                <c:pt idx="413">
                  <c:v>48745255</c:v>
                </c:pt>
                <c:pt idx="414">
                  <c:v>48745255</c:v>
                </c:pt>
                <c:pt idx="415">
                  <c:v>48745255</c:v>
                </c:pt>
                <c:pt idx="416">
                  <c:v>48745255</c:v>
                </c:pt>
                <c:pt idx="417">
                  <c:v>48745255</c:v>
                </c:pt>
                <c:pt idx="418">
                  <c:v>48745255</c:v>
                </c:pt>
                <c:pt idx="419">
                  <c:v>48745255</c:v>
                </c:pt>
                <c:pt idx="420">
                  <c:v>48745255</c:v>
                </c:pt>
                <c:pt idx="421">
                  <c:v>48745255</c:v>
                </c:pt>
                <c:pt idx="422">
                  <c:v>48745255</c:v>
                </c:pt>
                <c:pt idx="423">
                  <c:v>48745255</c:v>
                </c:pt>
                <c:pt idx="424">
                  <c:v>48745255</c:v>
                </c:pt>
                <c:pt idx="425">
                  <c:v>48745255</c:v>
                </c:pt>
                <c:pt idx="426">
                  <c:v>48745255</c:v>
                </c:pt>
                <c:pt idx="427">
                  <c:v>48745255</c:v>
                </c:pt>
                <c:pt idx="428">
                  <c:v>48745255</c:v>
                </c:pt>
                <c:pt idx="429">
                  <c:v>48745255</c:v>
                </c:pt>
                <c:pt idx="430">
                  <c:v>48745255</c:v>
                </c:pt>
                <c:pt idx="431">
                  <c:v>48745255</c:v>
                </c:pt>
                <c:pt idx="432">
                  <c:v>48745255</c:v>
                </c:pt>
                <c:pt idx="433">
                  <c:v>48745255</c:v>
                </c:pt>
                <c:pt idx="434">
                  <c:v>48745255</c:v>
                </c:pt>
                <c:pt idx="435">
                  <c:v>48745255</c:v>
                </c:pt>
                <c:pt idx="436">
                  <c:v>48745255</c:v>
                </c:pt>
                <c:pt idx="437">
                  <c:v>48745255</c:v>
                </c:pt>
                <c:pt idx="438">
                  <c:v>48745255</c:v>
                </c:pt>
                <c:pt idx="439">
                  <c:v>48745255</c:v>
                </c:pt>
                <c:pt idx="440">
                  <c:v>48745255</c:v>
                </c:pt>
                <c:pt idx="441">
                  <c:v>48745255</c:v>
                </c:pt>
                <c:pt idx="442">
                  <c:v>48745255</c:v>
                </c:pt>
                <c:pt idx="443">
                  <c:v>48745255</c:v>
                </c:pt>
                <c:pt idx="444">
                  <c:v>48745255</c:v>
                </c:pt>
                <c:pt idx="445">
                  <c:v>48745255</c:v>
                </c:pt>
                <c:pt idx="446">
                  <c:v>48745255</c:v>
                </c:pt>
                <c:pt idx="447">
                  <c:v>48745255</c:v>
                </c:pt>
                <c:pt idx="448">
                  <c:v>48745255</c:v>
                </c:pt>
                <c:pt idx="449">
                  <c:v>48745255</c:v>
                </c:pt>
                <c:pt idx="450">
                  <c:v>48745255</c:v>
                </c:pt>
                <c:pt idx="451">
                  <c:v>48745255</c:v>
                </c:pt>
                <c:pt idx="452">
                  <c:v>48745255</c:v>
                </c:pt>
                <c:pt idx="453">
                  <c:v>48745255</c:v>
                </c:pt>
                <c:pt idx="454">
                  <c:v>48745255</c:v>
                </c:pt>
                <c:pt idx="455">
                  <c:v>48745255</c:v>
                </c:pt>
                <c:pt idx="456">
                  <c:v>48745255</c:v>
                </c:pt>
                <c:pt idx="457">
                  <c:v>48745255</c:v>
                </c:pt>
                <c:pt idx="458">
                  <c:v>48745255</c:v>
                </c:pt>
                <c:pt idx="459">
                  <c:v>48745255</c:v>
                </c:pt>
                <c:pt idx="460">
                  <c:v>48745255</c:v>
                </c:pt>
                <c:pt idx="461">
                  <c:v>48745255</c:v>
                </c:pt>
                <c:pt idx="462">
                  <c:v>48745255</c:v>
                </c:pt>
                <c:pt idx="463">
                  <c:v>48745255</c:v>
                </c:pt>
                <c:pt idx="464">
                  <c:v>48745255</c:v>
                </c:pt>
                <c:pt idx="465">
                  <c:v>48745255</c:v>
                </c:pt>
                <c:pt idx="466">
                  <c:v>48745255</c:v>
                </c:pt>
                <c:pt idx="467">
                  <c:v>48745255</c:v>
                </c:pt>
                <c:pt idx="468">
                  <c:v>48745253</c:v>
                </c:pt>
                <c:pt idx="469">
                  <c:v>48745253</c:v>
                </c:pt>
                <c:pt idx="470">
                  <c:v>48745248</c:v>
                </c:pt>
                <c:pt idx="471">
                  <c:v>48745248</c:v>
                </c:pt>
                <c:pt idx="472">
                  <c:v>48745245</c:v>
                </c:pt>
                <c:pt idx="473">
                  <c:v>48745242</c:v>
                </c:pt>
                <c:pt idx="474">
                  <c:v>48745240</c:v>
                </c:pt>
                <c:pt idx="475">
                  <c:v>48745240</c:v>
                </c:pt>
                <c:pt idx="476">
                  <c:v>48745240</c:v>
                </c:pt>
                <c:pt idx="477">
                  <c:v>48745240</c:v>
                </c:pt>
                <c:pt idx="478">
                  <c:v>48745240</c:v>
                </c:pt>
                <c:pt idx="479">
                  <c:v>48745240</c:v>
                </c:pt>
                <c:pt idx="480">
                  <c:v>48745240</c:v>
                </c:pt>
                <c:pt idx="481">
                  <c:v>48745240</c:v>
                </c:pt>
                <c:pt idx="482">
                  <c:v>48745240</c:v>
                </c:pt>
                <c:pt idx="483">
                  <c:v>48745240</c:v>
                </c:pt>
                <c:pt idx="484">
                  <c:v>48745242</c:v>
                </c:pt>
                <c:pt idx="485">
                  <c:v>48745242</c:v>
                </c:pt>
                <c:pt idx="486">
                  <c:v>48745242</c:v>
                </c:pt>
                <c:pt idx="487">
                  <c:v>48745242</c:v>
                </c:pt>
                <c:pt idx="488">
                  <c:v>48745242</c:v>
                </c:pt>
                <c:pt idx="489">
                  <c:v>48745242</c:v>
                </c:pt>
                <c:pt idx="490">
                  <c:v>48745242</c:v>
                </c:pt>
                <c:pt idx="491">
                  <c:v>48745242</c:v>
                </c:pt>
                <c:pt idx="492">
                  <c:v>48745242</c:v>
                </c:pt>
                <c:pt idx="493">
                  <c:v>48745242</c:v>
                </c:pt>
                <c:pt idx="494">
                  <c:v>48745242</c:v>
                </c:pt>
                <c:pt idx="495">
                  <c:v>48745242</c:v>
                </c:pt>
                <c:pt idx="496">
                  <c:v>48745242</c:v>
                </c:pt>
                <c:pt idx="497">
                  <c:v>48745242</c:v>
                </c:pt>
                <c:pt idx="498">
                  <c:v>48745245</c:v>
                </c:pt>
                <c:pt idx="499">
                  <c:v>48745248</c:v>
                </c:pt>
                <c:pt idx="500">
                  <c:v>48745252</c:v>
                </c:pt>
                <c:pt idx="501">
                  <c:v>48745252</c:v>
                </c:pt>
                <c:pt idx="502">
                  <c:v>48745255</c:v>
                </c:pt>
                <c:pt idx="503">
                  <c:v>48745255</c:v>
                </c:pt>
                <c:pt idx="504">
                  <c:v>48745255</c:v>
                </c:pt>
                <c:pt idx="505">
                  <c:v>48745255</c:v>
                </c:pt>
                <c:pt idx="506">
                  <c:v>48745255</c:v>
                </c:pt>
                <c:pt idx="507">
                  <c:v>48745260</c:v>
                </c:pt>
                <c:pt idx="508">
                  <c:v>48745262</c:v>
                </c:pt>
                <c:pt idx="509">
                  <c:v>48745263</c:v>
                </c:pt>
                <c:pt idx="510">
                  <c:v>48745265</c:v>
                </c:pt>
                <c:pt idx="511">
                  <c:v>48745265</c:v>
                </c:pt>
                <c:pt idx="512">
                  <c:v>48745265</c:v>
                </c:pt>
                <c:pt idx="513">
                  <c:v>48745265</c:v>
                </c:pt>
                <c:pt idx="514">
                  <c:v>48745265</c:v>
                </c:pt>
                <c:pt idx="515">
                  <c:v>48745265</c:v>
                </c:pt>
                <c:pt idx="516">
                  <c:v>48745265</c:v>
                </c:pt>
                <c:pt idx="517">
                  <c:v>48745265</c:v>
                </c:pt>
                <c:pt idx="518">
                  <c:v>48745265</c:v>
                </c:pt>
                <c:pt idx="519">
                  <c:v>48745265</c:v>
                </c:pt>
                <c:pt idx="520">
                  <c:v>48745265</c:v>
                </c:pt>
                <c:pt idx="521">
                  <c:v>48745265</c:v>
                </c:pt>
                <c:pt idx="522">
                  <c:v>48745265</c:v>
                </c:pt>
                <c:pt idx="523">
                  <c:v>48745265</c:v>
                </c:pt>
                <c:pt idx="524">
                  <c:v>48745265</c:v>
                </c:pt>
                <c:pt idx="525">
                  <c:v>48745265</c:v>
                </c:pt>
                <c:pt idx="526">
                  <c:v>48745265</c:v>
                </c:pt>
                <c:pt idx="527">
                  <c:v>48745265</c:v>
                </c:pt>
                <c:pt idx="528">
                  <c:v>48745265</c:v>
                </c:pt>
                <c:pt idx="529">
                  <c:v>48745265</c:v>
                </c:pt>
                <c:pt idx="530">
                  <c:v>48745265</c:v>
                </c:pt>
                <c:pt idx="531">
                  <c:v>48745265</c:v>
                </c:pt>
                <c:pt idx="532">
                  <c:v>48745265</c:v>
                </c:pt>
                <c:pt idx="533">
                  <c:v>48745265</c:v>
                </c:pt>
                <c:pt idx="534">
                  <c:v>48745265</c:v>
                </c:pt>
                <c:pt idx="535">
                  <c:v>48745265</c:v>
                </c:pt>
                <c:pt idx="536">
                  <c:v>48745265</c:v>
                </c:pt>
                <c:pt idx="537">
                  <c:v>48745265</c:v>
                </c:pt>
                <c:pt idx="538">
                  <c:v>48745265</c:v>
                </c:pt>
                <c:pt idx="539">
                  <c:v>48745265</c:v>
                </c:pt>
                <c:pt idx="540">
                  <c:v>48745265</c:v>
                </c:pt>
                <c:pt idx="541">
                  <c:v>48745265</c:v>
                </c:pt>
                <c:pt idx="542">
                  <c:v>48745265</c:v>
                </c:pt>
                <c:pt idx="543">
                  <c:v>48745265</c:v>
                </c:pt>
                <c:pt idx="544">
                  <c:v>48745265</c:v>
                </c:pt>
                <c:pt idx="545">
                  <c:v>48745265</c:v>
                </c:pt>
                <c:pt idx="546">
                  <c:v>48745265</c:v>
                </c:pt>
                <c:pt idx="547">
                  <c:v>48745263</c:v>
                </c:pt>
                <c:pt idx="548">
                  <c:v>48745263</c:v>
                </c:pt>
                <c:pt idx="549">
                  <c:v>48745263</c:v>
                </c:pt>
                <c:pt idx="550">
                  <c:v>48745262</c:v>
                </c:pt>
                <c:pt idx="551">
                  <c:v>48745262</c:v>
                </c:pt>
                <c:pt idx="552">
                  <c:v>48745263</c:v>
                </c:pt>
                <c:pt idx="553">
                  <c:v>48745263</c:v>
                </c:pt>
                <c:pt idx="554">
                  <c:v>48745263</c:v>
                </c:pt>
                <c:pt idx="555">
                  <c:v>48745265</c:v>
                </c:pt>
                <c:pt idx="556">
                  <c:v>48745265</c:v>
                </c:pt>
                <c:pt idx="557">
                  <c:v>48745265</c:v>
                </c:pt>
                <c:pt idx="558">
                  <c:v>48745265</c:v>
                </c:pt>
                <c:pt idx="559">
                  <c:v>48745265</c:v>
                </c:pt>
                <c:pt idx="560">
                  <c:v>48745265</c:v>
                </c:pt>
                <c:pt idx="561">
                  <c:v>48745265</c:v>
                </c:pt>
                <c:pt idx="562">
                  <c:v>48745265</c:v>
                </c:pt>
                <c:pt idx="563">
                  <c:v>48745265</c:v>
                </c:pt>
                <c:pt idx="564">
                  <c:v>48745265</c:v>
                </c:pt>
                <c:pt idx="565">
                  <c:v>48745265</c:v>
                </c:pt>
                <c:pt idx="566">
                  <c:v>48745265</c:v>
                </c:pt>
                <c:pt idx="567">
                  <c:v>48745265</c:v>
                </c:pt>
                <c:pt idx="568">
                  <c:v>48745265</c:v>
                </c:pt>
                <c:pt idx="569">
                  <c:v>48745265</c:v>
                </c:pt>
                <c:pt idx="570">
                  <c:v>48745265</c:v>
                </c:pt>
                <c:pt idx="571">
                  <c:v>48745265</c:v>
                </c:pt>
                <c:pt idx="572">
                  <c:v>48745265</c:v>
                </c:pt>
                <c:pt idx="573">
                  <c:v>48745265</c:v>
                </c:pt>
                <c:pt idx="574">
                  <c:v>48745265</c:v>
                </c:pt>
                <c:pt idx="575">
                  <c:v>48745265</c:v>
                </c:pt>
                <c:pt idx="576">
                  <c:v>48745265</c:v>
                </c:pt>
                <c:pt idx="577">
                  <c:v>48745265</c:v>
                </c:pt>
                <c:pt idx="578">
                  <c:v>48745265</c:v>
                </c:pt>
                <c:pt idx="579">
                  <c:v>48745265</c:v>
                </c:pt>
                <c:pt idx="580">
                  <c:v>48745265</c:v>
                </c:pt>
                <c:pt idx="581">
                  <c:v>48745265</c:v>
                </c:pt>
                <c:pt idx="582">
                  <c:v>48745265</c:v>
                </c:pt>
                <c:pt idx="583">
                  <c:v>48745265</c:v>
                </c:pt>
                <c:pt idx="584">
                  <c:v>48745265</c:v>
                </c:pt>
                <c:pt idx="585">
                  <c:v>48745265</c:v>
                </c:pt>
                <c:pt idx="586">
                  <c:v>48745265</c:v>
                </c:pt>
                <c:pt idx="587">
                  <c:v>48745265</c:v>
                </c:pt>
                <c:pt idx="588">
                  <c:v>48745265</c:v>
                </c:pt>
                <c:pt idx="589">
                  <c:v>48745265</c:v>
                </c:pt>
                <c:pt idx="590">
                  <c:v>48745265</c:v>
                </c:pt>
                <c:pt idx="591">
                  <c:v>48745265</c:v>
                </c:pt>
                <c:pt idx="592">
                  <c:v>48745265</c:v>
                </c:pt>
                <c:pt idx="593">
                  <c:v>48745265</c:v>
                </c:pt>
                <c:pt idx="594">
                  <c:v>48745265</c:v>
                </c:pt>
                <c:pt idx="595">
                  <c:v>48745265</c:v>
                </c:pt>
                <c:pt idx="596">
                  <c:v>48745265</c:v>
                </c:pt>
                <c:pt idx="597">
                  <c:v>48745265</c:v>
                </c:pt>
                <c:pt idx="598">
                  <c:v>48745263</c:v>
                </c:pt>
                <c:pt idx="599">
                  <c:v>48745263</c:v>
                </c:pt>
                <c:pt idx="600">
                  <c:v>48745263</c:v>
                </c:pt>
                <c:pt idx="601">
                  <c:v>48745263</c:v>
                </c:pt>
                <c:pt idx="602">
                  <c:v>48745263</c:v>
                </c:pt>
                <c:pt idx="603">
                  <c:v>48745263</c:v>
                </c:pt>
                <c:pt idx="604">
                  <c:v>48745258</c:v>
                </c:pt>
                <c:pt idx="605">
                  <c:v>48745255</c:v>
                </c:pt>
                <c:pt idx="606">
                  <c:v>48745255</c:v>
                </c:pt>
                <c:pt idx="607">
                  <c:v>48745252</c:v>
                </c:pt>
                <c:pt idx="608">
                  <c:v>48745248</c:v>
                </c:pt>
                <c:pt idx="609">
                  <c:v>48745247</c:v>
                </c:pt>
                <c:pt idx="610">
                  <c:v>48745243</c:v>
                </c:pt>
                <c:pt idx="611">
                  <c:v>48745243</c:v>
                </c:pt>
                <c:pt idx="612">
                  <c:v>48745242</c:v>
                </c:pt>
                <c:pt idx="613">
                  <c:v>48745242</c:v>
                </c:pt>
                <c:pt idx="614">
                  <c:v>48745242</c:v>
                </c:pt>
                <c:pt idx="615">
                  <c:v>48745242</c:v>
                </c:pt>
                <c:pt idx="616">
                  <c:v>48745242</c:v>
                </c:pt>
                <c:pt idx="617">
                  <c:v>48745242</c:v>
                </c:pt>
                <c:pt idx="618">
                  <c:v>48745242</c:v>
                </c:pt>
                <c:pt idx="619">
                  <c:v>48745242</c:v>
                </c:pt>
                <c:pt idx="620">
                  <c:v>48745242</c:v>
                </c:pt>
                <c:pt idx="621">
                  <c:v>48745242</c:v>
                </c:pt>
                <c:pt idx="622">
                  <c:v>48745242</c:v>
                </c:pt>
                <c:pt idx="623">
                  <c:v>48745242</c:v>
                </c:pt>
                <c:pt idx="624">
                  <c:v>48745242</c:v>
                </c:pt>
                <c:pt idx="625">
                  <c:v>48745242</c:v>
                </c:pt>
                <c:pt idx="626">
                  <c:v>48745242</c:v>
                </c:pt>
                <c:pt idx="627">
                  <c:v>48745242</c:v>
                </c:pt>
                <c:pt idx="628">
                  <c:v>48745242</c:v>
                </c:pt>
                <c:pt idx="629">
                  <c:v>48745242</c:v>
                </c:pt>
                <c:pt idx="630">
                  <c:v>48745242</c:v>
                </c:pt>
                <c:pt idx="631">
                  <c:v>48745242</c:v>
                </c:pt>
                <c:pt idx="632">
                  <c:v>48745242</c:v>
                </c:pt>
                <c:pt idx="633">
                  <c:v>48745242</c:v>
                </c:pt>
                <c:pt idx="634">
                  <c:v>48745243</c:v>
                </c:pt>
                <c:pt idx="635">
                  <c:v>48745245</c:v>
                </c:pt>
                <c:pt idx="636">
                  <c:v>48745245</c:v>
                </c:pt>
                <c:pt idx="637">
                  <c:v>48745245</c:v>
                </c:pt>
                <c:pt idx="638">
                  <c:v>48745247</c:v>
                </c:pt>
                <c:pt idx="639">
                  <c:v>48745248</c:v>
                </c:pt>
                <c:pt idx="640">
                  <c:v>48745248</c:v>
                </c:pt>
                <c:pt idx="641">
                  <c:v>48745248</c:v>
                </c:pt>
                <c:pt idx="642">
                  <c:v>48745248</c:v>
                </c:pt>
                <c:pt idx="643">
                  <c:v>48745248</c:v>
                </c:pt>
                <c:pt idx="644">
                  <c:v>48745248</c:v>
                </c:pt>
                <c:pt idx="645">
                  <c:v>48745248</c:v>
                </c:pt>
                <c:pt idx="646">
                  <c:v>48745248</c:v>
                </c:pt>
                <c:pt idx="647">
                  <c:v>48745248</c:v>
                </c:pt>
                <c:pt idx="648">
                  <c:v>48745248</c:v>
                </c:pt>
                <c:pt idx="649">
                  <c:v>48745250</c:v>
                </c:pt>
                <c:pt idx="650">
                  <c:v>48745250</c:v>
                </c:pt>
                <c:pt idx="651">
                  <c:v>48745250</c:v>
                </c:pt>
                <c:pt idx="652">
                  <c:v>48745252</c:v>
                </c:pt>
                <c:pt idx="653">
                  <c:v>48745252</c:v>
                </c:pt>
                <c:pt idx="654">
                  <c:v>48745253</c:v>
                </c:pt>
                <c:pt idx="655">
                  <c:v>48745253</c:v>
                </c:pt>
                <c:pt idx="656">
                  <c:v>48745253</c:v>
                </c:pt>
                <c:pt idx="657">
                  <c:v>48745253</c:v>
                </c:pt>
                <c:pt idx="658">
                  <c:v>48745253</c:v>
                </c:pt>
                <c:pt idx="659">
                  <c:v>48745253</c:v>
                </c:pt>
                <c:pt idx="660">
                  <c:v>48745253</c:v>
                </c:pt>
                <c:pt idx="661">
                  <c:v>48745253</c:v>
                </c:pt>
                <c:pt idx="662">
                  <c:v>48745253</c:v>
                </c:pt>
                <c:pt idx="663">
                  <c:v>48745253</c:v>
                </c:pt>
                <c:pt idx="664">
                  <c:v>48745253</c:v>
                </c:pt>
                <c:pt idx="665">
                  <c:v>48745253</c:v>
                </c:pt>
                <c:pt idx="666">
                  <c:v>48745253</c:v>
                </c:pt>
                <c:pt idx="667">
                  <c:v>48745253</c:v>
                </c:pt>
                <c:pt idx="668">
                  <c:v>48745253</c:v>
                </c:pt>
                <c:pt idx="669">
                  <c:v>48745253</c:v>
                </c:pt>
                <c:pt idx="670">
                  <c:v>48745253</c:v>
                </c:pt>
                <c:pt idx="671">
                  <c:v>48745253</c:v>
                </c:pt>
                <c:pt idx="672">
                  <c:v>48745253</c:v>
                </c:pt>
                <c:pt idx="673">
                  <c:v>48745253</c:v>
                </c:pt>
                <c:pt idx="674">
                  <c:v>48745253</c:v>
                </c:pt>
                <c:pt idx="675">
                  <c:v>48745253</c:v>
                </c:pt>
                <c:pt idx="676">
                  <c:v>48745253</c:v>
                </c:pt>
                <c:pt idx="677">
                  <c:v>48745253</c:v>
                </c:pt>
                <c:pt idx="678">
                  <c:v>48745253</c:v>
                </c:pt>
                <c:pt idx="679">
                  <c:v>48745253</c:v>
                </c:pt>
                <c:pt idx="680">
                  <c:v>48745253</c:v>
                </c:pt>
                <c:pt idx="681">
                  <c:v>48745253</c:v>
                </c:pt>
                <c:pt idx="682">
                  <c:v>48745253</c:v>
                </c:pt>
                <c:pt idx="683">
                  <c:v>48745253</c:v>
                </c:pt>
                <c:pt idx="684">
                  <c:v>48745253</c:v>
                </c:pt>
                <c:pt idx="685">
                  <c:v>48745253</c:v>
                </c:pt>
                <c:pt idx="686">
                  <c:v>48745253</c:v>
                </c:pt>
                <c:pt idx="687">
                  <c:v>48745253</c:v>
                </c:pt>
                <c:pt idx="688">
                  <c:v>48745253</c:v>
                </c:pt>
                <c:pt idx="689">
                  <c:v>48745253</c:v>
                </c:pt>
                <c:pt idx="690">
                  <c:v>48745253</c:v>
                </c:pt>
                <c:pt idx="691">
                  <c:v>48745253</c:v>
                </c:pt>
                <c:pt idx="692">
                  <c:v>48745253</c:v>
                </c:pt>
                <c:pt idx="693">
                  <c:v>48745253</c:v>
                </c:pt>
                <c:pt idx="694">
                  <c:v>48745253</c:v>
                </c:pt>
                <c:pt idx="695">
                  <c:v>48745253</c:v>
                </c:pt>
                <c:pt idx="696">
                  <c:v>48745253</c:v>
                </c:pt>
                <c:pt idx="697">
                  <c:v>48745253</c:v>
                </c:pt>
                <c:pt idx="698">
                  <c:v>48745253</c:v>
                </c:pt>
                <c:pt idx="699">
                  <c:v>48745253</c:v>
                </c:pt>
                <c:pt idx="700">
                  <c:v>48745253</c:v>
                </c:pt>
                <c:pt idx="701">
                  <c:v>48745253</c:v>
                </c:pt>
                <c:pt idx="702">
                  <c:v>48745253</c:v>
                </c:pt>
                <c:pt idx="703">
                  <c:v>48745253</c:v>
                </c:pt>
                <c:pt idx="704">
                  <c:v>48745253</c:v>
                </c:pt>
                <c:pt idx="705">
                  <c:v>48745253</c:v>
                </c:pt>
                <c:pt idx="706">
                  <c:v>48745253</c:v>
                </c:pt>
                <c:pt idx="707">
                  <c:v>48745253</c:v>
                </c:pt>
                <c:pt idx="708">
                  <c:v>48745253</c:v>
                </c:pt>
                <c:pt idx="709">
                  <c:v>48745253</c:v>
                </c:pt>
                <c:pt idx="710">
                  <c:v>48745253</c:v>
                </c:pt>
                <c:pt idx="711">
                  <c:v>48745253</c:v>
                </c:pt>
                <c:pt idx="712">
                  <c:v>48745253</c:v>
                </c:pt>
                <c:pt idx="713">
                  <c:v>48745253</c:v>
                </c:pt>
                <c:pt idx="714">
                  <c:v>48745253</c:v>
                </c:pt>
                <c:pt idx="715">
                  <c:v>48745253</c:v>
                </c:pt>
                <c:pt idx="716">
                  <c:v>48745253</c:v>
                </c:pt>
                <c:pt idx="717">
                  <c:v>48745253</c:v>
                </c:pt>
                <c:pt idx="718">
                  <c:v>48745253</c:v>
                </c:pt>
                <c:pt idx="719">
                  <c:v>48745253</c:v>
                </c:pt>
                <c:pt idx="720">
                  <c:v>48745253</c:v>
                </c:pt>
                <c:pt idx="721">
                  <c:v>48745253</c:v>
                </c:pt>
                <c:pt idx="722">
                  <c:v>48745253</c:v>
                </c:pt>
                <c:pt idx="723">
                  <c:v>48745253</c:v>
                </c:pt>
                <c:pt idx="724">
                  <c:v>48745257</c:v>
                </c:pt>
                <c:pt idx="725">
                  <c:v>48745258</c:v>
                </c:pt>
                <c:pt idx="726">
                  <c:v>48745258</c:v>
                </c:pt>
                <c:pt idx="727">
                  <c:v>48745260</c:v>
                </c:pt>
                <c:pt idx="728">
                  <c:v>48745260</c:v>
                </c:pt>
                <c:pt idx="729">
                  <c:v>48745262</c:v>
                </c:pt>
                <c:pt idx="730">
                  <c:v>48745263</c:v>
                </c:pt>
                <c:pt idx="731">
                  <c:v>48745263</c:v>
                </c:pt>
                <c:pt idx="732">
                  <c:v>48745267</c:v>
                </c:pt>
                <c:pt idx="733">
                  <c:v>48745268</c:v>
                </c:pt>
                <c:pt idx="734">
                  <c:v>48745270</c:v>
                </c:pt>
                <c:pt idx="735">
                  <c:v>48745272</c:v>
                </c:pt>
                <c:pt idx="736">
                  <c:v>48745272</c:v>
                </c:pt>
                <c:pt idx="737">
                  <c:v>48745273</c:v>
                </c:pt>
                <c:pt idx="738">
                  <c:v>48745275</c:v>
                </c:pt>
                <c:pt idx="739">
                  <c:v>48745275</c:v>
                </c:pt>
                <c:pt idx="740">
                  <c:v>48745275</c:v>
                </c:pt>
                <c:pt idx="741">
                  <c:v>48745275</c:v>
                </c:pt>
                <c:pt idx="742">
                  <c:v>48745275</c:v>
                </c:pt>
                <c:pt idx="743">
                  <c:v>48745275</c:v>
                </c:pt>
                <c:pt idx="744">
                  <c:v>48745275</c:v>
                </c:pt>
                <c:pt idx="745">
                  <c:v>48745275</c:v>
                </c:pt>
                <c:pt idx="746">
                  <c:v>48745275</c:v>
                </c:pt>
                <c:pt idx="747">
                  <c:v>48745278</c:v>
                </c:pt>
                <c:pt idx="748">
                  <c:v>48745280</c:v>
                </c:pt>
                <c:pt idx="749">
                  <c:v>48745283</c:v>
                </c:pt>
                <c:pt idx="750">
                  <c:v>48745285</c:v>
                </c:pt>
              </c:numCache>
            </c:numRef>
          </c:val>
          <c:smooth val="0"/>
        </c:ser>
        <c:dLbls>
          <c:showLegendKey val="0"/>
          <c:showVal val="0"/>
          <c:showCatName val="0"/>
          <c:showSerName val="0"/>
          <c:showPercent val="0"/>
          <c:showBubbleSize val="0"/>
        </c:dLbls>
        <c:marker val="1"/>
        <c:smooth val="0"/>
        <c:axId val="208668928"/>
        <c:axId val="208670720"/>
      </c:lineChart>
      <c:catAx>
        <c:axId val="208668928"/>
        <c:scaling>
          <c:orientation val="minMax"/>
        </c:scaling>
        <c:delete val="0"/>
        <c:axPos val="b"/>
        <c:numFmt formatCode="h:mm:ss" sourceLinked="1"/>
        <c:majorTickMark val="out"/>
        <c:minorTickMark val="none"/>
        <c:tickLblPos val="nextTo"/>
        <c:crossAx val="208670720"/>
        <c:crosses val="autoZero"/>
        <c:auto val="1"/>
        <c:lblAlgn val="ctr"/>
        <c:lblOffset val="100"/>
        <c:noMultiLvlLbl val="0"/>
      </c:catAx>
      <c:valAx>
        <c:axId val="208670720"/>
        <c:scaling>
          <c:orientation val="minMax"/>
        </c:scaling>
        <c:delete val="0"/>
        <c:axPos val="l"/>
        <c:majorGridlines/>
        <c:numFmt formatCode="General" sourceLinked="0"/>
        <c:majorTickMark val="out"/>
        <c:minorTickMark val="none"/>
        <c:tickLblPos val="nextTo"/>
        <c:crossAx val="208668928"/>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ong3!$E$1</c:f>
              <c:strCache>
                <c:ptCount val="1"/>
                <c:pt idx="0">
                  <c:v>Longitude</c:v>
                </c:pt>
              </c:strCache>
            </c:strRef>
          </c:tx>
          <c:marker>
            <c:symbol val="none"/>
          </c:marker>
          <c:cat>
            <c:numRef>
              <c:f>Long3!$D$2:$D$752</c:f>
              <c:numCache>
                <c:formatCode>h:mm:ss</c:formatCode>
                <c:ptCount val="751"/>
                <c:pt idx="0">
                  <c:v>0.62853009259259285</c:v>
                </c:pt>
                <c:pt idx="1">
                  <c:v>0.62855324074074059</c:v>
                </c:pt>
                <c:pt idx="2">
                  <c:v>0.62856481481481474</c:v>
                </c:pt>
                <c:pt idx="3">
                  <c:v>0.62857638888888889</c:v>
                </c:pt>
                <c:pt idx="4">
                  <c:v>0.62857638888888889</c:v>
                </c:pt>
                <c:pt idx="5">
                  <c:v>0.62858796296296249</c:v>
                </c:pt>
                <c:pt idx="6">
                  <c:v>0.6285995370370373</c:v>
                </c:pt>
                <c:pt idx="7">
                  <c:v>0.62861111111111134</c:v>
                </c:pt>
                <c:pt idx="8">
                  <c:v>0.6286226851851856</c:v>
                </c:pt>
                <c:pt idx="9">
                  <c:v>0.6286226851851856</c:v>
                </c:pt>
                <c:pt idx="10">
                  <c:v>0.62863425925925942</c:v>
                </c:pt>
                <c:pt idx="11">
                  <c:v>0.62864583333333401</c:v>
                </c:pt>
                <c:pt idx="12">
                  <c:v>0.62865740740740772</c:v>
                </c:pt>
                <c:pt idx="13">
                  <c:v>0.62866898148148165</c:v>
                </c:pt>
                <c:pt idx="14">
                  <c:v>0.62868055555555591</c:v>
                </c:pt>
                <c:pt idx="15">
                  <c:v>0.62868055555555591</c:v>
                </c:pt>
                <c:pt idx="16">
                  <c:v>0.62869212962962961</c:v>
                </c:pt>
                <c:pt idx="17">
                  <c:v>0.62870370370370365</c:v>
                </c:pt>
                <c:pt idx="18">
                  <c:v>0.62871527777777803</c:v>
                </c:pt>
                <c:pt idx="19">
                  <c:v>0.62872685185185184</c:v>
                </c:pt>
                <c:pt idx="20">
                  <c:v>0.62872685185185184</c:v>
                </c:pt>
                <c:pt idx="21">
                  <c:v>0.62873842592592599</c:v>
                </c:pt>
                <c:pt idx="22">
                  <c:v>0.62875000000000025</c:v>
                </c:pt>
                <c:pt idx="23">
                  <c:v>0.62876157407407451</c:v>
                </c:pt>
                <c:pt idx="24">
                  <c:v>0.62877314814814833</c:v>
                </c:pt>
                <c:pt idx="25">
                  <c:v>0.62877314814814833</c:v>
                </c:pt>
                <c:pt idx="26">
                  <c:v>0.62878472222222248</c:v>
                </c:pt>
                <c:pt idx="27">
                  <c:v>0.62879629629629674</c:v>
                </c:pt>
                <c:pt idx="28">
                  <c:v>0.62880787037037089</c:v>
                </c:pt>
                <c:pt idx="29">
                  <c:v>0.62881944444444482</c:v>
                </c:pt>
                <c:pt idx="30">
                  <c:v>0.62883101851851919</c:v>
                </c:pt>
                <c:pt idx="31">
                  <c:v>0.62883101851851919</c:v>
                </c:pt>
                <c:pt idx="32">
                  <c:v>0.62884259259259312</c:v>
                </c:pt>
                <c:pt idx="33">
                  <c:v>0.6288541666666666</c:v>
                </c:pt>
                <c:pt idx="34">
                  <c:v>0.62886574074074053</c:v>
                </c:pt>
                <c:pt idx="35">
                  <c:v>0.62887731481481501</c:v>
                </c:pt>
                <c:pt idx="36">
                  <c:v>0.62887731481481501</c:v>
                </c:pt>
                <c:pt idx="37">
                  <c:v>0.62888888888888916</c:v>
                </c:pt>
                <c:pt idx="38">
                  <c:v>0.62890046296296298</c:v>
                </c:pt>
                <c:pt idx="39">
                  <c:v>0.62891203703703702</c:v>
                </c:pt>
                <c:pt idx="40">
                  <c:v>0.6289236111111115</c:v>
                </c:pt>
                <c:pt idx="41">
                  <c:v>0.6289236111111115</c:v>
                </c:pt>
                <c:pt idx="42">
                  <c:v>0.62893518518518543</c:v>
                </c:pt>
                <c:pt idx="43">
                  <c:v>0.62894675925925925</c:v>
                </c:pt>
                <c:pt idx="44">
                  <c:v>0.62895833333333373</c:v>
                </c:pt>
                <c:pt idx="45">
                  <c:v>0.62896990740740766</c:v>
                </c:pt>
                <c:pt idx="46">
                  <c:v>0.62896990740740766</c:v>
                </c:pt>
                <c:pt idx="47">
                  <c:v>0.62898148148148181</c:v>
                </c:pt>
                <c:pt idx="48">
                  <c:v>0.62899305555555585</c:v>
                </c:pt>
                <c:pt idx="49">
                  <c:v>0.62900462962962989</c:v>
                </c:pt>
                <c:pt idx="50">
                  <c:v>0.6290162037037037</c:v>
                </c:pt>
                <c:pt idx="51">
                  <c:v>0.62902777777777774</c:v>
                </c:pt>
                <c:pt idx="52">
                  <c:v>0.62902777777777774</c:v>
                </c:pt>
                <c:pt idx="53">
                  <c:v>0.62903935185185189</c:v>
                </c:pt>
                <c:pt idx="54">
                  <c:v>0.62905092592592571</c:v>
                </c:pt>
                <c:pt idx="55">
                  <c:v>0.62906249999999997</c:v>
                </c:pt>
                <c:pt idx="56">
                  <c:v>0.62907407407407445</c:v>
                </c:pt>
                <c:pt idx="57">
                  <c:v>0.62907407407407445</c:v>
                </c:pt>
                <c:pt idx="58">
                  <c:v>0.6290856481481486</c:v>
                </c:pt>
                <c:pt idx="59">
                  <c:v>0.62909722222222242</c:v>
                </c:pt>
                <c:pt idx="60">
                  <c:v>0.62910879629629668</c:v>
                </c:pt>
                <c:pt idx="61">
                  <c:v>0.62912037037037072</c:v>
                </c:pt>
                <c:pt idx="62">
                  <c:v>0.62912037037037072</c:v>
                </c:pt>
                <c:pt idx="63">
                  <c:v>0.62913194444444465</c:v>
                </c:pt>
                <c:pt idx="64">
                  <c:v>0.62914351851851902</c:v>
                </c:pt>
                <c:pt idx="65">
                  <c:v>0.62915509259259306</c:v>
                </c:pt>
                <c:pt idx="66">
                  <c:v>0.62915509259259306</c:v>
                </c:pt>
                <c:pt idx="67">
                  <c:v>0.62916666666666654</c:v>
                </c:pt>
                <c:pt idx="68">
                  <c:v>0.6291782407407408</c:v>
                </c:pt>
                <c:pt idx="69">
                  <c:v>0.62918981481481506</c:v>
                </c:pt>
                <c:pt idx="70">
                  <c:v>0.6292013888888891</c:v>
                </c:pt>
                <c:pt idx="71">
                  <c:v>0.6292013888888891</c:v>
                </c:pt>
                <c:pt idx="72">
                  <c:v>0.62921296296296247</c:v>
                </c:pt>
                <c:pt idx="73">
                  <c:v>0.62922453703703729</c:v>
                </c:pt>
                <c:pt idx="74">
                  <c:v>0.62923611111111111</c:v>
                </c:pt>
                <c:pt idx="75">
                  <c:v>0.6292476851851857</c:v>
                </c:pt>
                <c:pt idx="76">
                  <c:v>0.62925925925925952</c:v>
                </c:pt>
                <c:pt idx="77">
                  <c:v>0.62925925925925952</c:v>
                </c:pt>
                <c:pt idx="78">
                  <c:v>0.62927083333333389</c:v>
                </c:pt>
                <c:pt idx="79">
                  <c:v>0.6292824074074076</c:v>
                </c:pt>
                <c:pt idx="80">
                  <c:v>0.62929398148148163</c:v>
                </c:pt>
                <c:pt idx="81">
                  <c:v>0.62929398148148163</c:v>
                </c:pt>
                <c:pt idx="82">
                  <c:v>0.6293055555555559</c:v>
                </c:pt>
                <c:pt idx="83">
                  <c:v>0.62931712962962949</c:v>
                </c:pt>
                <c:pt idx="84">
                  <c:v>0.62932870370370375</c:v>
                </c:pt>
                <c:pt idx="85">
                  <c:v>0.62934027777777801</c:v>
                </c:pt>
                <c:pt idx="86">
                  <c:v>0.62935185185185183</c:v>
                </c:pt>
                <c:pt idx="87">
                  <c:v>0.62935185185185183</c:v>
                </c:pt>
                <c:pt idx="88">
                  <c:v>0.62936342592592565</c:v>
                </c:pt>
                <c:pt idx="89">
                  <c:v>0.62937500000000024</c:v>
                </c:pt>
                <c:pt idx="90">
                  <c:v>0.62938657407407428</c:v>
                </c:pt>
                <c:pt idx="91">
                  <c:v>0.62939814814814843</c:v>
                </c:pt>
                <c:pt idx="92">
                  <c:v>0.62939814814814843</c:v>
                </c:pt>
                <c:pt idx="93">
                  <c:v>0.62940972222222225</c:v>
                </c:pt>
                <c:pt idx="94">
                  <c:v>0.62942129629629673</c:v>
                </c:pt>
                <c:pt idx="95">
                  <c:v>0.62943287037037055</c:v>
                </c:pt>
                <c:pt idx="96">
                  <c:v>0.62944444444444481</c:v>
                </c:pt>
                <c:pt idx="97">
                  <c:v>0.62944444444444481</c:v>
                </c:pt>
                <c:pt idx="98">
                  <c:v>0.62945601851851885</c:v>
                </c:pt>
                <c:pt idx="99">
                  <c:v>0.62946759259259288</c:v>
                </c:pt>
                <c:pt idx="100">
                  <c:v>0.6294791666666667</c:v>
                </c:pt>
                <c:pt idx="101">
                  <c:v>0.62949074074074052</c:v>
                </c:pt>
                <c:pt idx="102">
                  <c:v>0.62949074074074052</c:v>
                </c:pt>
                <c:pt idx="103">
                  <c:v>0.62950231481481478</c:v>
                </c:pt>
                <c:pt idx="104">
                  <c:v>0.62951388888888882</c:v>
                </c:pt>
                <c:pt idx="105">
                  <c:v>0.62952546296296297</c:v>
                </c:pt>
                <c:pt idx="106">
                  <c:v>0.62953703703703701</c:v>
                </c:pt>
                <c:pt idx="107">
                  <c:v>0.6295486111111116</c:v>
                </c:pt>
                <c:pt idx="108">
                  <c:v>0.6295486111111116</c:v>
                </c:pt>
                <c:pt idx="109">
                  <c:v>0.62956018518518519</c:v>
                </c:pt>
                <c:pt idx="110">
                  <c:v>0.62957175925925923</c:v>
                </c:pt>
                <c:pt idx="111">
                  <c:v>0.62958333333333349</c:v>
                </c:pt>
                <c:pt idx="112">
                  <c:v>0.62958333333333349</c:v>
                </c:pt>
                <c:pt idx="113">
                  <c:v>0.62959490740740764</c:v>
                </c:pt>
                <c:pt idx="114">
                  <c:v>0.62960648148148179</c:v>
                </c:pt>
                <c:pt idx="115">
                  <c:v>0.62961805555555583</c:v>
                </c:pt>
                <c:pt idx="116">
                  <c:v>0.62962962962962998</c:v>
                </c:pt>
                <c:pt idx="117">
                  <c:v>0.62964120370370413</c:v>
                </c:pt>
                <c:pt idx="118">
                  <c:v>0.62964120370370413</c:v>
                </c:pt>
                <c:pt idx="119">
                  <c:v>0.62965277777777773</c:v>
                </c:pt>
                <c:pt idx="120">
                  <c:v>0.62966435185185188</c:v>
                </c:pt>
                <c:pt idx="121">
                  <c:v>0.62967592592592592</c:v>
                </c:pt>
                <c:pt idx="122">
                  <c:v>0.62968750000000029</c:v>
                </c:pt>
                <c:pt idx="123">
                  <c:v>0.62968750000000029</c:v>
                </c:pt>
                <c:pt idx="124">
                  <c:v>0.62969907407407477</c:v>
                </c:pt>
                <c:pt idx="125">
                  <c:v>0.62971064814814848</c:v>
                </c:pt>
                <c:pt idx="126">
                  <c:v>0.62972222222222241</c:v>
                </c:pt>
                <c:pt idx="127">
                  <c:v>0.62973379629629656</c:v>
                </c:pt>
                <c:pt idx="128">
                  <c:v>0.62974537037037093</c:v>
                </c:pt>
                <c:pt idx="129">
                  <c:v>0.62974537037037093</c:v>
                </c:pt>
                <c:pt idx="130">
                  <c:v>0.62975694444444463</c:v>
                </c:pt>
                <c:pt idx="131">
                  <c:v>0.62976851851851912</c:v>
                </c:pt>
                <c:pt idx="132">
                  <c:v>0.62978009259259304</c:v>
                </c:pt>
                <c:pt idx="133">
                  <c:v>0.62979166666666686</c:v>
                </c:pt>
                <c:pt idx="134">
                  <c:v>0.62979166666666686</c:v>
                </c:pt>
                <c:pt idx="135">
                  <c:v>0.62980324074074068</c:v>
                </c:pt>
                <c:pt idx="136">
                  <c:v>0.62981481481481505</c:v>
                </c:pt>
                <c:pt idx="137">
                  <c:v>0.62982638888888909</c:v>
                </c:pt>
                <c:pt idx="138">
                  <c:v>0.62983796296296279</c:v>
                </c:pt>
                <c:pt idx="139">
                  <c:v>0.62983796296296279</c:v>
                </c:pt>
                <c:pt idx="140">
                  <c:v>0.62984953703703739</c:v>
                </c:pt>
                <c:pt idx="141">
                  <c:v>0.62986111111111132</c:v>
                </c:pt>
                <c:pt idx="142">
                  <c:v>0.62987268518518535</c:v>
                </c:pt>
                <c:pt idx="143">
                  <c:v>0.6298842592592595</c:v>
                </c:pt>
                <c:pt idx="144">
                  <c:v>0.6298842592592595</c:v>
                </c:pt>
                <c:pt idx="145">
                  <c:v>0.62989583333333388</c:v>
                </c:pt>
                <c:pt idx="146">
                  <c:v>0.6299074074074078</c:v>
                </c:pt>
                <c:pt idx="147">
                  <c:v>0.62991898148148162</c:v>
                </c:pt>
                <c:pt idx="148">
                  <c:v>0.62993055555555577</c:v>
                </c:pt>
                <c:pt idx="149">
                  <c:v>0.6299421296296297</c:v>
                </c:pt>
                <c:pt idx="150">
                  <c:v>0.6299421296296297</c:v>
                </c:pt>
                <c:pt idx="151">
                  <c:v>0.62995370370370374</c:v>
                </c:pt>
                <c:pt idx="152">
                  <c:v>0.629965277777778</c:v>
                </c:pt>
                <c:pt idx="153">
                  <c:v>0.62997685185185182</c:v>
                </c:pt>
                <c:pt idx="154">
                  <c:v>0.62998842592592597</c:v>
                </c:pt>
                <c:pt idx="155">
                  <c:v>0.62998842592592597</c:v>
                </c:pt>
                <c:pt idx="156">
                  <c:v>0.63000000000000023</c:v>
                </c:pt>
                <c:pt idx="157">
                  <c:v>0.63001157407407427</c:v>
                </c:pt>
                <c:pt idx="158">
                  <c:v>0.6300231481481483</c:v>
                </c:pt>
                <c:pt idx="159">
                  <c:v>0.63003472222222223</c:v>
                </c:pt>
                <c:pt idx="160">
                  <c:v>0.63004629629629672</c:v>
                </c:pt>
                <c:pt idx="161">
                  <c:v>0.63004629629629672</c:v>
                </c:pt>
                <c:pt idx="162">
                  <c:v>0.63005787037037075</c:v>
                </c:pt>
                <c:pt idx="163">
                  <c:v>0.63006944444444479</c:v>
                </c:pt>
                <c:pt idx="164">
                  <c:v>0.63008101851851905</c:v>
                </c:pt>
                <c:pt idx="165">
                  <c:v>0.63008101851851905</c:v>
                </c:pt>
                <c:pt idx="166">
                  <c:v>0.63009259259259298</c:v>
                </c:pt>
                <c:pt idx="167">
                  <c:v>0.63010416666666669</c:v>
                </c:pt>
                <c:pt idx="168">
                  <c:v>0.6301157407407405</c:v>
                </c:pt>
                <c:pt idx="169">
                  <c:v>0.6301273148148151</c:v>
                </c:pt>
                <c:pt idx="170">
                  <c:v>0.63013888888888914</c:v>
                </c:pt>
                <c:pt idx="171">
                  <c:v>0.63013888888888914</c:v>
                </c:pt>
                <c:pt idx="172">
                  <c:v>0.63015046296296273</c:v>
                </c:pt>
                <c:pt idx="173">
                  <c:v>0.63016203703703699</c:v>
                </c:pt>
                <c:pt idx="174">
                  <c:v>0.63017361111111136</c:v>
                </c:pt>
                <c:pt idx="175">
                  <c:v>0.63017361111111136</c:v>
                </c:pt>
                <c:pt idx="176">
                  <c:v>0.6301851851851854</c:v>
                </c:pt>
                <c:pt idx="177">
                  <c:v>0.63019675925925933</c:v>
                </c:pt>
                <c:pt idx="178">
                  <c:v>0.63020833333333381</c:v>
                </c:pt>
                <c:pt idx="179">
                  <c:v>0.63021990740740763</c:v>
                </c:pt>
                <c:pt idx="180">
                  <c:v>0.63023148148148178</c:v>
                </c:pt>
                <c:pt idx="181">
                  <c:v>0.63023148148148178</c:v>
                </c:pt>
                <c:pt idx="182">
                  <c:v>0.63024305555555582</c:v>
                </c:pt>
                <c:pt idx="183">
                  <c:v>0.63025462962962964</c:v>
                </c:pt>
                <c:pt idx="184">
                  <c:v>0.63026620370370368</c:v>
                </c:pt>
                <c:pt idx="185">
                  <c:v>0.63027777777777783</c:v>
                </c:pt>
                <c:pt idx="186">
                  <c:v>0.63027777777777783</c:v>
                </c:pt>
                <c:pt idx="187">
                  <c:v>0.63028935185185186</c:v>
                </c:pt>
                <c:pt idx="188">
                  <c:v>0.63030092592592568</c:v>
                </c:pt>
                <c:pt idx="189">
                  <c:v>0.63031249999999972</c:v>
                </c:pt>
                <c:pt idx="190">
                  <c:v>0.63032407407407454</c:v>
                </c:pt>
                <c:pt idx="191">
                  <c:v>0.63033564814814835</c:v>
                </c:pt>
                <c:pt idx="192">
                  <c:v>0.63033564814814835</c:v>
                </c:pt>
                <c:pt idx="193">
                  <c:v>0.6303472222222225</c:v>
                </c:pt>
                <c:pt idx="194">
                  <c:v>0.63035879629629654</c:v>
                </c:pt>
                <c:pt idx="195">
                  <c:v>0.6303703703703708</c:v>
                </c:pt>
                <c:pt idx="196">
                  <c:v>0.63038194444444462</c:v>
                </c:pt>
                <c:pt idx="197">
                  <c:v>0.63038194444444462</c:v>
                </c:pt>
                <c:pt idx="198">
                  <c:v>0.63039351851851899</c:v>
                </c:pt>
                <c:pt idx="199">
                  <c:v>0.63040509259259314</c:v>
                </c:pt>
                <c:pt idx="200">
                  <c:v>0.63041666666666651</c:v>
                </c:pt>
                <c:pt idx="201">
                  <c:v>0.63042824074074078</c:v>
                </c:pt>
                <c:pt idx="202">
                  <c:v>0.63042824074074078</c:v>
                </c:pt>
                <c:pt idx="203">
                  <c:v>0.63043981481481504</c:v>
                </c:pt>
                <c:pt idx="204">
                  <c:v>0.63045138888888885</c:v>
                </c:pt>
                <c:pt idx="205">
                  <c:v>0.63046296296296245</c:v>
                </c:pt>
                <c:pt idx="206">
                  <c:v>0.63047453703703704</c:v>
                </c:pt>
                <c:pt idx="207">
                  <c:v>0.63048611111111108</c:v>
                </c:pt>
                <c:pt idx="208">
                  <c:v>0.63048611111111108</c:v>
                </c:pt>
                <c:pt idx="209">
                  <c:v>0.63049768518518545</c:v>
                </c:pt>
                <c:pt idx="210">
                  <c:v>0.63050925925925949</c:v>
                </c:pt>
                <c:pt idx="211">
                  <c:v>0.63052083333333375</c:v>
                </c:pt>
                <c:pt idx="212">
                  <c:v>0.63053240740740735</c:v>
                </c:pt>
                <c:pt idx="213">
                  <c:v>0.63053240740740735</c:v>
                </c:pt>
                <c:pt idx="214">
                  <c:v>0.63054398148148161</c:v>
                </c:pt>
                <c:pt idx="215">
                  <c:v>0.63055555555555565</c:v>
                </c:pt>
                <c:pt idx="216">
                  <c:v>0.63056712962962957</c:v>
                </c:pt>
                <c:pt idx="217">
                  <c:v>0.63057870370370372</c:v>
                </c:pt>
                <c:pt idx="218">
                  <c:v>0.63057870370370372</c:v>
                </c:pt>
                <c:pt idx="219">
                  <c:v>0.63059027777777799</c:v>
                </c:pt>
                <c:pt idx="220">
                  <c:v>0.63060185185185202</c:v>
                </c:pt>
                <c:pt idx="221">
                  <c:v>0.63061342592592573</c:v>
                </c:pt>
                <c:pt idx="222">
                  <c:v>0.63062500000000032</c:v>
                </c:pt>
                <c:pt idx="223">
                  <c:v>0.63062500000000032</c:v>
                </c:pt>
                <c:pt idx="224">
                  <c:v>0.63063657407407436</c:v>
                </c:pt>
                <c:pt idx="225">
                  <c:v>0.63064814814814862</c:v>
                </c:pt>
                <c:pt idx="226">
                  <c:v>0.63065972222222244</c:v>
                </c:pt>
                <c:pt idx="227">
                  <c:v>0.63067129629629692</c:v>
                </c:pt>
                <c:pt idx="228">
                  <c:v>0.63068287037037074</c:v>
                </c:pt>
                <c:pt idx="229">
                  <c:v>0.63068287037037074</c:v>
                </c:pt>
                <c:pt idx="230">
                  <c:v>0.63069444444444489</c:v>
                </c:pt>
                <c:pt idx="231">
                  <c:v>0.63070601851851904</c:v>
                </c:pt>
                <c:pt idx="232">
                  <c:v>0.63071759259259286</c:v>
                </c:pt>
                <c:pt idx="233">
                  <c:v>0.6307291666666669</c:v>
                </c:pt>
                <c:pt idx="234">
                  <c:v>0.6307291666666669</c:v>
                </c:pt>
                <c:pt idx="235">
                  <c:v>0.63074074074074071</c:v>
                </c:pt>
                <c:pt idx="236">
                  <c:v>0.63075231481481475</c:v>
                </c:pt>
                <c:pt idx="237">
                  <c:v>0.63076388888888912</c:v>
                </c:pt>
                <c:pt idx="238">
                  <c:v>0.63077546296296294</c:v>
                </c:pt>
                <c:pt idx="239">
                  <c:v>0.63077546296296294</c:v>
                </c:pt>
                <c:pt idx="240">
                  <c:v>0.63078703703703731</c:v>
                </c:pt>
                <c:pt idx="241">
                  <c:v>0.63079861111111157</c:v>
                </c:pt>
                <c:pt idx="242">
                  <c:v>0.63081018518518539</c:v>
                </c:pt>
                <c:pt idx="243">
                  <c:v>0.63082175925925943</c:v>
                </c:pt>
                <c:pt idx="244">
                  <c:v>0.63082175925925943</c:v>
                </c:pt>
                <c:pt idx="245">
                  <c:v>0.6308333333333338</c:v>
                </c:pt>
                <c:pt idx="246">
                  <c:v>0.63084490740740773</c:v>
                </c:pt>
                <c:pt idx="247">
                  <c:v>0.63085648148148177</c:v>
                </c:pt>
                <c:pt idx="248">
                  <c:v>0.63086805555555592</c:v>
                </c:pt>
                <c:pt idx="249">
                  <c:v>0.63087962962962985</c:v>
                </c:pt>
                <c:pt idx="250">
                  <c:v>0.63087962962962985</c:v>
                </c:pt>
                <c:pt idx="251">
                  <c:v>0.63089120370370411</c:v>
                </c:pt>
                <c:pt idx="252">
                  <c:v>0.63090277777777781</c:v>
                </c:pt>
                <c:pt idx="253">
                  <c:v>0.63091435185185163</c:v>
                </c:pt>
                <c:pt idx="254">
                  <c:v>0.63092592592592589</c:v>
                </c:pt>
                <c:pt idx="255">
                  <c:v>0.63092592592592589</c:v>
                </c:pt>
                <c:pt idx="256">
                  <c:v>0.63093750000000004</c:v>
                </c:pt>
                <c:pt idx="257">
                  <c:v>0.63094907407407474</c:v>
                </c:pt>
                <c:pt idx="258">
                  <c:v>0.63096064814814834</c:v>
                </c:pt>
                <c:pt idx="259">
                  <c:v>0.63097222222222238</c:v>
                </c:pt>
                <c:pt idx="260">
                  <c:v>0.63097222222222238</c:v>
                </c:pt>
                <c:pt idx="261">
                  <c:v>0.63098379629629653</c:v>
                </c:pt>
                <c:pt idx="262">
                  <c:v>0.6309953703703709</c:v>
                </c:pt>
                <c:pt idx="263">
                  <c:v>0.63100694444444461</c:v>
                </c:pt>
                <c:pt idx="264">
                  <c:v>0.63101851851851898</c:v>
                </c:pt>
                <c:pt idx="265">
                  <c:v>0.63103009259259313</c:v>
                </c:pt>
                <c:pt idx="266">
                  <c:v>0.63103009259259313</c:v>
                </c:pt>
                <c:pt idx="267">
                  <c:v>0.63104166666666683</c:v>
                </c:pt>
                <c:pt idx="268">
                  <c:v>0.63105324074074076</c:v>
                </c:pt>
                <c:pt idx="269">
                  <c:v>0.63106481481481502</c:v>
                </c:pt>
                <c:pt idx="270">
                  <c:v>0.63107638888888895</c:v>
                </c:pt>
                <c:pt idx="271">
                  <c:v>0.63107638888888895</c:v>
                </c:pt>
                <c:pt idx="272">
                  <c:v>0.63108796296296277</c:v>
                </c:pt>
                <c:pt idx="273">
                  <c:v>0.63109953703703725</c:v>
                </c:pt>
                <c:pt idx="274">
                  <c:v>0.63111111111111129</c:v>
                </c:pt>
                <c:pt idx="275">
                  <c:v>0.63112268518518544</c:v>
                </c:pt>
                <c:pt idx="276">
                  <c:v>0.63113425925925948</c:v>
                </c:pt>
                <c:pt idx="277">
                  <c:v>0.63113425925925948</c:v>
                </c:pt>
                <c:pt idx="278">
                  <c:v>0.63114583333333396</c:v>
                </c:pt>
                <c:pt idx="279">
                  <c:v>0.63115740740740778</c:v>
                </c:pt>
                <c:pt idx="280">
                  <c:v>0.63116898148148171</c:v>
                </c:pt>
                <c:pt idx="281">
                  <c:v>0.63116898148148171</c:v>
                </c:pt>
                <c:pt idx="282">
                  <c:v>0.63118055555555563</c:v>
                </c:pt>
                <c:pt idx="283">
                  <c:v>0.63119212962962967</c:v>
                </c:pt>
                <c:pt idx="284">
                  <c:v>0.63120370370370371</c:v>
                </c:pt>
                <c:pt idx="285">
                  <c:v>0.63121527777777775</c:v>
                </c:pt>
                <c:pt idx="286">
                  <c:v>0.6312268518518519</c:v>
                </c:pt>
                <c:pt idx="287">
                  <c:v>0.6312268518518519</c:v>
                </c:pt>
                <c:pt idx="288">
                  <c:v>0.63123842592592572</c:v>
                </c:pt>
                <c:pt idx="289">
                  <c:v>0.6312500000000002</c:v>
                </c:pt>
                <c:pt idx="290">
                  <c:v>0.63126157407407424</c:v>
                </c:pt>
                <c:pt idx="291">
                  <c:v>0.63127314814814839</c:v>
                </c:pt>
                <c:pt idx="292">
                  <c:v>0.63127314814814839</c:v>
                </c:pt>
                <c:pt idx="293">
                  <c:v>0.63128472222222221</c:v>
                </c:pt>
                <c:pt idx="294">
                  <c:v>0.6312962962962968</c:v>
                </c:pt>
                <c:pt idx="295">
                  <c:v>0.63130787037037073</c:v>
                </c:pt>
                <c:pt idx="296">
                  <c:v>0.63131944444444466</c:v>
                </c:pt>
                <c:pt idx="297">
                  <c:v>0.63131944444444466</c:v>
                </c:pt>
                <c:pt idx="298">
                  <c:v>0.63133101851851903</c:v>
                </c:pt>
                <c:pt idx="299">
                  <c:v>0.63134259259259284</c:v>
                </c:pt>
                <c:pt idx="300">
                  <c:v>0.63135416666666666</c:v>
                </c:pt>
                <c:pt idx="301">
                  <c:v>0.63136574074074059</c:v>
                </c:pt>
                <c:pt idx="302">
                  <c:v>0.63137731481481485</c:v>
                </c:pt>
                <c:pt idx="303">
                  <c:v>0.63137731481481485</c:v>
                </c:pt>
                <c:pt idx="304">
                  <c:v>0.63138888888888911</c:v>
                </c:pt>
                <c:pt idx="305">
                  <c:v>0.63140046296296271</c:v>
                </c:pt>
                <c:pt idx="306">
                  <c:v>0.63141203703703697</c:v>
                </c:pt>
                <c:pt idx="307">
                  <c:v>0.63142361111111134</c:v>
                </c:pt>
                <c:pt idx="308">
                  <c:v>0.63142361111111134</c:v>
                </c:pt>
                <c:pt idx="309">
                  <c:v>0.63143518518518515</c:v>
                </c:pt>
                <c:pt idx="310">
                  <c:v>0.6314467592592593</c:v>
                </c:pt>
                <c:pt idx="311">
                  <c:v>0.63145833333333357</c:v>
                </c:pt>
                <c:pt idx="312">
                  <c:v>0.6314699074074076</c:v>
                </c:pt>
                <c:pt idx="313">
                  <c:v>0.63148148148148164</c:v>
                </c:pt>
                <c:pt idx="314">
                  <c:v>0.63148148148148164</c:v>
                </c:pt>
                <c:pt idx="315">
                  <c:v>0.6314930555555559</c:v>
                </c:pt>
                <c:pt idx="316">
                  <c:v>0.63150462962962961</c:v>
                </c:pt>
                <c:pt idx="317">
                  <c:v>0.63151620370370376</c:v>
                </c:pt>
                <c:pt idx="318">
                  <c:v>0.6315277777777778</c:v>
                </c:pt>
                <c:pt idx="319">
                  <c:v>0.6315277777777778</c:v>
                </c:pt>
                <c:pt idx="320">
                  <c:v>0.63153935185185162</c:v>
                </c:pt>
                <c:pt idx="321">
                  <c:v>0.63155092592592565</c:v>
                </c:pt>
                <c:pt idx="322">
                  <c:v>0.6315624999999998</c:v>
                </c:pt>
                <c:pt idx="323">
                  <c:v>0.63157407407407451</c:v>
                </c:pt>
                <c:pt idx="324">
                  <c:v>0.63157407407407451</c:v>
                </c:pt>
                <c:pt idx="325">
                  <c:v>0.63158564814814844</c:v>
                </c:pt>
                <c:pt idx="326">
                  <c:v>0.63159722222222225</c:v>
                </c:pt>
                <c:pt idx="327">
                  <c:v>0.63160879629629674</c:v>
                </c:pt>
                <c:pt idx="328">
                  <c:v>0.63162037037037078</c:v>
                </c:pt>
                <c:pt idx="329">
                  <c:v>0.63162037037037078</c:v>
                </c:pt>
                <c:pt idx="330">
                  <c:v>0.63163194444444482</c:v>
                </c:pt>
                <c:pt idx="331">
                  <c:v>0.63164351851851908</c:v>
                </c:pt>
                <c:pt idx="332">
                  <c:v>0.63165509259259334</c:v>
                </c:pt>
                <c:pt idx="333">
                  <c:v>0.63166666666666671</c:v>
                </c:pt>
                <c:pt idx="334">
                  <c:v>0.63167824074074075</c:v>
                </c:pt>
                <c:pt idx="335">
                  <c:v>0.63167824074074075</c:v>
                </c:pt>
                <c:pt idx="336">
                  <c:v>0.63168981481481523</c:v>
                </c:pt>
                <c:pt idx="337">
                  <c:v>0.63170138888888905</c:v>
                </c:pt>
                <c:pt idx="338">
                  <c:v>0.63171296296296275</c:v>
                </c:pt>
                <c:pt idx="339">
                  <c:v>0.63172453703703724</c:v>
                </c:pt>
                <c:pt idx="340">
                  <c:v>0.63172453703703724</c:v>
                </c:pt>
                <c:pt idx="341">
                  <c:v>0.63173611111111139</c:v>
                </c:pt>
                <c:pt idx="342">
                  <c:v>0.63174768518518565</c:v>
                </c:pt>
                <c:pt idx="343">
                  <c:v>0.63175925925925946</c:v>
                </c:pt>
                <c:pt idx="344">
                  <c:v>0.63177083333333384</c:v>
                </c:pt>
                <c:pt idx="345">
                  <c:v>0.63178240740740765</c:v>
                </c:pt>
                <c:pt idx="346">
                  <c:v>0.63178240740740765</c:v>
                </c:pt>
                <c:pt idx="347">
                  <c:v>0.6317939814814818</c:v>
                </c:pt>
                <c:pt idx="348">
                  <c:v>0.63180555555555584</c:v>
                </c:pt>
                <c:pt idx="349">
                  <c:v>0.63181712962962966</c:v>
                </c:pt>
                <c:pt idx="350">
                  <c:v>0.63182870370370392</c:v>
                </c:pt>
                <c:pt idx="351">
                  <c:v>0.63182870370370392</c:v>
                </c:pt>
                <c:pt idx="352">
                  <c:v>0.63184027777777796</c:v>
                </c:pt>
                <c:pt idx="353">
                  <c:v>0.63185185185185211</c:v>
                </c:pt>
                <c:pt idx="354">
                  <c:v>0.6318634259259257</c:v>
                </c:pt>
                <c:pt idx="355">
                  <c:v>0.6318750000000003</c:v>
                </c:pt>
                <c:pt idx="356">
                  <c:v>0.63188657407407434</c:v>
                </c:pt>
                <c:pt idx="357">
                  <c:v>0.63188657407407434</c:v>
                </c:pt>
                <c:pt idx="358">
                  <c:v>0.63189814814814849</c:v>
                </c:pt>
                <c:pt idx="359">
                  <c:v>0.63190972222222241</c:v>
                </c:pt>
                <c:pt idx="360">
                  <c:v>0.63192129629629668</c:v>
                </c:pt>
                <c:pt idx="361">
                  <c:v>0.63193287037037071</c:v>
                </c:pt>
                <c:pt idx="362">
                  <c:v>0.63193287037037071</c:v>
                </c:pt>
                <c:pt idx="363">
                  <c:v>0.63194444444444475</c:v>
                </c:pt>
                <c:pt idx="364">
                  <c:v>0.63195601851851912</c:v>
                </c:pt>
                <c:pt idx="365">
                  <c:v>0.63196759259259283</c:v>
                </c:pt>
                <c:pt idx="366">
                  <c:v>0.63197916666666665</c:v>
                </c:pt>
                <c:pt idx="367">
                  <c:v>0.63197916666666665</c:v>
                </c:pt>
                <c:pt idx="368">
                  <c:v>0.63199074074074069</c:v>
                </c:pt>
                <c:pt idx="369">
                  <c:v>0.63200231481481484</c:v>
                </c:pt>
                <c:pt idx="370">
                  <c:v>0.6320138888888891</c:v>
                </c:pt>
                <c:pt idx="371">
                  <c:v>0.63202546296296302</c:v>
                </c:pt>
                <c:pt idx="372">
                  <c:v>0.63202546296296302</c:v>
                </c:pt>
                <c:pt idx="373">
                  <c:v>0.63203703703703729</c:v>
                </c:pt>
                <c:pt idx="374">
                  <c:v>0.63204861111111155</c:v>
                </c:pt>
                <c:pt idx="375">
                  <c:v>0.63206018518518514</c:v>
                </c:pt>
                <c:pt idx="376">
                  <c:v>0.63207175925925951</c:v>
                </c:pt>
                <c:pt idx="377">
                  <c:v>0.63207175925925951</c:v>
                </c:pt>
                <c:pt idx="378">
                  <c:v>0.63208333333333355</c:v>
                </c:pt>
                <c:pt idx="379">
                  <c:v>0.63209490740740781</c:v>
                </c:pt>
                <c:pt idx="380">
                  <c:v>0.63210648148148163</c:v>
                </c:pt>
                <c:pt idx="381">
                  <c:v>0.63211805555555589</c:v>
                </c:pt>
                <c:pt idx="382">
                  <c:v>0.63211805555555589</c:v>
                </c:pt>
                <c:pt idx="383">
                  <c:v>0.63212962962962982</c:v>
                </c:pt>
                <c:pt idx="384">
                  <c:v>0.63214120370370386</c:v>
                </c:pt>
                <c:pt idx="385">
                  <c:v>0.63215277777777779</c:v>
                </c:pt>
                <c:pt idx="386">
                  <c:v>0.6321643518518516</c:v>
                </c:pt>
                <c:pt idx="387">
                  <c:v>0.6321643518518516</c:v>
                </c:pt>
                <c:pt idx="388">
                  <c:v>0.63217592592592597</c:v>
                </c:pt>
                <c:pt idx="389">
                  <c:v>0.63218750000000001</c:v>
                </c:pt>
                <c:pt idx="390">
                  <c:v>0.63219907407407461</c:v>
                </c:pt>
                <c:pt idx="391">
                  <c:v>0.63221064814814831</c:v>
                </c:pt>
                <c:pt idx="392">
                  <c:v>0.63221064814814831</c:v>
                </c:pt>
                <c:pt idx="393">
                  <c:v>0.63222222222222224</c:v>
                </c:pt>
                <c:pt idx="394">
                  <c:v>0.6322337962962965</c:v>
                </c:pt>
                <c:pt idx="395">
                  <c:v>0.63224537037037076</c:v>
                </c:pt>
                <c:pt idx="396">
                  <c:v>0.63225694444444469</c:v>
                </c:pt>
                <c:pt idx="397">
                  <c:v>0.63226851851851884</c:v>
                </c:pt>
                <c:pt idx="398">
                  <c:v>0.63226851851851884</c:v>
                </c:pt>
                <c:pt idx="399">
                  <c:v>0.63228009259259299</c:v>
                </c:pt>
                <c:pt idx="400">
                  <c:v>0.63229166666666692</c:v>
                </c:pt>
                <c:pt idx="401">
                  <c:v>0.63230324074074051</c:v>
                </c:pt>
                <c:pt idx="402">
                  <c:v>0.63231481481481511</c:v>
                </c:pt>
                <c:pt idx="403">
                  <c:v>0.63232638888888892</c:v>
                </c:pt>
                <c:pt idx="404">
                  <c:v>0.63232638888888892</c:v>
                </c:pt>
                <c:pt idx="405">
                  <c:v>0.63233796296296263</c:v>
                </c:pt>
                <c:pt idx="406">
                  <c:v>0.63234953703703722</c:v>
                </c:pt>
                <c:pt idx="407">
                  <c:v>0.63236111111111104</c:v>
                </c:pt>
                <c:pt idx="408">
                  <c:v>0.63237268518518541</c:v>
                </c:pt>
                <c:pt idx="409">
                  <c:v>0.63237268518518541</c:v>
                </c:pt>
                <c:pt idx="410">
                  <c:v>0.63238425925925923</c:v>
                </c:pt>
                <c:pt idx="411">
                  <c:v>0.63239583333333393</c:v>
                </c:pt>
                <c:pt idx="412">
                  <c:v>0.63240740740740764</c:v>
                </c:pt>
                <c:pt idx="413">
                  <c:v>0.63240740740740764</c:v>
                </c:pt>
                <c:pt idx="414">
                  <c:v>0.63241898148148168</c:v>
                </c:pt>
                <c:pt idx="415">
                  <c:v>0.63243055555555561</c:v>
                </c:pt>
                <c:pt idx="416">
                  <c:v>0.63244212962962953</c:v>
                </c:pt>
                <c:pt idx="417">
                  <c:v>0.63245370370370368</c:v>
                </c:pt>
                <c:pt idx="418">
                  <c:v>0.63246527777777783</c:v>
                </c:pt>
                <c:pt idx="419">
                  <c:v>0.63246527777777783</c:v>
                </c:pt>
                <c:pt idx="420">
                  <c:v>0.63247685185185187</c:v>
                </c:pt>
                <c:pt idx="421">
                  <c:v>0.63248842592592569</c:v>
                </c:pt>
                <c:pt idx="422">
                  <c:v>0.63249999999999995</c:v>
                </c:pt>
                <c:pt idx="423">
                  <c:v>0.63251157407407432</c:v>
                </c:pt>
                <c:pt idx="424">
                  <c:v>0.63251157407407432</c:v>
                </c:pt>
                <c:pt idx="425">
                  <c:v>0.63252314814814814</c:v>
                </c:pt>
                <c:pt idx="426">
                  <c:v>0.63253472222222229</c:v>
                </c:pt>
                <c:pt idx="427">
                  <c:v>0.63254629629629655</c:v>
                </c:pt>
                <c:pt idx="428">
                  <c:v>0.63255787037037081</c:v>
                </c:pt>
                <c:pt idx="429">
                  <c:v>0.63255787037037081</c:v>
                </c:pt>
                <c:pt idx="430">
                  <c:v>0.63256944444444463</c:v>
                </c:pt>
                <c:pt idx="431">
                  <c:v>0.63258101851851889</c:v>
                </c:pt>
                <c:pt idx="432">
                  <c:v>0.63259259259259282</c:v>
                </c:pt>
                <c:pt idx="433">
                  <c:v>0.63260416666666663</c:v>
                </c:pt>
                <c:pt idx="434">
                  <c:v>0.63261574074074078</c:v>
                </c:pt>
                <c:pt idx="435">
                  <c:v>0.63261574074074078</c:v>
                </c:pt>
                <c:pt idx="436">
                  <c:v>0.63262731481481504</c:v>
                </c:pt>
                <c:pt idx="437">
                  <c:v>0.63263888888888931</c:v>
                </c:pt>
                <c:pt idx="438">
                  <c:v>0.6326504629629629</c:v>
                </c:pt>
                <c:pt idx="439">
                  <c:v>0.63266203703703705</c:v>
                </c:pt>
                <c:pt idx="440">
                  <c:v>0.63266203703703705</c:v>
                </c:pt>
                <c:pt idx="441">
                  <c:v>0.63267361111111153</c:v>
                </c:pt>
                <c:pt idx="442">
                  <c:v>0.63268518518518546</c:v>
                </c:pt>
                <c:pt idx="443">
                  <c:v>0.6326967592592595</c:v>
                </c:pt>
                <c:pt idx="444">
                  <c:v>0.63270833333333376</c:v>
                </c:pt>
                <c:pt idx="445">
                  <c:v>0.63270833333333376</c:v>
                </c:pt>
                <c:pt idx="446">
                  <c:v>0.6327199074074078</c:v>
                </c:pt>
                <c:pt idx="447">
                  <c:v>0.63273148148148184</c:v>
                </c:pt>
                <c:pt idx="448">
                  <c:v>0.63274305555555599</c:v>
                </c:pt>
                <c:pt idx="449">
                  <c:v>0.63275462962962992</c:v>
                </c:pt>
                <c:pt idx="450">
                  <c:v>0.63275462962962992</c:v>
                </c:pt>
                <c:pt idx="451">
                  <c:v>0.63276620370370373</c:v>
                </c:pt>
                <c:pt idx="452">
                  <c:v>0.63277777777777799</c:v>
                </c:pt>
                <c:pt idx="453">
                  <c:v>0.63278935185185181</c:v>
                </c:pt>
                <c:pt idx="454">
                  <c:v>0.63280092592592596</c:v>
                </c:pt>
                <c:pt idx="455">
                  <c:v>0.63280092592592596</c:v>
                </c:pt>
                <c:pt idx="456">
                  <c:v>0.6328125</c:v>
                </c:pt>
                <c:pt idx="457">
                  <c:v>0.63282407407407459</c:v>
                </c:pt>
                <c:pt idx="458">
                  <c:v>0.63283564814814863</c:v>
                </c:pt>
                <c:pt idx="459">
                  <c:v>0.63284722222222245</c:v>
                </c:pt>
                <c:pt idx="460">
                  <c:v>0.63285879629629671</c:v>
                </c:pt>
                <c:pt idx="461">
                  <c:v>0.63285879629629671</c:v>
                </c:pt>
                <c:pt idx="462">
                  <c:v>0.63287037037037075</c:v>
                </c:pt>
                <c:pt idx="463">
                  <c:v>0.63288194444444479</c:v>
                </c:pt>
                <c:pt idx="464">
                  <c:v>0.63289351851851905</c:v>
                </c:pt>
                <c:pt idx="465">
                  <c:v>0.6329050925925932</c:v>
                </c:pt>
                <c:pt idx="466">
                  <c:v>0.6329050925925932</c:v>
                </c:pt>
                <c:pt idx="467">
                  <c:v>0.63291666666666668</c:v>
                </c:pt>
                <c:pt idx="468">
                  <c:v>0.63292824074074072</c:v>
                </c:pt>
                <c:pt idx="469">
                  <c:v>0.6329398148148152</c:v>
                </c:pt>
                <c:pt idx="470">
                  <c:v>0.63295138888888913</c:v>
                </c:pt>
                <c:pt idx="471">
                  <c:v>0.63296296296296251</c:v>
                </c:pt>
                <c:pt idx="472">
                  <c:v>0.63296296296296251</c:v>
                </c:pt>
                <c:pt idx="473">
                  <c:v>0.63297453703703732</c:v>
                </c:pt>
                <c:pt idx="474">
                  <c:v>0.63298611111111114</c:v>
                </c:pt>
                <c:pt idx="475">
                  <c:v>0.63299768518518562</c:v>
                </c:pt>
                <c:pt idx="476">
                  <c:v>0.63300925925925944</c:v>
                </c:pt>
                <c:pt idx="477">
                  <c:v>0.63300925925925944</c:v>
                </c:pt>
                <c:pt idx="478">
                  <c:v>0.63302083333333392</c:v>
                </c:pt>
                <c:pt idx="479">
                  <c:v>0.63303240740740763</c:v>
                </c:pt>
                <c:pt idx="480">
                  <c:v>0.63304398148148178</c:v>
                </c:pt>
                <c:pt idx="481">
                  <c:v>0.63305555555555593</c:v>
                </c:pt>
                <c:pt idx="482">
                  <c:v>0.63305555555555593</c:v>
                </c:pt>
                <c:pt idx="483">
                  <c:v>0.63306712962962952</c:v>
                </c:pt>
                <c:pt idx="484">
                  <c:v>0.63307870370370389</c:v>
                </c:pt>
                <c:pt idx="485">
                  <c:v>0.63309027777777793</c:v>
                </c:pt>
                <c:pt idx="486">
                  <c:v>0.63310185185185208</c:v>
                </c:pt>
                <c:pt idx="487">
                  <c:v>0.63310185185185208</c:v>
                </c:pt>
                <c:pt idx="488">
                  <c:v>0.63311342592592568</c:v>
                </c:pt>
                <c:pt idx="489">
                  <c:v>0.63312500000000038</c:v>
                </c:pt>
                <c:pt idx="490">
                  <c:v>0.63313657407407431</c:v>
                </c:pt>
                <c:pt idx="491">
                  <c:v>0.63314814814814835</c:v>
                </c:pt>
                <c:pt idx="492">
                  <c:v>0.63315972222222239</c:v>
                </c:pt>
                <c:pt idx="493">
                  <c:v>0.63315972222222239</c:v>
                </c:pt>
                <c:pt idx="494">
                  <c:v>0.63317129629629676</c:v>
                </c:pt>
                <c:pt idx="495">
                  <c:v>0.63318287037037069</c:v>
                </c:pt>
                <c:pt idx="496">
                  <c:v>0.63319444444444484</c:v>
                </c:pt>
                <c:pt idx="497">
                  <c:v>0.63319444444444484</c:v>
                </c:pt>
                <c:pt idx="498">
                  <c:v>0.63320601851851899</c:v>
                </c:pt>
                <c:pt idx="499">
                  <c:v>0.63321759259259291</c:v>
                </c:pt>
                <c:pt idx="500">
                  <c:v>0.63322916666666662</c:v>
                </c:pt>
                <c:pt idx="501">
                  <c:v>0.63324074074074077</c:v>
                </c:pt>
                <c:pt idx="502">
                  <c:v>0.63325231481481481</c:v>
                </c:pt>
                <c:pt idx="503">
                  <c:v>0.63325231481481481</c:v>
                </c:pt>
                <c:pt idx="504">
                  <c:v>0.63326388888888918</c:v>
                </c:pt>
                <c:pt idx="505">
                  <c:v>0.633275462962963</c:v>
                </c:pt>
                <c:pt idx="506">
                  <c:v>0.63328703703703704</c:v>
                </c:pt>
                <c:pt idx="507">
                  <c:v>0.63329861111111152</c:v>
                </c:pt>
                <c:pt idx="508">
                  <c:v>0.63329861111111152</c:v>
                </c:pt>
                <c:pt idx="509">
                  <c:v>0.63331018518518511</c:v>
                </c:pt>
                <c:pt idx="510">
                  <c:v>0.63332175925925949</c:v>
                </c:pt>
                <c:pt idx="511">
                  <c:v>0.63333333333333353</c:v>
                </c:pt>
                <c:pt idx="512">
                  <c:v>0.63334490740740779</c:v>
                </c:pt>
                <c:pt idx="513">
                  <c:v>0.63334490740740779</c:v>
                </c:pt>
                <c:pt idx="514">
                  <c:v>0.6333564814814816</c:v>
                </c:pt>
                <c:pt idx="515">
                  <c:v>0.63336805555555564</c:v>
                </c:pt>
                <c:pt idx="516">
                  <c:v>0.6333796296296299</c:v>
                </c:pt>
                <c:pt idx="517">
                  <c:v>0.63339120370370394</c:v>
                </c:pt>
                <c:pt idx="518">
                  <c:v>0.63340277777777776</c:v>
                </c:pt>
                <c:pt idx="519">
                  <c:v>0.63340277777777776</c:v>
                </c:pt>
                <c:pt idx="520">
                  <c:v>0.63341435185185169</c:v>
                </c:pt>
                <c:pt idx="521">
                  <c:v>0.63342592592592573</c:v>
                </c:pt>
                <c:pt idx="522">
                  <c:v>0.63343749999999999</c:v>
                </c:pt>
                <c:pt idx="523">
                  <c:v>0.63344907407407447</c:v>
                </c:pt>
                <c:pt idx="524">
                  <c:v>0.63344907407407447</c:v>
                </c:pt>
                <c:pt idx="525">
                  <c:v>0.6334606481481484</c:v>
                </c:pt>
                <c:pt idx="526">
                  <c:v>0.63347222222222221</c:v>
                </c:pt>
                <c:pt idx="527">
                  <c:v>0.63348379629629659</c:v>
                </c:pt>
                <c:pt idx="528">
                  <c:v>0.63349537037037074</c:v>
                </c:pt>
                <c:pt idx="529">
                  <c:v>0.63349537037037074</c:v>
                </c:pt>
                <c:pt idx="530">
                  <c:v>0.63350694444444444</c:v>
                </c:pt>
                <c:pt idx="531">
                  <c:v>0.63351851851851881</c:v>
                </c:pt>
                <c:pt idx="532">
                  <c:v>0.63353009259259285</c:v>
                </c:pt>
                <c:pt idx="533">
                  <c:v>0.63354166666666689</c:v>
                </c:pt>
                <c:pt idx="534">
                  <c:v>0.63355324074074049</c:v>
                </c:pt>
                <c:pt idx="535">
                  <c:v>0.63355324074074049</c:v>
                </c:pt>
                <c:pt idx="536">
                  <c:v>0.63356481481481508</c:v>
                </c:pt>
                <c:pt idx="537">
                  <c:v>0.6335763888888889</c:v>
                </c:pt>
                <c:pt idx="538">
                  <c:v>0.63358796296296249</c:v>
                </c:pt>
                <c:pt idx="539">
                  <c:v>0.6335995370370372</c:v>
                </c:pt>
                <c:pt idx="540">
                  <c:v>0.6335995370370372</c:v>
                </c:pt>
                <c:pt idx="541">
                  <c:v>0.63361111111111135</c:v>
                </c:pt>
                <c:pt idx="542">
                  <c:v>0.63362268518518561</c:v>
                </c:pt>
                <c:pt idx="543">
                  <c:v>0.63363425925925954</c:v>
                </c:pt>
                <c:pt idx="544">
                  <c:v>0.63364583333333402</c:v>
                </c:pt>
                <c:pt idx="545">
                  <c:v>0.63364583333333402</c:v>
                </c:pt>
                <c:pt idx="546">
                  <c:v>0.63365740740740772</c:v>
                </c:pt>
                <c:pt idx="547">
                  <c:v>0.63366898148148165</c:v>
                </c:pt>
                <c:pt idx="548">
                  <c:v>0.63368055555555591</c:v>
                </c:pt>
                <c:pt idx="549">
                  <c:v>0.63369212962962962</c:v>
                </c:pt>
                <c:pt idx="550">
                  <c:v>0.63369212962962962</c:v>
                </c:pt>
                <c:pt idx="551">
                  <c:v>0.63370370370370399</c:v>
                </c:pt>
                <c:pt idx="552">
                  <c:v>0.63371527777777803</c:v>
                </c:pt>
                <c:pt idx="553">
                  <c:v>0.63372685185185185</c:v>
                </c:pt>
                <c:pt idx="554">
                  <c:v>0.63373842592592589</c:v>
                </c:pt>
                <c:pt idx="555">
                  <c:v>0.63375000000000026</c:v>
                </c:pt>
                <c:pt idx="556">
                  <c:v>0.63375000000000026</c:v>
                </c:pt>
                <c:pt idx="557">
                  <c:v>0.63376157407407452</c:v>
                </c:pt>
                <c:pt idx="558">
                  <c:v>0.63377314814814834</c:v>
                </c:pt>
                <c:pt idx="559">
                  <c:v>0.63378472222222249</c:v>
                </c:pt>
                <c:pt idx="560">
                  <c:v>0.63379629629629675</c:v>
                </c:pt>
                <c:pt idx="561">
                  <c:v>0.63379629629629675</c:v>
                </c:pt>
                <c:pt idx="562">
                  <c:v>0.6338078703703709</c:v>
                </c:pt>
                <c:pt idx="563">
                  <c:v>0.63381944444444471</c:v>
                </c:pt>
                <c:pt idx="564">
                  <c:v>0.6338310185185192</c:v>
                </c:pt>
                <c:pt idx="565">
                  <c:v>0.63384259259259312</c:v>
                </c:pt>
                <c:pt idx="566">
                  <c:v>0.63384259259259312</c:v>
                </c:pt>
                <c:pt idx="567">
                  <c:v>0.63385416666666672</c:v>
                </c:pt>
                <c:pt idx="568">
                  <c:v>0.63386574074074076</c:v>
                </c:pt>
                <c:pt idx="569">
                  <c:v>0.63387731481481502</c:v>
                </c:pt>
                <c:pt idx="570">
                  <c:v>0.63388888888888906</c:v>
                </c:pt>
                <c:pt idx="571">
                  <c:v>0.63388888888888906</c:v>
                </c:pt>
                <c:pt idx="572">
                  <c:v>0.63390046296296299</c:v>
                </c:pt>
                <c:pt idx="573">
                  <c:v>0.63391203703703702</c:v>
                </c:pt>
                <c:pt idx="574">
                  <c:v>0.63392361111111162</c:v>
                </c:pt>
                <c:pt idx="575">
                  <c:v>0.63393518518518543</c:v>
                </c:pt>
                <c:pt idx="576">
                  <c:v>0.63393518518518543</c:v>
                </c:pt>
                <c:pt idx="577">
                  <c:v>0.63394675925925925</c:v>
                </c:pt>
                <c:pt idx="578">
                  <c:v>0.63395833333333373</c:v>
                </c:pt>
                <c:pt idx="579">
                  <c:v>0.63396990740740766</c:v>
                </c:pt>
                <c:pt idx="580">
                  <c:v>0.63398148148148181</c:v>
                </c:pt>
                <c:pt idx="581">
                  <c:v>0.63399305555555585</c:v>
                </c:pt>
                <c:pt idx="582">
                  <c:v>0.63399305555555585</c:v>
                </c:pt>
                <c:pt idx="583">
                  <c:v>0.63400462962962989</c:v>
                </c:pt>
                <c:pt idx="584">
                  <c:v>0.63401620370370371</c:v>
                </c:pt>
                <c:pt idx="585">
                  <c:v>0.63402777777777775</c:v>
                </c:pt>
                <c:pt idx="586">
                  <c:v>0.63402777777777775</c:v>
                </c:pt>
                <c:pt idx="587">
                  <c:v>0.63403935185185178</c:v>
                </c:pt>
                <c:pt idx="588">
                  <c:v>0.63405092592592571</c:v>
                </c:pt>
                <c:pt idx="589">
                  <c:v>0.63406249999999997</c:v>
                </c:pt>
                <c:pt idx="590">
                  <c:v>0.63407407407407457</c:v>
                </c:pt>
                <c:pt idx="591">
                  <c:v>0.63408564814814861</c:v>
                </c:pt>
                <c:pt idx="592">
                  <c:v>0.63408564814814861</c:v>
                </c:pt>
                <c:pt idx="593">
                  <c:v>0.63409722222222242</c:v>
                </c:pt>
                <c:pt idx="594">
                  <c:v>0.63410879629629646</c:v>
                </c:pt>
                <c:pt idx="595">
                  <c:v>0.63412037037037072</c:v>
                </c:pt>
                <c:pt idx="596">
                  <c:v>0.63412037037037072</c:v>
                </c:pt>
                <c:pt idx="597">
                  <c:v>0.63413194444444465</c:v>
                </c:pt>
                <c:pt idx="598">
                  <c:v>0.63414351851851913</c:v>
                </c:pt>
                <c:pt idx="599">
                  <c:v>0.63415509259259306</c:v>
                </c:pt>
                <c:pt idx="600">
                  <c:v>0.63416666666666666</c:v>
                </c:pt>
                <c:pt idx="601">
                  <c:v>0.6341782407407407</c:v>
                </c:pt>
                <c:pt idx="602">
                  <c:v>0.6341782407407407</c:v>
                </c:pt>
                <c:pt idx="603">
                  <c:v>0.63418981481481518</c:v>
                </c:pt>
                <c:pt idx="604">
                  <c:v>0.63420138888888911</c:v>
                </c:pt>
                <c:pt idx="605">
                  <c:v>0.63421296296296259</c:v>
                </c:pt>
                <c:pt idx="606">
                  <c:v>0.63422453703703729</c:v>
                </c:pt>
                <c:pt idx="607">
                  <c:v>0.63422453703703729</c:v>
                </c:pt>
                <c:pt idx="608">
                  <c:v>0.63423611111111111</c:v>
                </c:pt>
                <c:pt idx="609">
                  <c:v>0.63424768518518548</c:v>
                </c:pt>
                <c:pt idx="610">
                  <c:v>0.63425925925925941</c:v>
                </c:pt>
                <c:pt idx="611">
                  <c:v>0.63427083333333389</c:v>
                </c:pt>
                <c:pt idx="612">
                  <c:v>0.63427083333333389</c:v>
                </c:pt>
                <c:pt idx="613">
                  <c:v>0.6342824074074076</c:v>
                </c:pt>
                <c:pt idx="614">
                  <c:v>0.63429398148148164</c:v>
                </c:pt>
                <c:pt idx="615">
                  <c:v>0.6343055555555559</c:v>
                </c:pt>
                <c:pt idx="616">
                  <c:v>0.63431712962962949</c:v>
                </c:pt>
                <c:pt idx="617">
                  <c:v>0.63431712962962949</c:v>
                </c:pt>
                <c:pt idx="618">
                  <c:v>0.63432870370370364</c:v>
                </c:pt>
                <c:pt idx="619">
                  <c:v>0.63434027777777802</c:v>
                </c:pt>
                <c:pt idx="620">
                  <c:v>0.63435185185185183</c:v>
                </c:pt>
                <c:pt idx="621">
                  <c:v>0.63436342592592576</c:v>
                </c:pt>
                <c:pt idx="622">
                  <c:v>0.63436342592592576</c:v>
                </c:pt>
                <c:pt idx="623">
                  <c:v>0.63437500000000024</c:v>
                </c:pt>
                <c:pt idx="624">
                  <c:v>0.63438657407407428</c:v>
                </c:pt>
                <c:pt idx="625">
                  <c:v>0.63439814814814832</c:v>
                </c:pt>
                <c:pt idx="626">
                  <c:v>0.63440972222222225</c:v>
                </c:pt>
                <c:pt idx="627">
                  <c:v>0.63440972222222225</c:v>
                </c:pt>
                <c:pt idx="628">
                  <c:v>0.63442129629629673</c:v>
                </c:pt>
                <c:pt idx="629">
                  <c:v>0.63443287037037066</c:v>
                </c:pt>
                <c:pt idx="630">
                  <c:v>0.63444444444444481</c:v>
                </c:pt>
                <c:pt idx="631">
                  <c:v>0.63445601851851885</c:v>
                </c:pt>
                <c:pt idx="632">
                  <c:v>0.63445601851851885</c:v>
                </c:pt>
                <c:pt idx="633">
                  <c:v>0.63446759259259289</c:v>
                </c:pt>
                <c:pt idx="634">
                  <c:v>0.63447916666666671</c:v>
                </c:pt>
                <c:pt idx="635">
                  <c:v>0.63449074074074052</c:v>
                </c:pt>
                <c:pt idx="636">
                  <c:v>0.63450231481481478</c:v>
                </c:pt>
                <c:pt idx="637">
                  <c:v>0.63450231481481478</c:v>
                </c:pt>
                <c:pt idx="638">
                  <c:v>0.63451388888888893</c:v>
                </c:pt>
                <c:pt idx="639">
                  <c:v>0.63452546296296297</c:v>
                </c:pt>
                <c:pt idx="640">
                  <c:v>0.63453703703703701</c:v>
                </c:pt>
                <c:pt idx="641">
                  <c:v>0.63454861111111138</c:v>
                </c:pt>
                <c:pt idx="642">
                  <c:v>0.63454861111111138</c:v>
                </c:pt>
                <c:pt idx="643">
                  <c:v>0.6345601851851852</c:v>
                </c:pt>
                <c:pt idx="644">
                  <c:v>0.63457175925925924</c:v>
                </c:pt>
                <c:pt idx="645">
                  <c:v>0.63458333333333361</c:v>
                </c:pt>
                <c:pt idx="646">
                  <c:v>0.63459490740740765</c:v>
                </c:pt>
                <c:pt idx="647">
                  <c:v>0.63459490740740765</c:v>
                </c:pt>
                <c:pt idx="648">
                  <c:v>0.6346064814814818</c:v>
                </c:pt>
                <c:pt idx="649">
                  <c:v>0.63461805555555584</c:v>
                </c:pt>
                <c:pt idx="650">
                  <c:v>0.63462962962962999</c:v>
                </c:pt>
                <c:pt idx="651">
                  <c:v>0.63464120370370414</c:v>
                </c:pt>
                <c:pt idx="652">
                  <c:v>0.63465277777777784</c:v>
                </c:pt>
                <c:pt idx="653">
                  <c:v>0.63465277777777784</c:v>
                </c:pt>
                <c:pt idx="654">
                  <c:v>0.63466435185185188</c:v>
                </c:pt>
                <c:pt idx="655">
                  <c:v>0.63467592592592592</c:v>
                </c:pt>
                <c:pt idx="656">
                  <c:v>0.63468750000000018</c:v>
                </c:pt>
                <c:pt idx="657">
                  <c:v>0.63469907407407478</c:v>
                </c:pt>
                <c:pt idx="658">
                  <c:v>0.63469907407407478</c:v>
                </c:pt>
                <c:pt idx="659">
                  <c:v>0.63471064814814848</c:v>
                </c:pt>
                <c:pt idx="660">
                  <c:v>0.63472222222222241</c:v>
                </c:pt>
                <c:pt idx="661">
                  <c:v>0.63473379629629656</c:v>
                </c:pt>
                <c:pt idx="662">
                  <c:v>0.63474537037037093</c:v>
                </c:pt>
                <c:pt idx="663">
                  <c:v>0.63474537037037093</c:v>
                </c:pt>
                <c:pt idx="664">
                  <c:v>0.63475694444444464</c:v>
                </c:pt>
                <c:pt idx="665">
                  <c:v>0.6347685185185189</c:v>
                </c:pt>
                <c:pt idx="666">
                  <c:v>0.63478009259259305</c:v>
                </c:pt>
                <c:pt idx="667">
                  <c:v>0.63479166666666687</c:v>
                </c:pt>
                <c:pt idx="668">
                  <c:v>0.63479166666666687</c:v>
                </c:pt>
                <c:pt idx="669">
                  <c:v>0.63480324074074079</c:v>
                </c:pt>
                <c:pt idx="670">
                  <c:v>0.63481481481481505</c:v>
                </c:pt>
                <c:pt idx="671">
                  <c:v>0.63482638888888909</c:v>
                </c:pt>
                <c:pt idx="672">
                  <c:v>0.63483796296296269</c:v>
                </c:pt>
                <c:pt idx="673">
                  <c:v>0.63483796296296269</c:v>
                </c:pt>
                <c:pt idx="674">
                  <c:v>0.6348495370370375</c:v>
                </c:pt>
                <c:pt idx="675">
                  <c:v>0.63486111111111132</c:v>
                </c:pt>
                <c:pt idx="676">
                  <c:v>0.63487268518518558</c:v>
                </c:pt>
                <c:pt idx="677">
                  <c:v>0.63488425925925951</c:v>
                </c:pt>
                <c:pt idx="678">
                  <c:v>0.63488425925925951</c:v>
                </c:pt>
                <c:pt idx="679">
                  <c:v>0.63489583333333399</c:v>
                </c:pt>
                <c:pt idx="680">
                  <c:v>0.63490740740740781</c:v>
                </c:pt>
                <c:pt idx="681">
                  <c:v>0.63491898148148163</c:v>
                </c:pt>
                <c:pt idx="682">
                  <c:v>0.63493055555555578</c:v>
                </c:pt>
                <c:pt idx="683">
                  <c:v>0.63493055555555578</c:v>
                </c:pt>
                <c:pt idx="684">
                  <c:v>0.6349421296296297</c:v>
                </c:pt>
                <c:pt idx="685">
                  <c:v>0.63495370370370374</c:v>
                </c:pt>
                <c:pt idx="686">
                  <c:v>0.634965277777778</c:v>
                </c:pt>
                <c:pt idx="687">
                  <c:v>0.63497685185185182</c:v>
                </c:pt>
                <c:pt idx="688">
                  <c:v>0.63497685185185182</c:v>
                </c:pt>
                <c:pt idx="689">
                  <c:v>0.63498842592592586</c:v>
                </c:pt>
                <c:pt idx="690">
                  <c:v>0.63500000000000023</c:v>
                </c:pt>
                <c:pt idx="691">
                  <c:v>0.63501157407407438</c:v>
                </c:pt>
                <c:pt idx="692">
                  <c:v>0.63502314814814842</c:v>
                </c:pt>
                <c:pt idx="693">
                  <c:v>0.63502314814814842</c:v>
                </c:pt>
                <c:pt idx="694">
                  <c:v>0.63503472222222224</c:v>
                </c:pt>
                <c:pt idx="695">
                  <c:v>0.63504629629629672</c:v>
                </c:pt>
                <c:pt idx="696">
                  <c:v>0.63505787037037076</c:v>
                </c:pt>
                <c:pt idx="697">
                  <c:v>0.6350694444444448</c:v>
                </c:pt>
                <c:pt idx="698">
                  <c:v>0.63508101851851906</c:v>
                </c:pt>
                <c:pt idx="699">
                  <c:v>0.63508101851851906</c:v>
                </c:pt>
                <c:pt idx="700">
                  <c:v>0.63509259259259299</c:v>
                </c:pt>
                <c:pt idx="701">
                  <c:v>0.63510416666666669</c:v>
                </c:pt>
                <c:pt idx="702">
                  <c:v>0.63511574074074051</c:v>
                </c:pt>
                <c:pt idx="703">
                  <c:v>0.63512731481481499</c:v>
                </c:pt>
                <c:pt idx="704">
                  <c:v>0.63512731481481499</c:v>
                </c:pt>
                <c:pt idx="705">
                  <c:v>0.63513888888888914</c:v>
                </c:pt>
                <c:pt idx="706">
                  <c:v>0.63515046296296296</c:v>
                </c:pt>
                <c:pt idx="707">
                  <c:v>0.63516203703703711</c:v>
                </c:pt>
                <c:pt idx="708">
                  <c:v>0.63517361111111148</c:v>
                </c:pt>
                <c:pt idx="709">
                  <c:v>0.63517361111111148</c:v>
                </c:pt>
                <c:pt idx="710">
                  <c:v>0.63518518518518541</c:v>
                </c:pt>
                <c:pt idx="711">
                  <c:v>0.63519675925925922</c:v>
                </c:pt>
                <c:pt idx="712">
                  <c:v>0.63520833333333371</c:v>
                </c:pt>
                <c:pt idx="713">
                  <c:v>0.63521990740740764</c:v>
                </c:pt>
                <c:pt idx="714">
                  <c:v>0.63521990740740764</c:v>
                </c:pt>
                <c:pt idx="715">
                  <c:v>0.63523148148148179</c:v>
                </c:pt>
                <c:pt idx="716">
                  <c:v>0.63524305555555582</c:v>
                </c:pt>
                <c:pt idx="717">
                  <c:v>0.63525462962962964</c:v>
                </c:pt>
                <c:pt idx="718">
                  <c:v>0.63526620370370368</c:v>
                </c:pt>
                <c:pt idx="719">
                  <c:v>0.63526620370370368</c:v>
                </c:pt>
                <c:pt idx="720">
                  <c:v>0.63527777777777772</c:v>
                </c:pt>
                <c:pt idx="721">
                  <c:v>0.63528935185185187</c:v>
                </c:pt>
                <c:pt idx="722">
                  <c:v>0.63530092592592569</c:v>
                </c:pt>
                <c:pt idx="723">
                  <c:v>0.63531250000000006</c:v>
                </c:pt>
                <c:pt idx="724">
                  <c:v>0.63531250000000006</c:v>
                </c:pt>
                <c:pt idx="725">
                  <c:v>0.63532407407407454</c:v>
                </c:pt>
                <c:pt idx="726">
                  <c:v>0.63533564814814836</c:v>
                </c:pt>
                <c:pt idx="727">
                  <c:v>0.6353472222222224</c:v>
                </c:pt>
                <c:pt idx="728">
                  <c:v>0.63535879629629655</c:v>
                </c:pt>
                <c:pt idx="729">
                  <c:v>0.63535879629629655</c:v>
                </c:pt>
                <c:pt idx="730">
                  <c:v>0.63537037037037081</c:v>
                </c:pt>
                <c:pt idx="731">
                  <c:v>0.63538194444444462</c:v>
                </c:pt>
                <c:pt idx="732">
                  <c:v>0.635393518518519</c:v>
                </c:pt>
                <c:pt idx="733">
                  <c:v>0.63540509259259315</c:v>
                </c:pt>
                <c:pt idx="734">
                  <c:v>0.63540509259259315</c:v>
                </c:pt>
                <c:pt idx="735">
                  <c:v>0.63541666666666652</c:v>
                </c:pt>
                <c:pt idx="736">
                  <c:v>0.63542824074074067</c:v>
                </c:pt>
                <c:pt idx="737">
                  <c:v>0.63543981481481504</c:v>
                </c:pt>
                <c:pt idx="738">
                  <c:v>0.63545138888888908</c:v>
                </c:pt>
                <c:pt idx="739">
                  <c:v>0.63545138888888908</c:v>
                </c:pt>
                <c:pt idx="740">
                  <c:v>0.63546296296296256</c:v>
                </c:pt>
                <c:pt idx="741">
                  <c:v>0.63547453703703705</c:v>
                </c:pt>
                <c:pt idx="742">
                  <c:v>0.63548611111111108</c:v>
                </c:pt>
                <c:pt idx="743">
                  <c:v>0.63549768518518535</c:v>
                </c:pt>
                <c:pt idx="744">
                  <c:v>0.63549768518518535</c:v>
                </c:pt>
                <c:pt idx="745">
                  <c:v>0.6355092592592595</c:v>
                </c:pt>
                <c:pt idx="746">
                  <c:v>0.63552083333333376</c:v>
                </c:pt>
                <c:pt idx="747">
                  <c:v>0.63553240740740768</c:v>
                </c:pt>
                <c:pt idx="748">
                  <c:v>0.63554398148148161</c:v>
                </c:pt>
              </c:numCache>
            </c:numRef>
          </c:cat>
          <c:val>
            <c:numRef>
              <c:f>Long3!$E$2:$E$752</c:f>
              <c:numCache>
                <c:formatCode>General</c:formatCode>
                <c:ptCount val="751"/>
                <c:pt idx="0">
                  <c:v>9322290</c:v>
                </c:pt>
                <c:pt idx="1">
                  <c:v>9322287</c:v>
                </c:pt>
                <c:pt idx="2">
                  <c:v>9322290</c:v>
                </c:pt>
                <c:pt idx="3">
                  <c:v>9322290</c:v>
                </c:pt>
                <c:pt idx="4">
                  <c:v>9322291</c:v>
                </c:pt>
                <c:pt idx="5">
                  <c:v>9322292</c:v>
                </c:pt>
                <c:pt idx="6">
                  <c:v>9322292</c:v>
                </c:pt>
                <c:pt idx="7">
                  <c:v>9322293</c:v>
                </c:pt>
                <c:pt idx="8">
                  <c:v>9322293</c:v>
                </c:pt>
                <c:pt idx="9">
                  <c:v>9322294</c:v>
                </c:pt>
                <c:pt idx="10">
                  <c:v>9322295</c:v>
                </c:pt>
                <c:pt idx="11">
                  <c:v>9322297</c:v>
                </c:pt>
                <c:pt idx="12">
                  <c:v>9322299</c:v>
                </c:pt>
                <c:pt idx="13">
                  <c:v>9322299</c:v>
                </c:pt>
                <c:pt idx="14">
                  <c:v>9322301</c:v>
                </c:pt>
                <c:pt idx="15">
                  <c:v>9322301</c:v>
                </c:pt>
                <c:pt idx="16">
                  <c:v>9322301</c:v>
                </c:pt>
                <c:pt idx="17">
                  <c:v>9322302</c:v>
                </c:pt>
                <c:pt idx="18">
                  <c:v>9322302</c:v>
                </c:pt>
                <c:pt idx="19">
                  <c:v>9322303</c:v>
                </c:pt>
                <c:pt idx="20">
                  <c:v>9322303</c:v>
                </c:pt>
                <c:pt idx="21">
                  <c:v>9322303</c:v>
                </c:pt>
                <c:pt idx="22">
                  <c:v>9322304</c:v>
                </c:pt>
                <c:pt idx="23">
                  <c:v>9322304</c:v>
                </c:pt>
                <c:pt idx="24">
                  <c:v>9322304</c:v>
                </c:pt>
                <c:pt idx="25">
                  <c:v>9322305</c:v>
                </c:pt>
                <c:pt idx="26">
                  <c:v>9322305</c:v>
                </c:pt>
                <c:pt idx="27">
                  <c:v>9322305</c:v>
                </c:pt>
                <c:pt idx="28">
                  <c:v>9322305</c:v>
                </c:pt>
                <c:pt idx="29">
                  <c:v>9322305</c:v>
                </c:pt>
                <c:pt idx="30">
                  <c:v>9322305</c:v>
                </c:pt>
                <c:pt idx="31">
                  <c:v>9322305</c:v>
                </c:pt>
                <c:pt idx="32">
                  <c:v>9322305</c:v>
                </c:pt>
                <c:pt idx="33">
                  <c:v>9322305</c:v>
                </c:pt>
                <c:pt idx="34">
                  <c:v>9322305</c:v>
                </c:pt>
                <c:pt idx="35">
                  <c:v>9322305</c:v>
                </c:pt>
                <c:pt idx="36">
                  <c:v>9322305</c:v>
                </c:pt>
                <c:pt idx="37">
                  <c:v>9322305</c:v>
                </c:pt>
                <c:pt idx="38">
                  <c:v>9322305</c:v>
                </c:pt>
                <c:pt idx="39">
                  <c:v>9322305</c:v>
                </c:pt>
                <c:pt idx="40">
                  <c:v>9322305</c:v>
                </c:pt>
                <c:pt idx="41">
                  <c:v>9322305</c:v>
                </c:pt>
                <c:pt idx="42">
                  <c:v>9322305</c:v>
                </c:pt>
                <c:pt idx="43">
                  <c:v>9322305</c:v>
                </c:pt>
                <c:pt idx="44">
                  <c:v>9322305</c:v>
                </c:pt>
                <c:pt idx="45">
                  <c:v>9322305</c:v>
                </c:pt>
                <c:pt idx="46">
                  <c:v>9322305</c:v>
                </c:pt>
                <c:pt idx="47">
                  <c:v>9322305</c:v>
                </c:pt>
                <c:pt idx="48">
                  <c:v>9322305</c:v>
                </c:pt>
                <c:pt idx="49">
                  <c:v>9322305</c:v>
                </c:pt>
                <c:pt idx="50">
                  <c:v>9322305</c:v>
                </c:pt>
                <c:pt idx="51">
                  <c:v>9322305</c:v>
                </c:pt>
                <c:pt idx="52">
                  <c:v>9322305</c:v>
                </c:pt>
                <c:pt idx="53">
                  <c:v>9322305</c:v>
                </c:pt>
                <c:pt idx="54">
                  <c:v>9322305</c:v>
                </c:pt>
                <c:pt idx="55">
                  <c:v>9322305</c:v>
                </c:pt>
                <c:pt idx="56">
                  <c:v>9322305</c:v>
                </c:pt>
                <c:pt idx="57">
                  <c:v>9322305</c:v>
                </c:pt>
                <c:pt idx="58">
                  <c:v>9322305</c:v>
                </c:pt>
                <c:pt idx="59">
                  <c:v>9322305</c:v>
                </c:pt>
                <c:pt idx="60">
                  <c:v>9322305</c:v>
                </c:pt>
                <c:pt idx="61">
                  <c:v>9322305</c:v>
                </c:pt>
                <c:pt idx="62">
                  <c:v>9322305</c:v>
                </c:pt>
                <c:pt idx="63">
                  <c:v>9322305</c:v>
                </c:pt>
                <c:pt idx="64">
                  <c:v>9322305</c:v>
                </c:pt>
                <c:pt idx="65">
                  <c:v>9322305</c:v>
                </c:pt>
                <c:pt idx="66">
                  <c:v>9322305</c:v>
                </c:pt>
                <c:pt idx="67">
                  <c:v>9322305</c:v>
                </c:pt>
                <c:pt idx="68">
                  <c:v>9322305</c:v>
                </c:pt>
                <c:pt idx="69">
                  <c:v>9322305</c:v>
                </c:pt>
                <c:pt idx="70">
                  <c:v>9322304</c:v>
                </c:pt>
                <c:pt idx="71">
                  <c:v>9322303</c:v>
                </c:pt>
                <c:pt idx="72">
                  <c:v>9322303</c:v>
                </c:pt>
                <c:pt idx="73">
                  <c:v>9322303</c:v>
                </c:pt>
                <c:pt idx="74">
                  <c:v>9322303</c:v>
                </c:pt>
                <c:pt idx="75">
                  <c:v>9322303</c:v>
                </c:pt>
                <c:pt idx="76">
                  <c:v>9322303</c:v>
                </c:pt>
                <c:pt idx="77">
                  <c:v>9322303</c:v>
                </c:pt>
                <c:pt idx="78">
                  <c:v>9322303</c:v>
                </c:pt>
                <c:pt idx="79">
                  <c:v>9322303</c:v>
                </c:pt>
                <c:pt idx="80">
                  <c:v>9322303</c:v>
                </c:pt>
                <c:pt idx="81">
                  <c:v>9322303</c:v>
                </c:pt>
                <c:pt idx="82">
                  <c:v>9322303</c:v>
                </c:pt>
                <c:pt idx="83">
                  <c:v>9322303</c:v>
                </c:pt>
                <c:pt idx="84">
                  <c:v>9322303</c:v>
                </c:pt>
                <c:pt idx="85">
                  <c:v>9322303</c:v>
                </c:pt>
                <c:pt idx="86">
                  <c:v>9322303</c:v>
                </c:pt>
                <c:pt idx="87">
                  <c:v>9322303</c:v>
                </c:pt>
                <c:pt idx="88">
                  <c:v>9322303</c:v>
                </c:pt>
                <c:pt idx="89">
                  <c:v>9322303</c:v>
                </c:pt>
                <c:pt idx="90">
                  <c:v>9322303</c:v>
                </c:pt>
                <c:pt idx="91">
                  <c:v>9322303</c:v>
                </c:pt>
                <c:pt idx="92">
                  <c:v>9322304</c:v>
                </c:pt>
                <c:pt idx="93">
                  <c:v>9322304</c:v>
                </c:pt>
                <c:pt idx="94">
                  <c:v>9322304</c:v>
                </c:pt>
                <c:pt idx="95">
                  <c:v>9322304</c:v>
                </c:pt>
                <c:pt idx="96">
                  <c:v>9322304</c:v>
                </c:pt>
                <c:pt idx="97">
                  <c:v>9322304</c:v>
                </c:pt>
                <c:pt idx="98">
                  <c:v>9322304</c:v>
                </c:pt>
                <c:pt idx="99">
                  <c:v>9322304</c:v>
                </c:pt>
                <c:pt idx="100">
                  <c:v>9322304</c:v>
                </c:pt>
                <c:pt idx="101">
                  <c:v>9322304</c:v>
                </c:pt>
                <c:pt idx="102">
                  <c:v>9322304</c:v>
                </c:pt>
                <c:pt idx="103">
                  <c:v>9322304</c:v>
                </c:pt>
                <c:pt idx="104">
                  <c:v>9322305</c:v>
                </c:pt>
                <c:pt idx="105">
                  <c:v>9322305</c:v>
                </c:pt>
                <c:pt idx="106">
                  <c:v>9322305</c:v>
                </c:pt>
                <c:pt idx="107">
                  <c:v>9322305</c:v>
                </c:pt>
                <c:pt idx="108">
                  <c:v>9322305</c:v>
                </c:pt>
                <c:pt idx="109">
                  <c:v>9322305</c:v>
                </c:pt>
                <c:pt idx="110">
                  <c:v>9322305</c:v>
                </c:pt>
                <c:pt idx="111">
                  <c:v>9322305</c:v>
                </c:pt>
                <c:pt idx="112">
                  <c:v>9322305</c:v>
                </c:pt>
                <c:pt idx="113">
                  <c:v>9322305</c:v>
                </c:pt>
                <c:pt idx="114">
                  <c:v>9322305</c:v>
                </c:pt>
                <c:pt idx="115">
                  <c:v>9322305</c:v>
                </c:pt>
                <c:pt idx="116">
                  <c:v>9322305</c:v>
                </c:pt>
                <c:pt idx="117">
                  <c:v>9322305</c:v>
                </c:pt>
                <c:pt idx="118">
                  <c:v>9322305</c:v>
                </c:pt>
                <c:pt idx="119">
                  <c:v>9322305</c:v>
                </c:pt>
                <c:pt idx="120">
                  <c:v>9322305</c:v>
                </c:pt>
                <c:pt idx="121">
                  <c:v>9322305</c:v>
                </c:pt>
                <c:pt idx="122">
                  <c:v>9322305</c:v>
                </c:pt>
                <c:pt idx="123">
                  <c:v>9322305</c:v>
                </c:pt>
                <c:pt idx="124">
                  <c:v>9322305</c:v>
                </c:pt>
                <c:pt idx="125">
                  <c:v>9322305</c:v>
                </c:pt>
                <c:pt idx="126">
                  <c:v>9322305</c:v>
                </c:pt>
                <c:pt idx="127">
                  <c:v>9322305</c:v>
                </c:pt>
                <c:pt idx="128">
                  <c:v>9322305</c:v>
                </c:pt>
                <c:pt idx="129">
                  <c:v>9322305</c:v>
                </c:pt>
                <c:pt idx="130">
                  <c:v>9322305</c:v>
                </c:pt>
                <c:pt idx="131">
                  <c:v>9322305</c:v>
                </c:pt>
                <c:pt idx="132">
                  <c:v>9322305</c:v>
                </c:pt>
                <c:pt idx="133">
                  <c:v>9322305</c:v>
                </c:pt>
                <c:pt idx="134">
                  <c:v>9322305</c:v>
                </c:pt>
                <c:pt idx="135">
                  <c:v>9322305</c:v>
                </c:pt>
                <c:pt idx="136">
                  <c:v>9322305</c:v>
                </c:pt>
                <c:pt idx="137">
                  <c:v>9322305</c:v>
                </c:pt>
                <c:pt idx="138">
                  <c:v>9322305</c:v>
                </c:pt>
                <c:pt idx="139">
                  <c:v>9322305</c:v>
                </c:pt>
                <c:pt idx="140">
                  <c:v>9322305</c:v>
                </c:pt>
                <c:pt idx="141">
                  <c:v>9322305</c:v>
                </c:pt>
                <c:pt idx="142">
                  <c:v>9322305</c:v>
                </c:pt>
                <c:pt idx="143">
                  <c:v>9322305</c:v>
                </c:pt>
                <c:pt idx="144">
                  <c:v>9322305</c:v>
                </c:pt>
                <c:pt idx="145">
                  <c:v>9322305</c:v>
                </c:pt>
                <c:pt idx="146">
                  <c:v>9322305</c:v>
                </c:pt>
                <c:pt idx="147">
                  <c:v>9322305</c:v>
                </c:pt>
                <c:pt idx="148">
                  <c:v>9322305</c:v>
                </c:pt>
                <c:pt idx="149">
                  <c:v>9322305</c:v>
                </c:pt>
                <c:pt idx="150">
                  <c:v>9322305</c:v>
                </c:pt>
                <c:pt idx="151">
                  <c:v>9322305</c:v>
                </c:pt>
                <c:pt idx="152">
                  <c:v>9322305</c:v>
                </c:pt>
                <c:pt idx="153">
                  <c:v>9322305</c:v>
                </c:pt>
                <c:pt idx="154">
                  <c:v>9322305</c:v>
                </c:pt>
                <c:pt idx="155">
                  <c:v>9322305</c:v>
                </c:pt>
                <c:pt idx="156">
                  <c:v>9322305</c:v>
                </c:pt>
                <c:pt idx="157">
                  <c:v>9322305</c:v>
                </c:pt>
                <c:pt idx="158">
                  <c:v>9322305</c:v>
                </c:pt>
                <c:pt idx="159">
                  <c:v>9322305</c:v>
                </c:pt>
                <c:pt idx="160">
                  <c:v>9322305</c:v>
                </c:pt>
                <c:pt idx="161">
                  <c:v>9322305</c:v>
                </c:pt>
                <c:pt idx="162">
                  <c:v>9322305</c:v>
                </c:pt>
                <c:pt idx="163">
                  <c:v>9322305</c:v>
                </c:pt>
                <c:pt idx="164">
                  <c:v>9322305</c:v>
                </c:pt>
                <c:pt idx="165">
                  <c:v>9322304</c:v>
                </c:pt>
                <c:pt idx="166">
                  <c:v>9322303</c:v>
                </c:pt>
                <c:pt idx="167">
                  <c:v>9322303</c:v>
                </c:pt>
                <c:pt idx="168">
                  <c:v>9322303</c:v>
                </c:pt>
                <c:pt idx="169">
                  <c:v>9322303</c:v>
                </c:pt>
                <c:pt idx="170">
                  <c:v>9322303</c:v>
                </c:pt>
                <c:pt idx="171">
                  <c:v>9322303</c:v>
                </c:pt>
                <c:pt idx="172">
                  <c:v>9322303</c:v>
                </c:pt>
                <c:pt idx="173">
                  <c:v>9322303</c:v>
                </c:pt>
                <c:pt idx="174">
                  <c:v>9322303</c:v>
                </c:pt>
                <c:pt idx="175">
                  <c:v>9322303</c:v>
                </c:pt>
                <c:pt idx="176">
                  <c:v>9322303</c:v>
                </c:pt>
                <c:pt idx="177">
                  <c:v>9322303</c:v>
                </c:pt>
                <c:pt idx="178">
                  <c:v>9322303</c:v>
                </c:pt>
                <c:pt idx="179">
                  <c:v>9322303</c:v>
                </c:pt>
                <c:pt idx="180">
                  <c:v>9322303</c:v>
                </c:pt>
                <c:pt idx="181">
                  <c:v>9322303</c:v>
                </c:pt>
                <c:pt idx="182">
                  <c:v>9322303</c:v>
                </c:pt>
                <c:pt idx="183">
                  <c:v>9322303</c:v>
                </c:pt>
                <c:pt idx="184">
                  <c:v>9322303</c:v>
                </c:pt>
                <c:pt idx="185">
                  <c:v>9322303</c:v>
                </c:pt>
                <c:pt idx="186">
                  <c:v>9322303</c:v>
                </c:pt>
                <c:pt idx="187">
                  <c:v>9322303</c:v>
                </c:pt>
                <c:pt idx="188">
                  <c:v>9322303</c:v>
                </c:pt>
                <c:pt idx="189">
                  <c:v>9322303</c:v>
                </c:pt>
                <c:pt idx="190">
                  <c:v>9322303</c:v>
                </c:pt>
                <c:pt idx="191">
                  <c:v>9322303</c:v>
                </c:pt>
                <c:pt idx="192">
                  <c:v>9322303</c:v>
                </c:pt>
                <c:pt idx="193">
                  <c:v>9322303</c:v>
                </c:pt>
                <c:pt idx="194">
                  <c:v>9322302</c:v>
                </c:pt>
                <c:pt idx="195">
                  <c:v>9322302</c:v>
                </c:pt>
                <c:pt idx="196">
                  <c:v>9322302</c:v>
                </c:pt>
                <c:pt idx="197">
                  <c:v>9322302</c:v>
                </c:pt>
                <c:pt idx="198">
                  <c:v>9322302</c:v>
                </c:pt>
                <c:pt idx="199">
                  <c:v>9322302</c:v>
                </c:pt>
                <c:pt idx="200">
                  <c:v>9322302</c:v>
                </c:pt>
                <c:pt idx="201">
                  <c:v>9322302</c:v>
                </c:pt>
                <c:pt idx="202">
                  <c:v>9322302</c:v>
                </c:pt>
                <c:pt idx="203">
                  <c:v>9322302</c:v>
                </c:pt>
                <c:pt idx="204">
                  <c:v>9322302</c:v>
                </c:pt>
                <c:pt idx="205">
                  <c:v>9322302</c:v>
                </c:pt>
                <c:pt idx="206">
                  <c:v>9322303</c:v>
                </c:pt>
                <c:pt idx="207">
                  <c:v>9322303</c:v>
                </c:pt>
                <c:pt idx="208">
                  <c:v>9322303</c:v>
                </c:pt>
                <c:pt idx="209">
                  <c:v>9322302</c:v>
                </c:pt>
                <c:pt idx="210">
                  <c:v>9322302</c:v>
                </c:pt>
                <c:pt idx="211">
                  <c:v>9322302</c:v>
                </c:pt>
                <c:pt idx="212">
                  <c:v>9322302</c:v>
                </c:pt>
                <c:pt idx="213">
                  <c:v>9322302</c:v>
                </c:pt>
                <c:pt idx="214">
                  <c:v>9322302</c:v>
                </c:pt>
                <c:pt idx="215">
                  <c:v>9322302</c:v>
                </c:pt>
                <c:pt idx="216">
                  <c:v>9322302</c:v>
                </c:pt>
                <c:pt idx="217">
                  <c:v>9322302</c:v>
                </c:pt>
                <c:pt idx="218">
                  <c:v>9322302</c:v>
                </c:pt>
                <c:pt idx="219">
                  <c:v>9322302</c:v>
                </c:pt>
                <c:pt idx="220">
                  <c:v>9322302</c:v>
                </c:pt>
                <c:pt idx="221">
                  <c:v>9322302</c:v>
                </c:pt>
                <c:pt idx="222">
                  <c:v>9322302</c:v>
                </c:pt>
                <c:pt idx="223">
                  <c:v>9322302</c:v>
                </c:pt>
                <c:pt idx="224">
                  <c:v>9322302</c:v>
                </c:pt>
                <c:pt idx="225">
                  <c:v>9322302</c:v>
                </c:pt>
                <c:pt idx="226">
                  <c:v>9322302</c:v>
                </c:pt>
                <c:pt idx="227">
                  <c:v>9322302</c:v>
                </c:pt>
                <c:pt idx="228">
                  <c:v>9322302</c:v>
                </c:pt>
                <c:pt idx="229">
                  <c:v>9322302</c:v>
                </c:pt>
                <c:pt idx="230">
                  <c:v>9322302</c:v>
                </c:pt>
                <c:pt idx="231">
                  <c:v>9322302</c:v>
                </c:pt>
                <c:pt idx="232">
                  <c:v>9322302</c:v>
                </c:pt>
                <c:pt idx="233">
                  <c:v>9322302</c:v>
                </c:pt>
                <c:pt idx="234">
                  <c:v>9322302</c:v>
                </c:pt>
                <c:pt idx="235">
                  <c:v>9322302</c:v>
                </c:pt>
                <c:pt idx="236">
                  <c:v>9322302</c:v>
                </c:pt>
                <c:pt idx="237">
                  <c:v>9322302</c:v>
                </c:pt>
                <c:pt idx="238">
                  <c:v>9322302</c:v>
                </c:pt>
                <c:pt idx="239">
                  <c:v>9322302</c:v>
                </c:pt>
                <c:pt idx="240">
                  <c:v>9322302</c:v>
                </c:pt>
                <c:pt idx="241">
                  <c:v>9322302</c:v>
                </c:pt>
                <c:pt idx="242">
                  <c:v>9322302</c:v>
                </c:pt>
                <c:pt idx="243">
                  <c:v>9322302</c:v>
                </c:pt>
                <c:pt idx="244">
                  <c:v>9322302</c:v>
                </c:pt>
                <c:pt idx="245">
                  <c:v>9322302</c:v>
                </c:pt>
                <c:pt idx="246">
                  <c:v>9322302</c:v>
                </c:pt>
                <c:pt idx="247">
                  <c:v>9322302</c:v>
                </c:pt>
                <c:pt idx="248">
                  <c:v>9322302</c:v>
                </c:pt>
                <c:pt idx="249">
                  <c:v>9322302</c:v>
                </c:pt>
                <c:pt idx="250">
                  <c:v>9322302</c:v>
                </c:pt>
                <c:pt idx="251">
                  <c:v>9322302</c:v>
                </c:pt>
                <c:pt idx="252">
                  <c:v>9322302</c:v>
                </c:pt>
                <c:pt idx="253">
                  <c:v>9322302</c:v>
                </c:pt>
                <c:pt idx="254">
                  <c:v>9322302</c:v>
                </c:pt>
                <c:pt idx="255">
                  <c:v>9322302</c:v>
                </c:pt>
                <c:pt idx="256">
                  <c:v>9322302</c:v>
                </c:pt>
                <c:pt idx="257">
                  <c:v>9322302</c:v>
                </c:pt>
                <c:pt idx="258">
                  <c:v>9322302</c:v>
                </c:pt>
                <c:pt idx="259">
                  <c:v>9322302</c:v>
                </c:pt>
                <c:pt idx="260">
                  <c:v>9322302</c:v>
                </c:pt>
                <c:pt idx="261">
                  <c:v>9322302</c:v>
                </c:pt>
                <c:pt idx="262">
                  <c:v>9322302</c:v>
                </c:pt>
                <c:pt idx="263">
                  <c:v>9322302</c:v>
                </c:pt>
                <c:pt idx="264">
                  <c:v>9322302</c:v>
                </c:pt>
                <c:pt idx="265">
                  <c:v>9322302</c:v>
                </c:pt>
                <c:pt idx="266">
                  <c:v>9322302</c:v>
                </c:pt>
                <c:pt idx="267">
                  <c:v>9322302</c:v>
                </c:pt>
                <c:pt idx="268">
                  <c:v>9322302</c:v>
                </c:pt>
                <c:pt idx="269">
                  <c:v>9322302</c:v>
                </c:pt>
                <c:pt idx="270">
                  <c:v>9322302</c:v>
                </c:pt>
                <c:pt idx="271">
                  <c:v>9322302</c:v>
                </c:pt>
                <c:pt idx="272">
                  <c:v>9322302</c:v>
                </c:pt>
                <c:pt idx="273">
                  <c:v>9322302</c:v>
                </c:pt>
                <c:pt idx="274">
                  <c:v>9322302</c:v>
                </c:pt>
                <c:pt idx="275">
                  <c:v>9322302</c:v>
                </c:pt>
                <c:pt idx="276">
                  <c:v>9322301</c:v>
                </c:pt>
                <c:pt idx="277">
                  <c:v>9322300</c:v>
                </c:pt>
                <c:pt idx="278">
                  <c:v>9322300</c:v>
                </c:pt>
                <c:pt idx="279">
                  <c:v>9322300</c:v>
                </c:pt>
                <c:pt idx="280">
                  <c:v>9322300</c:v>
                </c:pt>
                <c:pt idx="281">
                  <c:v>9322300</c:v>
                </c:pt>
                <c:pt idx="282">
                  <c:v>9322300</c:v>
                </c:pt>
                <c:pt idx="283">
                  <c:v>9322300</c:v>
                </c:pt>
                <c:pt idx="284">
                  <c:v>9322300</c:v>
                </c:pt>
                <c:pt idx="285">
                  <c:v>9322300</c:v>
                </c:pt>
                <c:pt idx="286">
                  <c:v>9322300</c:v>
                </c:pt>
                <c:pt idx="287">
                  <c:v>9322300</c:v>
                </c:pt>
                <c:pt idx="288">
                  <c:v>9322300</c:v>
                </c:pt>
                <c:pt idx="289">
                  <c:v>9322300</c:v>
                </c:pt>
                <c:pt idx="290">
                  <c:v>9322300</c:v>
                </c:pt>
                <c:pt idx="291">
                  <c:v>9322300</c:v>
                </c:pt>
                <c:pt idx="292">
                  <c:v>9322300</c:v>
                </c:pt>
                <c:pt idx="293">
                  <c:v>9322300</c:v>
                </c:pt>
                <c:pt idx="294">
                  <c:v>9322300</c:v>
                </c:pt>
                <c:pt idx="295">
                  <c:v>9322300</c:v>
                </c:pt>
                <c:pt idx="296">
                  <c:v>9322300</c:v>
                </c:pt>
                <c:pt idx="297">
                  <c:v>9322300</c:v>
                </c:pt>
                <c:pt idx="298">
                  <c:v>9322300</c:v>
                </c:pt>
                <c:pt idx="299">
                  <c:v>9322300</c:v>
                </c:pt>
                <c:pt idx="300">
                  <c:v>9322300</c:v>
                </c:pt>
                <c:pt idx="301">
                  <c:v>9322300</c:v>
                </c:pt>
                <c:pt idx="302">
                  <c:v>9322300</c:v>
                </c:pt>
                <c:pt idx="303">
                  <c:v>9322300</c:v>
                </c:pt>
                <c:pt idx="304">
                  <c:v>9322300</c:v>
                </c:pt>
                <c:pt idx="305">
                  <c:v>9322297</c:v>
                </c:pt>
                <c:pt idx="306">
                  <c:v>9322295</c:v>
                </c:pt>
                <c:pt idx="307">
                  <c:v>9322294</c:v>
                </c:pt>
                <c:pt idx="308">
                  <c:v>9322294</c:v>
                </c:pt>
                <c:pt idx="309">
                  <c:v>9322293</c:v>
                </c:pt>
                <c:pt idx="310">
                  <c:v>9322293</c:v>
                </c:pt>
                <c:pt idx="311">
                  <c:v>9322292</c:v>
                </c:pt>
                <c:pt idx="312">
                  <c:v>9322291</c:v>
                </c:pt>
                <c:pt idx="313">
                  <c:v>9322291</c:v>
                </c:pt>
                <c:pt idx="314">
                  <c:v>9322290</c:v>
                </c:pt>
                <c:pt idx="315">
                  <c:v>9322288</c:v>
                </c:pt>
                <c:pt idx="316">
                  <c:v>9322289</c:v>
                </c:pt>
                <c:pt idx="317">
                  <c:v>9322288</c:v>
                </c:pt>
                <c:pt idx="318">
                  <c:v>9322288</c:v>
                </c:pt>
                <c:pt idx="319">
                  <c:v>9322288</c:v>
                </c:pt>
                <c:pt idx="320">
                  <c:v>9322289</c:v>
                </c:pt>
                <c:pt idx="321">
                  <c:v>9322290</c:v>
                </c:pt>
                <c:pt idx="322">
                  <c:v>9322290</c:v>
                </c:pt>
                <c:pt idx="323">
                  <c:v>9322290</c:v>
                </c:pt>
                <c:pt idx="324">
                  <c:v>9322291</c:v>
                </c:pt>
                <c:pt idx="325">
                  <c:v>9322292</c:v>
                </c:pt>
                <c:pt idx="326">
                  <c:v>9322293</c:v>
                </c:pt>
                <c:pt idx="327">
                  <c:v>9322293</c:v>
                </c:pt>
                <c:pt idx="328">
                  <c:v>9322293</c:v>
                </c:pt>
                <c:pt idx="329">
                  <c:v>9322294</c:v>
                </c:pt>
                <c:pt idx="330">
                  <c:v>9322295</c:v>
                </c:pt>
                <c:pt idx="331">
                  <c:v>9322296</c:v>
                </c:pt>
                <c:pt idx="332">
                  <c:v>9322297</c:v>
                </c:pt>
                <c:pt idx="333">
                  <c:v>9322297</c:v>
                </c:pt>
                <c:pt idx="334">
                  <c:v>9322297</c:v>
                </c:pt>
                <c:pt idx="335">
                  <c:v>9322297</c:v>
                </c:pt>
                <c:pt idx="336">
                  <c:v>9322298</c:v>
                </c:pt>
                <c:pt idx="337">
                  <c:v>9322298</c:v>
                </c:pt>
                <c:pt idx="338">
                  <c:v>9322298</c:v>
                </c:pt>
                <c:pt idx="339">
                  <c:v>9322298</c:v>
                </c:pt>
                <c:pt idx="340">
                  <c:v>9322298</c:v>
                </c:pt>
                <c:pt idx="341">
                  <c:v>9322298</c:v>
                </c:pt>
                <c:pt idx="342">
                  <c:v>9322298</c:v>
                </c:pt>
                <c:pt idx="343">
                  <c:v>9322298</c:v>
                </c:pt>
                <c:pt idx="344">
                  <c:v>9322298</c:v>
                </c:pt>
                <c:pt idx="345">
                  <c:v>9322298</c:v>
                </c:pt>
                <c:pt idx="346">
                  <c:v>9322298</c:v>
                </c:pt>
                <c:pt idx="347">
                  <c:v>9322298</c:v>
                </c:pt>
                <c:pt idx="348">
                  <c:v>9322298</c:v>
                </c:pt>
                <c:pt idx="349">
                  <c:v>9322298</c:v>
                </c:pt>
                <c:pt idx="350">
                  <c:v>9322298</c:v>
                </c:pt>
                <c:pt idx="351">
                  <c:v>9322298</c:v>
                </c:pt>
                <c:pt idx="352">
                  <c:v>9322298</c:v>
                </c:pt>
                <c:pt idx="353">
                  <c:v>9322298</c:v>
                </c:pt>
                <c:pt idx="354">
                  <c:v>9322298</c:v>
                </c:pt>
                <c:pt idx="355">
                  <c:v>9322298</c:v>
                </c:pt>
                <c:pt idx="356">
                  <c:v>9322298</c:v>
                </c:pt>
                <c:pt idx="357">
                  <c:v>9322298</c:v>
                </c:pt>
                <c:pt idx="358">
                  <c:v>9322298</c:v>
                </c:pt>
                <c:pt idx="359">
                  <c:v>9322298</c:v>
                </c:pt>
                <c:pt idx="360">
                  <c:v>9322298</c:v>
                </c:pt>
                <c:pt idx="361">
                  <c:v>9322298</c:v>
                </c:pt>
                <c:pt idx="362">
                  <c:v>9322298</c:v>
                </c:pt>
                <c:pt idx="363">
                  <c:v>9322298</c:v>
                </c:pt>
                <c:pt idx="364">
                  <c:v>9322298</c:v>
                </c:pt>
                <c:pt idx="365">
                  <c:v>9322298</c:v>
                </c:pt>
                <c:pt idx="366">
                  <c:v>9322298</c:v>
                </c:pt>
                <c:pt idx="367">
                  <c:v>9322298</c:v>
                </c:pt>
                <c:pt idx="368">
                  <c:v>9322298</c:v>
                </c:pt>
                <c:pt idx="369">
                  <c:v>9322298</c:v>
                </c:pt>
                <c:pt idx="370">
                  <c:v>9322298</c:v>
                </c:pt>
                <c:pt idx="371">
                  <c:v>9322298</c:v>
                </c:pt>
                <c:pt idx="372">
                  <c:v>9322298</c:v>
                </c:pt>
                <c:pt idx="373">
                  <c:v>9322298</c:v>
                </c:pt>
                <c:pt idx="374">
                  <c:v>9322298</c:v>
                </c:pt>
                <c:pt idx="375">
                  <c:v>9322298</c:v>
                </c:pt>
                <c:pt idx="376">
                  <c:v>9322298</c:v>
                </c:pt>
                <c:pt idx="377">
                  <c:v>9322298</c:v>
                </c:pt>
                <c:pt idx="378">
                  <c:v>9322298</c:v>
                </c:pt>
                <c:pt idx="379">
                  <c:v>9322298</c:v>
                </c:pt>
                <c:pt idx="380">
                  <c:v>9322298</c:v>
                </c:pt>
                <c:pt idx="381">
                  <c:v>9322298</c:v>
                </c:pt>
                <c:pt idx="382">
                  <c:v>9322298</c:v>
                </c:pt>
                <c:pt idx="383">
                  <c:v>9322298</c:v>
                </c:pt>
                <c:pt idx="384">
                  <c:v>9322298</c:v>
                </c:pt>
                <c:pt idx="385">
                  <c:v>9322298</c:v>
                </c:pt>
                <c:pt idx="386">
                  <c:v>9322298</c:v>
                </c:pt>
                <c:pt idx="387">
                  <c:v>9322298</c:v>
                </c:pt>
                <c:pt idx="388">
                  <c:v>9322298</c:v>
                </c:pt>
                <c:pt idx="389">
                  <c:v>9322298</c:v>
                </c:pt>
                <c:pt idx="390">
                  <c:v>9322298</c:v>
                </c:pt>
                <c:pt idx="391">
                  <c:v>9322298</c:v>
                </c:pt>
                <c:pt idx="392">
                  <c:v>9322298</c:v>
                </c:pt>
                <c:pt idx="393">
                  <c:v>9322298</c:v>
                </c:pt>
                <c:pt idx="394">
                  <c:v>9322298</c:v>
                </c:pt>
                <c:pt idx="395">
                  <c:v>9322298</c:v>
                </c:pt>
                <c:pt idx="396">
                  <c:v>9322298</c:v>
                </c:pt>
                <c:pt idx="397">
                  <c:v>9322298</c:v>
                </c:pt>
                <c:pt idx="398">
                  <c:v>9322298</c:v>
                </c:pt>
                <c:pt idx="399">
                  <c:v>9322298</c:v>
                </c:pt>
                <c:pt idx="400">
                  <c:v>9322298</c:v>
                </c:pt>
                <c:pt idx="401">
                  <c:v>9322298</c:v>
                </c:pt>
                <c:pt idx="402">
                  <c:v>9322298</c:v>
                </c:pt>
                <c:pt idx="403">
                  <c:v>9322298</c:v>
                </c:pt>
                <c:pt idx="404">
                  <c:v>9322298</c:v>
                </c:pt>
                <c:pt idx="405">
                  <c:v>9322297</c:v>
                </c:pt>
                <c:pt idx="406">
                  <c:v>9322297</c:v>
                </c:pt>
                <c:pt idx="407">
                  <c:v>9322297</c:v>
                </c:pt>
                <c:pt idx="408">
                  <c:v>9322297</c:v>
                </c:pt>
                <c:pt idx="409">
                  <c:v>9322297</c:v>
                </c:pt>
                <c:pt idx="410">
                  <c:v>9322297</c:v>
                </c:pt>
                <c:pt idx="411">
                  <c:v>9322297</c:v>
                </c:pt>
                <c:pt idx="412">
                  <c:v>9322297</c:v>
                </c:pt>
                <c:pt idx="413">
                  <c:v>9322297</c:v>
                </c:pt>
                <c:pt idx="414">
                  <c:v>9322297</c:v>
                </c:pt>
                <c:pt idx="415">
                  <c:v>9322297</c:v>
                </c:pt>
                <c:pt idx="416">
                  <c:v>9322297</c:v>
                </c:pt>
                <c:pt idx="417">
                  <c:v>9322297</c:v>
                </c:pt>
                <c:pt idx="418">
                  <c:v>9322297</c:v>
                </c:pt>
                <c:pt idx="419">
                  <c:v>9322297</c:v>
                </c:pt>
                <c:pt idx="420">
                  <c:v>9322297</c:v>
                </c:pt>
                <c:pt idx="421">
                  <c:v>9322297</c:v>
                </c:pt>
                <c:pt idx="422">
                  <c:v>9322297</c:v>
                </c:pt>
                <c:pt idx="423">
                  <c:v>9322297</c:v>
                </c:pt>
                <c:pt idx="424">
                  <c:v>9322297</c:v>
                </c:pt>
                <c:pt idx="425">
                  <c:v>9322297</c:v>
                </c:pt>
                <c:pt idx="426">
                  <c:v>9322297</c:v>
                </c:pt>
                <c:pt idx="427">
                  <c:v>9322297</c:v>
                </c:pt>
                <c:pt idx="428">
                  <c:v>9322297</c:v>
                </c:pt>
                <c:pt idx="429">
                  <c:v>9322296</c:v>
                </c:pt>
                <c:pt idx="430">
                  <c:v>9322295</c:v>
                </c:pt>
                <c:pt idx="431">
                  <c:v>9322295</c:v>
                </c:pt>
                <c:pt idx="432">
                  <c:v>9322295</c:v>
                </c:pt>
                <c:pt idx="433">
                  <c:v>9322295</c:v>
                </c:pt>
                <c:pt idx="434">
                  <c:v>9322295</c:v>
                </c:pt>
                <c:pt idx="435">
                  <c:v>9322295</c:v>
                </c:pt>
                <c:pt idx="436">
                  <c:v>9322295</c:v>
                </c:pt>
                <c:pt idx="437">
                  <c:v>9322295</c:v>
                </c:pt>
                <c:pt idx="438">
                  <c:v>9322295</c:v>
                </c:pt>
                <c:pt idx="439">
                  <c:v>9322295</c:v>
                </c:pt>
                <c:pt idx="440">
                  <c:v>9322295</c:v>
                </c:pt>
                <c:pt idx="441">
                  <c:v>9322295</c:v>
                </c:pt>
                <c:pt idx="442">
                  <c:v>9322295</c:v>
                </c:pt>
                <c:pt idx="443">
                  <c:v>9322295</c:v>
                </c:pt>
                <c:pt idx="444">
                  <c:v>9322295</c:v>
                </c:pt>
                <c:pt idx="445">
                  <c:v>9322295</c:v>
                </c:pt>
                <c:pt idx="446">
                  <c:v>9322295</c:v>
                </c:pt>
                <c:pt idx="447">
                  <c:v>9322295</c:v>
                </c:pt>
                <c:pt idx="448">
                  <c:v>9322295</c:v>
                </c:pt>
                <c:pt idx="449">
                  <c:v>9322295</c:v>
                </c:pt>
                <c:pt idx="450">
                  <c:v>9322295</c:v>
                </c:pt>
                <c:pt idx="451">
                  <c:v>9322295</c:v>
                </c:pt>
                <c:pt idx="452">
                  <c:v>9322295</c:v>
                </c:pt>
                <c:pt idx="453">
                  <c:v>9322295</c:v>
                </c:pt>
                <c:pt idx="454">
                  <c:v>9322295</c:v>
                </c:pt>
                <c:pt idx="455">
                  <c:v>9322295</c:v>
                </c:pt>
                <c:pt idx="456">
                  <c:v>9322295</c:v>
                </c:pt>
                <c:pt idx="457">
                  <c:v>9322295</c:v>
                </c:pt>
                <c:pt idx="458">
                  <c:v>9322295</c:v>
                </c:pt>
                <c:pt idx="459">
                  <c:v>9322295</c:v>
                </c:pt>
                <c:pt idx="460">
                  <c:v>9322295</c:v>
                </c:pt>
                <c:pt idx="461">
                  <c:v>9322295</c:v>
                </c:pt>
                <c:pt idx="462">
                  <c:v>9322295</c:v>
                </c:pt>
                <c:pt idx="463">
                  <c:v>9322295</c:v>
                </c:pt>
                <c:pt idx="464">
                  <c:v>9322295</c:v>
                </c:pt>
                <c:pt idx="465">
                  <c:v>9322295</c:v>
                </c:pt>
                <c:pt idx="466">
                  <c:v>9322295</c:v>
                </c:pt>
                <c:pt idx="467">
                  <c:v>9322295</c:v>
                </c:pt>
                <c:pt idx="468">
                  <c:v>9322295</c:v>
                </c:pt>
                <c:pt idx="469">
                  <c:v>9322293</c:v>
                </c:pt>
                <c:pt idx="470">
                  <c:v>9322293</c:v>
                </c:pt>
                <c:pt idx="471">
                  <c:v>9322295</c:v>
                </c:pt>
                <c:pt idx="472">
                  <c:v>9322297</c:v>
                </c:pt>
                <c:pt idx="473">
                  <c:v>9322297</c:v>
                </c:pt>
                <c:pt idx="474">
                  <c:v>9322297</c:v>
                </c:pt>
                <c:pt idx="475">
                  <c:v>9322297</c:v>
                </c:pt>
                <c:pt idx="476">
                  <c:v>9322297</c:v>
                </c:pt>
                <c:pt idx="477">
                  <c:v>9322297</c:v>
                </c:pt>
                <c:pt idx="478">
                  <c:v>9322297</c:v>
                </c:pt>
                <c:pt idx="479">
                  <c:v>9322296</c:v>
                </c:pt>
                <c:pt idx="480">
                  <c:v>9322297</c:v>
                </c:pt>
                <c:pt idx="481">
                  <c:v>9322299</c:v>
                </c:pt>
                <c:pt idx="482">
                  <c:v>9322299</c:v>
                </c:pt>
                <c:pt idx="483">
                  <c:v>9322299</c:v>
                </c:pt>
                <c:pt idx="484">
                  <c:v>9322300</c:v>
                </c:pt>
                <c:pt idx="485">
                  <c:v>9322300</c:v>
                </c:pt>
                <c:pt idx="486">
                  <c:v>9322299</c:v>
                </c:pt>
                <c:pt idx="487">
                  <c:v>9322298</c:v>
                </c:pt>
                <c:pt idx="488">
                  <c:v>9322298</c:v>
                </c:pt>
                <c:pt idx="489">
                  <c:v>9322298</c:v>
                </c:pt>
                <c:pt idx="490">
                  <c:v>9322298</c:v>
                </c:pt>
                <c:pt idx="491">
                  <c:v>9322298</c:v>
                </c:pt>
                <c:pt idx="492">
                  <c:v>9322298</c:v>
                </c:pt>
                <c:pt idx="493">
                  <c:v>9322298</c:v>
                </c:pt>
                <c:pt idx="494">
                  <c:v>9322298</c:v>
                </c:pt>
                <c:pt idx="495">
                  <c:v>9322298</c:v>
                </c:pt>
                <c:pt idx="496">
                  <c:v>9322299</c:v>
                </c:pt>
                <c:pt idx="497">
                  <c:v>9322298</c:v>
                </c:pt>
                <c:pt idx="498">
                  <c:v>9322298</c:v>
                </c:pt>
                <c:pt idx="499">
                  <c:v>9322299</c:v>
                </c:pt>
                <c:pt idx="500">
                  <c:v>9322301</c:v>
                </c:pt>
                <c:pt idx="501">
                  <c:v>9322301</c:v>
                </c:pt>
                <c:pt idx="502">
                  <c:v>9322301</c:v>
                </c:pt>
                <c:pt idx="503">
                  <c:v>9322301</c:v>
                </c:pt>
                <c:pt idx="504">
                  <c:v>9322301</c:v>
                </c:pt>
                <c:pt idx="505">
                  <c:v>9322303</c:v>
                </c:pt>
                <c:pt idx="506">
                  <c:v>9322303</c:v>
                </c:pt>
                <c:pt idx="507">
                  <c:v>9322304</c:v>
                </c:pt>
                <c:pt idx="508">
                  <c:v>9322304</c:v>
                </c:pt>
                <c:pt idx="509">
                  <c:v>9322305</c:v>
                </c:pt>
                <c:pt idx="510">
                  <c:v>9322306</c:v>
                </c:pt>
                <c:pt idx="511">
                  <c:v>9322306</c:v>
                </c:pt>
                <c:pt idx="512">
                  <c:v>9322306</c:v>
                </c:pt>
                <c:pt idx="513">
                  <c:v>9322306</c:v>
                </c:pt>
                <c:pt idx="514">
                  <c:v>9322307</c:v>
                </c:pt>
                <c:pt idx="515">
                  <c:v>9322307</c:v>
                </c:pt>
                <c:pt idx="516">
                  <c:v>9322307</c:v>
                </c:pt>
                <c:pt idx="517">
                  <c:v>9322307</c:v>
                </c:pt>
                <c:pt idx="518">
                  <c:v>9322307</c:v>
                </c:pt>
                <c:pt idx="519">
                  <c:v>9322308</c:v>
                </c:pt>
                <c:pt idx="520">
                  <c:v>9322308</c:v>
                </c:pt>
                <c:pt idx="521">
                  <c:v>9322308</c:v>
                </c:pt>
                <c:pt idx="522">
                  <c:v>9322308</c:v>
                </c:pt>
                <c:pt idx="523">
                  <c:v>9322308</c:v>
                </c:pt>
                <c:pt idx="524">
                  <c:v>9322308</c:v>
                </c:pt>
                <c:pt idx="525">
                  <c:v>9322308</c:v>
                </c:pt>
                <c:pt idx="526">
                  <c:v>9322308</c:v>
                </c:pt>
                <c:pt idx="527">
                  <c:v>9322308</c:v>
                </c:pt>
                <c:pt idx="528">
                  <c:v>9322308</c:v>
                </c:pt>
                <c:pt idx="529">
                  <c:v>9322308</c:v>
                </c:pt>
                <c:pt idx="530">
                  <c:v>9322308</c:v>
                </c:pt>
                <c:pt idx="531">
                  <c:v>9322308</c:v>
                </c:pt>
                <c:pt idx="532">
                  <c:v>9322308</c:v>
                </c:pt>
                <c:pt idx="533">
                  <c:v>9322308</c:v>
                </c:pt>
                <c:pt idx="534">
                  <c:v>9322308</c:v>
                </c:pt>
                <c:pt idx="535">
                  <c:v>9322308</c:v>
                </c:pt>
                <c:pt idx="536">
                  <c:v>9322308</c:v>
                </c:pt>
                <c:pt idx="537">
                  <c:v>9322308</c:v>
                </c:pt>
                <c:pt idx="538">
                  <c:v>9322308</c:v>
                </c:pt>
                <c:pt idx="539">
                  <c:v>9322308</c:v>
                </c:pt>
                <c:pt idx="540">
                  <c:v>9322308</c:v>
                </c:pt>
                <c:pt idx="541">
                  <c:v>9322308</c:v>
                </c:pt>
                <c:pt idx="542">
                  <c:v>9322305</c:v>
                </c:pt>
                <c:pt idx="543">
                  <c:v>9322305</c:v>
                </c:pt>
                <c:pt idx="544">
                  <c:v>9322302</c:v>
                </c:pt>
                <c:pt idx="545">
                  <c:v>9322300</c:v>
                </c:pt>
                <c:pt idx="546">
                  <c:v>9322298</c:v>
                </c:pt>
                <c:pt idx="547">
                  <c:v>9322295</c:v>
                </c:pt>
                <c:pt idx="548">
                  <c:v>9322295</c:v>
                </c:pt>
                <c:pt idx="549">
                  <c:v>9322292</c:v>
                </c:pt>
                <c:pt idx="550">
                  <c:v>9322289</c:v>
                </c:pt>
                <c:pt idx="551">
                  <c:v>9322285</c:v>
                </c:pt>
                <c:pt idx="552">
                  <c:v>9322280</c:v>
                </c:pt>
                <c:pt idx="553">
                  <c:v>9322280</c:v>
                </c:pt>
                <c:pt idx="554">
                  <c:v>9322276</c:v>
                </c:pt>
                <c:pt idx="555">
                  <c:v>9322272</c:v>
                </c:pt>
                <c:pt idx="556">
                  <c:v>9322270</c:v>
                </c:pt>
                <c:pt idx="557">
                  <c:v>9322267</c:v>
                </c:pt>
                <c:pt idx="558">
                  <c:v>9322267</c:v>
                </c:pt>
                <c:pt idx="559">
                  <c:v>9322265</c:v>
                </c:pt>
                <c:pt idx="560">
                  <c:v>9322262</c:v>
                </c:pt>
                <c:pt idx="561">
                  <c:v>9322260</c:v>
                </c:pt>
                <c:pt idx="562">
                  <c:v>9322258</c:v>
                </c:pt>
                <c:pt idx="563">
                  <c:v>9322258</c:v>
                </c:pt>
                <c:pt idx="564">
                  <c:v>9322257</c:v>
                </c:pt>
                <c:pt idx="565">
                  <c:v>9322257</c:v>
                </c:pt>
                <c:pt idx="566">
                  <c:v>9322257</c:v>
                </c:pt>
                <c:pt idx="567">
                  <c:v>9322257</c:v>
                </c:pt>
                <c:pt idx="568">
                  <c:v>9322257</c:v>
                </c:pt>
                <c:pt idx="569">
                  <c:v>9322257</c:v>
                </c:pt>
                <c:pt idx="570">
                  <c:v>9322257</c:v>
                </c:pt>
                <c:pt idx="571">
                  <c:v>9322257</c:v>
                </c:pt>
                <c:pt idx="572">
                  <c:v>9322257</c:v>
                </c:pt>
                <c:pt idx="573">
                  <c:v>9322257</c:v>
                </c:pt>
                <c:pt idx="574">
                  <c:v>9322257</c:v>
                </c:pt>
                <c:pt idx="575">
                  <c:v>9322257</c:v>
                </c:pt>
                <c:pt idx="576">
                  <c:v>9322256</c:v>
                </c:pt>
                <c:pt idx="577">
                  <c:v>9322255</c:v>
                </c:pt>
                <c:pt idx="578">
                  <c:v>9322255</c:v>
                </c:pt>
                <c:pt idx="579">
                  <c:v>9322255</c:v>
                </c:pt>
                <c:pt idx="580">
                  <c:v>9322255</c:v>
                </c:pt>
                <c:pt idx="581">
                  <c:v>9322255</c:v>
                </c:pt>
                <c:pt idx="582">
                  <c:v>9322255</c:v>
                </c:pt>
                <c:pt idx="583">
                  <c:v>9322255</c:v>
                </c:pt>
                <c:pt idx="584">
                  <c:v>9322255</c:v>
                </c:pt>
                <c:pt idx="585">
                  <c:v>9322255</c:v>
                </c:pt>
                <c:pt idx="586">
                  <c:v>9322255</c:v>
                </c:pt>
                <c:pt idx="587">
                  <c:v>9322255</c:v>
                </c:pt>
                <c:pt idx="588">
                  <c:v>9322255</c:v>
                </c:pt>
                <c:pt idx="589">
                  <c:v>9322255</c:v>
                </c:pt>
                <c:pt idx="590">
                  <c:v>9322255</c:v>
                </c:pt>
                <c:pt idx="591">
                  <c:v>9322255</c:v>
                </c:pt>
                <c:pt idx="592">
                  <c:v>9322255</c:v>
                </c:pt>
                <c:pt idx="593">
                  <c:v>9322255</c:v>
                </c:pt>
                <c:pt idx="594">
                  <c:v>9322255</c:v>
                </c:pt>
                <c:pt idx="595">
                  <c:v>9322255</c:v>
                </c:pt>
                <c:pt idx="596">
                  <c:v>9322255</c:v>
                </c:pt>
                <c:pt idx="597">
                  <c:v>9322255</c:v>
                </c:pt>
                <c:pt idx="598">
                  <c:v>9322255</c:v>
                </c:pt>
                <c:pt idx="599">
                  <c:v>9322255</c:v>
                </c:pt>
                <c:pt idx="600">
                  <c:v>9322255</c:v>
                </c:pt>
                <c:pt idx="601">
                  <c:v>9322255</c:v>
                </c:pt>
                <c:pt idx="602">
                  <c:v>9322256</c:v>
                </c:pt>
                <c:pt idx="603">
                  <c:v>9322256</c:v>
                </c:pt>
                <c:pt idx="604">
                  <c:v>9322256</c:v>
                </c:pt>
                <c:pt idx="605">
                  <c:v>9322256</c:v>
                </c:pt>
                <c:pt idx="606">
                  <c:v>9322256</c:v>
                </c:pt>
                <c:pt idx="607">
                  <c:v>9322256</c:v>
                </c:pt>
                <c:pt idx="608">
                  <c:v>9322256</c:v>
                </c:pt>
                <c:pt idx="609">
                  <c:v>9322256</c:v>
                </c:pt>
                <c:pt idx="610">
                  <c:v>9322257</c:v>
                </c:pt>
                <c:pt idx="611">
                  <c:v>9322259</c:v>
                </c:pt>
                <c:pt idx="612">
                  <c:v>9322259</c:v>
                </c:pt>
                <c:pt idx="613">
                  <c:v>9322259</c:v>
                </c:pt>
                <c:pt idx="614">
                  <c:v>9322259</c:v>
                </c:pt>
                <c:pt idx="615">
                  <c:v>9322258</c:v>
                </c:pt>
                <c:pt idx="616">
                  <c:v>9322258</c:v>
                </c:pt>
                <c:pt idx="617">
                  <c:v>9322259</c:v>
                </c:pt>
                <c:pt idx="618">
                  <c:v>9322259</c:v>
                </c:pt>
                <c:pt idx="619">
                  <c:v>9322259</c:v>
                </c:pt>
                <c:pt idx="620">
                  <c:v>9322260</c:v>
                </c:pt>
                <c:pt idx="621">
                  <c:v>9322260</c:v>
                </c:pt>
                <c:pt idx="622">
                  <c:v>9322260</c:v>
                </c:pt>
                <c:pt idx="623">
                  <c:v>9322260</c:v>
                </c:pt>
                <c:pt idx="624">
                  <c:v>9322260</c:v>
                </c:pt>
                <c:pt idx="625">
                  <c:v>9322260</c:v>
                </c:pt>
                <c:pt idx="626">
                  <c:v>9322260</c:v>
                </c:pt>
                <c:pt idx="627">
                  <c:v>9322260</c:v>
                </c:pt>
                <c:pt idx="628">
                  <c:v>9322260</c:v>
                </c:pt>
                <c:pt idx="629">
                  <c:v>9322260</c:v>
                </c:pt>
                <c:pt idx="630">
                  <c:v>9322260</c:v>
                </c:pt>
                <c:pt idx="631">
                  <c:v>9322260</c:v>
                </c:pt>
                <c:pt idx="632">
                  <c:v>9322261</c:v>
                </c:pt>
                <c:pt idx="633">
                  <c:v>9322261</c:v>
                </c:pt>
                <c:pt idx="634">
                  <c:v>9322262</c:v>
                </c:pt>
                <c:pt idx="635">
                  <c:v>9322264</c:v>
                </c:pt>
                <c:pt idx="636">
                  <c:v>9322264</c:v>
                </c:pt>
                <c:pt idx="637">
                  <c:v>9322264</c:v>
                </c:pt>
                <c:pt idx="638">
                  <c:v>9322264</c:v>
                </c:pt>
                <c:pt idx="639">
                  <c:v>9322265</c:v>
                </c:pt>
                <c:pt idx="640">
                  <c:v>9322267</c:v>
                </c:pt>
                <c:pt idx="641">
                  <c:v>9322268</c:v>
                </c:pt>
                <c:pt idx="642">
                  <c:v>9322269</c:v>
                </c:pt>
                <c:pt idx="643">
                  <c:v>9322269</c:v>
                </c:pt>
                <c:pt idx="644">
                  <c:v>9322270</c:v>
                </c:pt>
                <c:pt idx="645">
                  <c:v>9322271</c:v>
                </c:pt>
                <c:pt idx="646">
                  <c:v>9322273</c:v>
                </c:pt>
                <c:pt idx="647">
                  <c:v>9322271</c:v>
                </c:pt>
                <c:pt idx="648">
                  <c:v>9322271</c:v>
                </c:pt>
                <c:pt idx="649">
                  <c:v>9322270</c:v>
                </c:pt>
                <c:pt idx="650">
                  <c:v>9322271</c:v>
                </c:pt>
                <c:pt idx="651">
                  <c:v>9322270</c:v>
                </c:pt>
                <c:pt idx="652">
                  <c:v>9322268</c:v>
                </c:pt>
                <c:pt idx="653">
                  <c:v>9322268</c:v>
                </c:pt>
                <c:pt idx="654">
                  <c:v>9322268</c:v>
                </c:pt>
                <c:pt idx="655">
                  <c:v>9322268</c:v>
                </c:pt>
                <c:pt idx="656">
                  <c:v>9322268</c:v>
                </c:pt>
                <c:pt idx="657">
                  <c:v>9322266</c:v>
                </c:pt>
                <c:pt idx="658">
                  <c:v>9322266</c:v>
                </c:pt>
                <c:pt idx="659">
                  <c:v>9322265</c:v>
                </c:pt>
                <c:pt idx="660">
                  <c:v>9322264</c:v>
                </c:pt>
                <c:pt idx="661">
                  <c:v>9322263</c:v>
                </c:pt>
                <c:pt idx="662">
                  <c:v>9322262</c:v>
                </c:pt>
                <c:pt idx="663">
                  <c:v>9322262</c:v>
                </c:pt>
                <c:pt idx="664">
                  <c:v>9322261</c:v>
                </c:pt>
                <c:pt idx="665">
                  <c:v>9322260</c:v>
                </c:pt>
                <c:pt idx="666">
                  <c:v>9322260</c:v>
                </c:pt>
                <c:pt idx="667">
                  <c:v>9322260</c:v>
                </c:pt>
                <c:pt idx="668">
                  <c:v>9322260</c:v>
                </c:pt>
                <c:pt idx="669">
                  <c:v>9322260</c:v>
                </c:pt>
                <c:pt idx="670">
                  <c:v>9322260</c:v>
                </c:pt>
                <c:pt idx="671">
                  <c:v>9322260</c:v>
                </c:pt>
                <c:pt idx="672">
                  <c:v>9322260</c:v>
                </c:pt>
                <c:pt idx="673">
                  <c:v>9322260</c:v>
                </c:pt>
                <c:pt idx="674">
                  <c:v>9322260</c:v>
                </c:pt>
                <c:pt idx="675">
                  <c:v>9322260</c:v>
                </c:pt>
                <c:pt idx="676">
                  <c:v>9322260</c:v>
                </c:pt>
                <c:pt idx="677">
                  <c:v>9322260</c:v>
                </c:pt>
                <c:pt idx="678">
                  <c:v>9322260</c:v>
                </c:pt>
                <c:pt idx="679">
                  <c:v>9322260</c:v>
                </c:pt>
                <c:pt idx="680">
                  <c:v>9322260</c:v>
                </c:pt>
                <c:pt idx="681">
                  <c:v>9322260</c:v>
                </c:pt>
                <c:pt idx="682">
                  <c:v>9322260</c:v>
                </c:pt>
                <c:pt idx="683">
                  <c:v>9322260</c:v>
                </c:pt>
                <c:pt idx="684">
                  <c:v>9322260</c:v>
                </c:pt>
                <c:pt idx="685">
                  <c:v>9322260</c:v>
                </c:pt>
                <c:pt idx="686">
                  <c:v>9322260</c:v>
                </c:pt>
                <c:pt idx="687">
                  <c:v>9322260</c:v>
                </c:pt>
                <c:pt idx="688">
                  <c:v>9322260</c:v>
                </c:pt>
                <c:pt idx="689">
                  <c:v>9322260</c:v>
                </c:pt>
                <c:pt idx="690">
                  <c:v>9322260</c:v>
                </c:pt>
                <c:pt idx="691">
                  <c:v>9322260</c:v>
                </c:pt>
                <c:pt idx="692">
                  <c:v>9322260</c:v>
                </c:pt>
                <c:pt idx="693">
                  <c:v>9322260</c:v>
                </c:pt>
                <c:pt idx="694">
                  <c:v>9322259</c:v>
                </c:pt>
                <c:pt idx="695">
                  <c:v>9322258</c:v>
                </c:pt>
                <c:pt idx="696">
                  <c:v>9322258</c:v>
                </c:pt>
                <c:pt idx="697">
                  <c:v>9322258</c:v>
                </c:pt>
                <c:pt idx="698">
                  <c:v>9322258</c:v>
                </c:pt>
                <c:pt idx="699">
                  <c:v>9322258</c:v>
                </c:pt>
                <c:pt idx="700">
                  <c:v>9322258</c:v>
                </c:pt>
                <c:pt idx="701">
                  <c:v>9322258</c:v>
                </c:pt>
                <c:pt idx="702">
                  <c:v>9322258</c:v>
                </c:pt>
                <c:pt idx="703">
                  <c:v>9322258</c:v>
                </c:pt>
                <c:pt idx="704">
                  <c:v>9322258</c:v>
                </c:pt>
                <c:pt idx="705">
                  <c:v>9322258</c:v>
                </c:pt>
                <c:pt idx="706">
                  <c:v>9322258</c:v>
                </c:pt>
                <c:pt idx="707">
                  <c:v>9322258</c:v>
                </c:pt>
                <c:pt idx="708">
                  <c:v>9322258</c:v>
                </c:pt>
                <c:pt idx="709">
                  <c:v>9322258</c:v>
                </c:pt>
                <c:pt idx="710">
                  <c:v>9322258</c:v>
                </c:pt>
                <c:pt idx="711">
                  <c:v>9322258</c:v>
                </c:pt>
                <c:pt idx="712">
                  <c:v>9322258</c:v>
                </c:pt>
                <c:pt idx="713">
                  <c:v>9322258</c:v>
                </c:pt>
                <c:pt idx="714">
                  <c:v>9322258</c:v>
                </c:pt>
                <c:pt idx="715">
                  <c:v>9322258</c:v>
                </c:pt>
                <c:pt idx="716">
                  <c:v>9322258</c:v>
                </c:pt>
                <c:pt idx="717">
                  <c:v>9322258</c:v>
                </c:pt>
                <c:pt idx="718">
                  <c:v>9322258</c:v>
                </c:pt>
                <c:pt idx="719">
                  <c:v>9322258</c:v>
                </c:pt>
                <c:pt idx="720">
                  <c:v>9322258</c:v>
                </c:pt>
                <c:pt idx="721">
                  <c:v>9322258</c:v>
                </c:pt>
                <c:pt idx="722">
                  <c:v>9322256</c:v>
                </c:pt>
                <c:pt idx="723">
                  <c:v>9322256</c:v>
                </c:pt>
                <c:pt idx="724">
                  <c:v>9322253</c:v>
                </c:pt>
                <c:pt idx="725">
                  <c:v>9322252</c:v>
                </c:pt>
                <c:pt idx="726">
                  <c:v>9322249</c:v>
                </c:pt>
                <c:pt idx="727">
                  <c:v>9322248</c:v>
                </c:pt>
                <c:pt idx="728">
                  <c:v>9322248</c:v>
                </c:pt>
                <c:pt idx="729">
                  <c:v>9322246</c:v>
                </c:pt>
                <c:pt idx="730">
                  <c:v>9322244</c:v>
                </c:pt>
                <c:pt idx="731">
                  <c:v>9322243</c:v>
                </c:pt>
                <c:pt idx="732">
                  <c:v>9322240</c:v>
                </c:pt>
                <c:pt idx="733">
                  <c:v>9322240</c:v>
                </c:pt>
                <c:pt idx="734">
                  <c:v>9322237</c:v>
                </c:pt>
                <c:pt idx="735">
                  <c:v>9322235</c:v>
                </c:pt>
                <c:pt idx="736">
                  <c:v>9322233</c:v>
                </c:pt>
                <c:pt idx="737">
                  <c:v>9322231</c:v>
                </c:pt>
                <c:pt idx="738">
                  <c:v>9322231</c:v>
                </c:pt>
                <c:pt idx="739">
                  <c:v>9322230</c:v>
                </c:pt>
                <c:pt idx="740">
                  <c:v>9322229</c:v>
                </c:pt>
                <c:pt idx="741">
                  <c:v>9322228</c:v>
                </c:pt>
                <c:pt idx="742">
                  <c:v>9322227</c:v>
                </c:pt>
                <c:pt idx="743">
                  <c:v>9322227</c:v>
                </c:pt>
                <c:pt idx="744">
                  <c:v>9322227</c:v>
                </c:pt>
                <c:pt idx="745">
                  <c:v>9322228</c:v>
                </c:pt>
                <c:pt idx="746">
                  <c:v>9322228</c:v>
                </c:pt>
                <c:pt idx="747">
                  <c:v>9322229</c:v>
                </c:pt>
                <c:pt idx="748">
                  <c:v>9322229</c:v>
                </c:pt>
              </c:numCache>
            </c:numRef>
          </c:val>
          <c:smooth val="0"/>
        </c:ser>
        <c:ser>
          <c:idx val="2"/>
          <c:order val="1"/>
          <c:tx>
            <c:strRef>
              <c:f>Long3!$K$1</c:f>
              <c:strCache>
                <c:ptCount val="1"/>
                <c:pt idx="0">
                  <c:v>LongitudeRAW</c:v>
                </c:pt>
              </c:strCache>
            </c:strRef>
          </c:tx>
          <c:marker>
            <c:symbol val="none"/>
          </c:marker>
          <c:cat>
            <c:numRef>
              <c:f>Long3!$D$2:$D$752</c:f>
              <c:numCache>
                <c:formatCode>h:mm:ss</c:formatCode>
                <c:ptCount val="751"/>
                <c:pt idx="0">
                  <c:v>0.62853009259259285</c:v>
                </c:pt>
                <c:pt idx="1">
                  <c:v>0.62855324074074059</c:v>
                </c:pt>
                <c:pt idx="2">
                  <c:v>0.62856481481481474</c:v>
                </c:pt>
                <c:pt idx="3">
                  <c:v>0.62857638888888889</c:v>
                </c:pt>
                <c:pt idx="4">
                  <c:v>0.62857638888888889</c:v>
                </c:pt>
                <c:pt idx="5">
                  <c:v>0.62858796296296249</c:v>
                </c:pt>
                <c:pt idx="6">
                  <c:v>0.6285995370370373</c:v>
                </c:pt>
                <c:pt idx="7">
                  <c:v>0.62861111111111134</c:v>
                </c:pt>
                <c:pt idx="8">
                  <c:v>0.6286226851851856</c:v>
                </c:pt>
                <c:pt idx="9">
                  <c:v>0.6286226851851856</c:v>
                </c:pt>
                <c:pt idx="10">
                  <c:v>0.62863425925925942</c:v>
                </c:pt>
                <c:pt idx="11">
                  <c:v>0.62864583333333401</c:v>
                </c:pt>
                <c:pt idx="12">
                  <c:v>0.62865740740740772</c:v>
                </c:pt>
                <c:pt idx="13">
                  <c:v>0.62866898148148165</c:v>
                </c:pt>
                <c:pt idx="14">
                  <c:v>0.62868055555555591</c:v>
                </c:pt>
                <c:pt idx="15">
                  <c:v>0.62868055555555591</c:v>
                </c:pt>
                <c:pt idx="16">
                  <c:v>0.62869212962962961</c:v>
                </c:pt>
                <c:pt idx="17">
                  <c:v>0.62870370370370365</c:v>
                </c:pt>
                <c:pt idx="18">
                  <c:v>0.62871527777777803</c:v>
                </c:pt>
                <c:pt idx="19">
                  <c:v>0.62872685185185184</c:v>
                </c:pt>
                <c:pt idx="20">
                  <c:v>0.62872685185185184</c:v>
                </c:pt>
                <c:pt idx="21">
                  <c:v>0.62873842592592599</c:v>
                </c:pt>
                <c:pt idx="22">
                  <c:v>0.62875000000000025</c:v>
                </c:pt>
                <c:pt idx="23">
                  <c:v>0.62876157407407451</c:v>
                </c:pt>
                <c:pt idx="24">
                  <c:v>0.62877314814814833</c:v>
                </c:pt>
                <c:pt idx="25">
                  <c:v>0.62877314814814833</c:v>
                </c:pt>
                <c:pt idx="26">
                  <c:v>0.62878472222222248</c:v>
                </c:pt>
                <c:pt idx="27">
                  <c:v>0.62879629629629674</c:v>
                </c:pt>
                <c:pt idx="28">
                  <c:v>0.62880787037037089</c:v>
                </c:pt>
                <c:pt idx="29">
                  <c:v>0.62881944444444482</c:v>
                </c:pt>
                <c:pt idx="30">
                  <c:v>0.62883101851851919</c:v>
                </c:pt>
                <c:pt idx="31">
                  <c:v>0.62883101851851919</c:v>
                </c:pt>
                <c:pt idx="32">
                  <c:v>0.62884259259259312</c:v>
                </c:pt>
                <c:pt idx="33">
                  <c:v>0.6288541666666666</c:v>
                </c:pt>
                <c:pt idx="34">
                  <c:v>0.62886574074074053</c:v>
                </c:pt>
                <c:pt idx="35">
                  <c:v>0.62887731481481501</c:v>
                </c:pt>
                <c:pt idx="36">
                  <c:v>0.62887731481481501</c:v>
                </c:pt>
                <c:pt idx="37">
                  <c:v>0.62888888888888916</c:v>
                </c:pt>
                <c:pt idx="38">
                  <c:v>0.62890046296296298</c:v>
                </c:pt>
                <c:pt idx="39">
                  <c:v>0.62891203703703702</c:v>
                </c:pt>
                <c:pt idx="40">
                  <c:v>0.6289236111111115</c:v>
                </c:pt>
                <c:pt idx="41">
                  <c:v>0.6289236111111115</c:v>
                </c:pt>
                <c:pt idx="42">
                  <c:v>0.62893518518518543</c:v>
                </c:pt>
                <c:pt idx="43">
                  <c:v>0.62894675925925925</c:v>
                </c:pt>
                <c:pt idx="44">
                  <c:v>0.62895833333333373</c:v>
                </c:pt>
                <c:pt idx="45">
                  <c:v>0.62896990740740766</c:v>
                </c:pt>
                <c:pt idx="46">
                  <c:v>0.62896990740740766</c:v>
                </c:pt>
                <c:pt idx="47">
                  <c:v>0.62898148148148181</c:v>
                </c:pt>
                <c:pt idx="48">
                  <c:v>0.62899305555555585</c:v>
                </c:pt>
                <c:pt idx="49">
                  <c:v>0.62900462962962989</c:v>
                </c:pt>
                <c:pt idx="50">
                  <c:v>0.6290162037037037</c:v>
                </c:pt>
                <c:pt idx="51">
                  <c:v>0.62902777777777774</c:v>
                </c:pt>
                <c:pt idx="52">
                  <c:v>0.62902777777777774</c:v>
                </c:pt>
                <c:pt idx="53">
                  <c:v>0.62903935185185189</c:v>
                </c:pt>
                <c:pt idx="54">
                  <c:v>0.62905092592592571</c:v>
                </c:pt>
                <c:pt idx="55">
                  <c:v>0.62906249999999997</c:v>
                </c:pt>
                <c:pt idx="56">
                  <c:v>0.62907407407407445</c:v>
                </c:pt>
                <c:pt idx="57">
                  <c:v>0.62907407407407445</c:v>
                </c:pt>
                <c:pt idx="58">
                  <c:v>0.6290856481481486</c:v>
                </c:pt>
                <c:pt idx="59">
                  <c:v>0.62909722222222242</c:v>
                </c:pt>
                <c:pt idx="60">
                  <c:v>0.62910879629629668</c:v>
                </c:pt>
                <c:pt idx="61">
                  <c:v>0.62912037037037072</c:v>
                </c:pt>
                <c:pt idx="62">
                  <c:v>0.62912037037037072</c:v>
                </c:pt>
                <c:pt idx="63">
                  <c:v>0.62913194444444465</c:v>
                </c:pt>
                <c:pt idx="64">
                  <c:v>0.62914351851851902</c:v>
                </c:pt>
                <c:pt idx="65">
                  <c:v>0.62915509259259306</c:v>
                </c:pt>
                <c:pt idx="66">
                  <c:v>0.62915509259259306</c:v>
                </c:pt>
                <c:pt idx="67">
                  <c:v>0.62916666666666654</c:v>
                </c:pt>
                <c:pt idx="68">
                  <c:v>0.6291782407407408</c:v>
                </c:pt>
                <c:pt idx="69">
                  <c:v>0.62918981481481506</c:v>
                </c:pt>
                <c:pt idx="70">
                  <c:v>0.6292013888888891</c:v>
                </c:pt>
                <c:pt idx="71">
                  <c:v>0.6292013888888891</c:v>
                </c:pt>
                <c:pt idx="72">
                  <c:v>0.62921296296296247</c:v>
                </c:pt>
                <c:pt idx="73">
                  <c:v>0.62922453703703729</c:v>
                </c:pt>
                <c:pt idx="74">
                  <c:v>0.62923611111111111</c:v>
                </c:pt>
                <c:pt idx="75">
                  <c:v>0.6292476851851857</c:v>
                </c:pt>
                <c:pt idx="76">
                  <c:v>0.62925925925925952</c:v>
                </c:pt>
                <c:pt idx="77">
                  <c:v>0.62925925925925952</c:v>
                </c:pt>
                <c:pt idx="78">
                  <c:v>0.62927083333333389</c:v>
                </c:pt>
                <c:pt idx="79">
                  <c:v>0.6292824074074076</c:v>
                </c:pt>
                <c:pt idx="80">
                  <c:v>0.62929398148148163</c:v>
                </c:pt>
                <c:pt idx="81">
                  <c:v>0.62929398148148163</c:v>
                </c:pt>
                <c:pt idx="82">
                  <c:v>0.6293055555555559</c:v>
                </c:pt>
                <c:pt idx="83">
                  <c:v>0.62931712962962949</c:v>
                </c:pt>
                <c:pt idx="84">
                  <c:v>0.62932870370370375</c:v>
                </c:pt>
                <c:pt idx="85">
                  <c:v>0.62934027777777801</c:v>
                </c:pt>
                <c:pt idx="86">
                  <c:v>0.62935185185185183</c:v>
                </c:pt>
                <c:pt idx="87">
                  <c:v>0.62935185185185183</c:v>
                </c:pt>
                <c:pt idx="88">
                  <c:v>0.62936342592592565</c:v>
                </c:pt>
                <c:pt idx="89">
                  <c:v>0.62937500000000024</c:v>
                </c:pt>
                <c:pt idx="90">
                  <c:v>0.62938657407407428</c:v>
                </c:pt>
                <c:pt idx="91">
                  <c:v>0.62939814814814843</c:v>
                </c:pt>
                <c:pt idx="92">
                  <c:v>0.62939814814814843</c:v>
                </c:pt>
                <c:pt idx="93">
                  <c:v>0.62940972222222225</c:v>
                </c:pt>
                <c:pt idx="94">
                  <c:v>0.62942129629629673</c:v>
                </c:pt>
                <c:pt idx="95">
                  <c:v>0.62943287037037055</c:v>
                </c:pt>
                <c:pt idx="96">
                  <c:v>0.62944444444444481</c:v>
                </c:pt>
                <c:pt idx="97">
                  <c:v>0.62944444444444481</c:v>
                </c:pt>
                <c:pt idx="98">
                  <c:v>0.62945601851851885</c:v>
                </c:pt>
                <c:pt idx="99">
                  <c:v>0.62946759259259288</c:v>
                </c:pt>
                <c:pt idx="100">
                  <c:v>0.6294791666666667</c:v>
                </c:pt>
                <c:pt idx="101">
                  <c:v>0.62949074074074052</c:v>
                </c:pt>
                <c:pt idx="102">
                  <c:v>0.62949074074074052</c:v>
                </c:pt>
                <c:pt idx="103">
                  <c:v>0.62950231481481478</c:v>
                </c:pt>
                <c:pt idx="104">
                  <c:v>0.62951388888888882</c:v>
                </c:pt>
                <c:pt idx="105">
                  <c:v>0.62952546296296297</c:v>
                </c:pt>
                <c:pt idx="106">
                  <c:v>0.62953703703703701</c:v>
                </c:pt>
                <c:pt idx="107">
                  <c:v>0.6295486111111116</c:v>
                </c:pt>
                <c:pt idx="108">
                  <c:v>0.6295486111111116</c:v>
                </c:pt>
                <c:pt idx="109">
                  <c:v>0.62956018518518519</c:v>
                </c:pt>
                <c:pt idx="110">
                  <c:v>0.62957175925925923</c:v>
                </c:pt>
                <c:pt idx="111">
                  <c:v>0.62958333333333349</c:v>
                </c:pt>
                <c:pt idx="112">
                  <c:v>0.62958333333333349</c:v>
                </c:pt>
                <c:pt idx="113">
                  <c:v>0.62959490740740764</c:v>
                </c:pt>
                <c:pt idx="114">
                  <c:v>0.62960648148148179</c:v>
                </c:pt>
                <c:pt idx="115">
                  <c:v>0.62961805555555583</c:v>
                </c:pt>
                <c:pt idx="116">
                  <c:v>0.62962962962962998</c:v>
                </c:pt>
                <c:pt idx="117">
                  <c:v>0.62964120370370413</c:v>
                </c:pt>
                <c:pt idx="118">
                  <c:v>0.62964120370370413</c:v>
                </c:pt>
                <c:pt idx="119">
                  <c:v>0.62965277777777773</c:v>
                </c:pt>
                <c:pt idx="120">
                  <c:v>0.62966435185185188</c:v>
                </c:pt>
                <c:pt idx="121">
                  <c:v>0.62967592592592592</c:v>
                </c:pt>
                <c:pt idx="122">
                  <c:v>0.62968750000000029</c:v>
                </c:pt>
                <c:pt idx="123">
                  <c:v>0.62968750000000029</c:v>
                </c:pt>
                <c:pt idx="124">
                  <c:v>0.62969907407407477</c:v>
                </c:pt>
                <c:pt idx="125">
                  <c:v>0.62971064814814848</c:v>
                </c:pt>
                <c:pt idx="126">
                  <c:v>0.62972222222222241</c:v>
                </c:pt>
                <c:pt idx="127">
                  <c:v>0.62973379629629656</c:v>
                </c:pt>
                <c:pt idx="128">
                  <c:v>0.62974537037037093</c:v>
                </c:pt>
                <c:pt idx="129">
                  <c:v>0.62974537037037093</c:v>
                </c:pt>
                <c:pt idx="130">
                  <c:v>0.62975694444444463</c:v>
                </c:pt>
                <c:pt idx="131">
                  <c:v>0.62976851851851912</c:v>
                </c:pt>
                <c:pt idx="132">
                  <c:v>0.62978009259259304</c:v>
                </c:pt>
                <c:pt idx="133">
                  <c:v>0.62979166666666686</c:v>
                </c:pt>
                <c:pt idx="134">
                  <c:v>0.62979166666666686</c:v>
                </c:pt>
                <c:pt idx="135">
                  <c:v>0.62980324074074068</c:v>
                </c:pt>
                <c:pt idx="136">
                  <c:v>0.62981481481481505</c:v>
                </c:pt>
                <c:pt idx="137">
                  <c:v>0.62982638888888909</c:v>
                </c:pt>
                <c:pt idx="138">
                  <c:v>0.62983796296296279</c:v>
                </c:pt>
                <c:pt idx="139">
                  <c:v>0.62983796296296279</c:v>
                </c:pt>
                <c:pt idx="140">
                  <c:v>0.62984953703703739</c:v>
                </c:pt>
                <c:pt idx="141">
                  <c:v>0.62986111111111132</c:v>
                </c:pt>
                <c:pt idx="142">
                  <c:v>0.62987268518518535</c:v>
                </c:pt>
                <c:pt idx="143">
                  <c:v>0.6298842592592595</c:v>
                </c:pt>
                <c:pt idx="144">
                  <c:v>0.6298842592592595</c:v>
                </c:pt>
                <c:pt idx="145">
                  <c:v>0.62989583333333388</c:v>
                </c:pt>
                <c:pt idx="146">
                  <c:v>0.6299074074074078</c:v>
                </c:pt>
                <c:pt idx="147">
                  <c:v>0.62991898148148162</c:v>
                </c:pt>
                <c:pt idx="148">
                  <c:v>0.62993055555555577</c:v>
                </c:pt>
                <c:pt idx="149">
                  <c:v>0.6299421296296297</c:v>
                </c:pt>
                <c:pt idx="150">
                  <c:v>0.6299421296296297</c:v>
                </c:pt>
                <c:pt idx="151">
                  <c:v>0.62995370370370374</c:v>
                </c:pt>
                <c:pt idx="152">
                  <c:v>0.629965277777778</c:v>
                </c:pt>
                <c:pt idx="153">
                  <c:v>0.62997685185185182</c:v>
                </c:pt>
                <c:pt idx="154">
                  <c:v>0.62998842592592597</c:v>
                </c:pt>
                <c:pt idx="155">
                  <c:v>0.62998842592592597</c:v>
                </c:pt>
                <c:pt idx="156">
                  <c:v>0.63000000000000023</c:v>
                </c:pt>
                <c:pt idx="157">
                  <c:v>0.63001157407407427</c:v>
                </c:pt>
                <c:pt idx="158">
                  <c:v>0.6300231481481483</c:v>
                </c:pt>
                <c:pt idx="159">
                  <c:v>0.63003472222222223</c:v>
                </c:pt>
                <c:pt idx="160">
                  <c:v>0.63004629629629672</c:v>
                </c:pt>
                <c:pt idx="161">
                  <c:v>0.63004629629629672</c:v>
                </c:pt>
                <c:pt idx="162">
                  <c:v>0.63005787037037075</c:v>
                </c:pt>
                <c:pt idx="163">
                  <c:v>0.63006944444444479</c:v>
                </c:pt>
                <c:pt idx="164">
                  <c:v>0.63008101851851905</c:v>
                </c:pt>
                <c:pt idx="165">
                  <c:v>0.63008101851851905</c:v>
                </c:pt>
                <c:pt idx="166">
                  <c:v>0.63009259259259298</c:v>
                </c:pt>
                <c:pt idx="167">
                  <c:v>0.63010416666666669</c:v>
                </c:pt>
                <c:pt idx="168">
                  <c:v>0.6301157407407405</c:v>
                </c:pt>
                <c:pt idx="169">
                  <c:v>0.6301273148148151</c:v>
                </c:pt>
                <c:pt idx="170">
                  <c:v>0.63013888888888914</c:v>
                </c:pt>
                <c:pt idx="171">
                  <c:v>0.63013888888888914</c:v>
                </c:pt>
                <c:pt idx="172">
                  <c:v>0.63015046296296273</c:v>
                </c:pt>
                <c:pt idx="173">
                  <c:v>0.63016203703703699</c:v>
                </c:pt>
                <c:pt idx="174">
                  <c:v>0.63017361111111136</c:v>
                </c:pt>
                <c:pt idx="175">
                  <c:v>0.63017361111111136</c:v>
                </c:pt>
                <c:pt idx="176">
                  <c:v>0.6301851851851854</c:v>
                </c:pt>
                <c:pt idx="177">
                  <c:v>0.63019675925925933</c:v>
                </c:pt>
                <c:pt idx="178">
                  <c:v>0.63020833333333381</c:v>
                </c:pt>
                <c:pt idx="179">
                  <c:v>0.63021990740740763</c:v>
                </c:pt>
                <c:pt idx="180">
                  <c:v>0.63023148148148178</c:v>
                </c:pt>
                <c:pt idx="181">
                  <c:v>0.63023148148148178</c:v>
                </c:pt>
                <c:pt idx="182">
                  <c:v>0.63024305555555582</c:v>
                </c:pt>
                <c:pt idx="183">
                  <c:v>0.63025462962962964</c:v>
                </c:pt>
                <c:pt idx="184">
                  <c:v>0.63026620370370368</c:v>
                </c:pt>
                <c:pt idx="185">
                  <c:v>0.63027777777777783</c:v>
                </c:pt>
                <c:pt idx="186">
                  <c:v>0.63027777777777783</c:v>
                </c:pt>
                <c:pt idx="187">
                  <c:v>0.63028935185185186</c:v>
                </c:pt>
                <c:pt idx="188">
                  <c:v>0.63030092592592568</c:v>
                </c:pt>
                <c:pt idx="189">
                  <c:v>0.63031249999999972</c:v>
                </c:pt>
                <c:pt idx="190">
                  <c:v>0.63032407407407454</c:v>
                </c:pt>
                <c:pt idx="191">
                  <c:v>0.63033564814814835</c:v>
                </c:pt>
                <c:pt idx="192">
                  <c:v>0.63033564814814835</c:v>
                </c:pt>
                <c:pt idx="193">
                  <c:v>0.6303472222222225</c:v>
                </c:pt>
                <c:pt idx="194">
                  <c:v>0.63035879629629654</c:v>
                </c:pt>
                <c:pt idx="195">
                  <c:v>0.6303703703703708</c:v>
                </c:pt>
                <c:pt idx="196">
                  <c:v>0.63038194444444462</c:v>
                </c:pt>
                <c:pt idx="197">
                  <c:v>0.63038194444444462</c:v>
                </c:pt>
                <c:pt idx="198">
                  <c:v>0.63039351851851899</c:v>
                </c:pt>
                <c:pt idx="199">
                  <c:v>0.63040509259259314</c:v>
                </c:pt>
                <c:pt idx="200">
                  <c:v>0.63041666666666651</c:v>
                </c:pt>
                <c:pt idx="201">
                  <c:v>0.63042824074074078</c:v>
                </c:pt>
                <c:pt idx="202">
                  <c:v>0.63042824074074078</c:v>
                </c:pt>
                <c:pt idx="203">
                  <c:v>0.63043981481481504</c:v>
                </c:pt>
                <c:pt idx="204">
                  <c:v>0.63045138888888885</c:v>
                </c:pt>
                <c:pt idx="205">
                  <c:v>0.63046296296296245</c:v>
                </c:pt>
                <c:pt idx="206">
                  <c:v>0.63047453703703704</c:v>
                </c:pt>
                <c:pt idx="207">
                  <c:v>0.63048611111111108</c:v>
                </c:pt>
                <c:pt idx="208">
                  <c:v>0.63048611111111108</c:v>
                </c:pt>
                <c:pt idx="209">
                  <c:v>0.63049768518518545</c:v>
                </c:pt>
                <c:pt idx="210">
                  <c:v>0.63050925925925949</c:v>
                </c:pt>
                <c:pt idx="211">
                  <c:v>0.63052083333333375</c:v>
                </c:pt>
                <c:pt idx="212">
                  <c:v>0.63053240740740735</c:v>
                </c:pt>
                <c:pt idx="213">
                  <c:v>0.63053240740740735</c:v>
                </c:pt>
                <c:pt idx="214">
                  <c:v>0.63054398148148161</c:v>
                </c:pt>
                <c:pt idx="215">
                  <c:v>0.63055555555555565</c:v>
                </c:pt>
                <c:pt idx="216">
                  <c:v>0.63056712962962957</c:v>
                </c:pt>
                <c:pt idx="217">
                  <c:v>0.63057870370370372</c:v>
                </c:pt>
                <c:pt idx="218">
                  <c:v>0.63057870370370372</c:v>
                </c:pt>
                <c:pt idx="219">
                  <c:v>0.63059027777777799</c:v>
                </c:pt>
                <c:pt idx="220">
                  <c:v>0.63060185185185202</c:v>
                </c:pt>
                <c:pt idx="221">
                  <c:v>0.63061342592592573</c:v>
                </c:pt>
                <c:pt idx="222">
                  <c:v>0.63062500000000032</c:v>
                </c:pt>
                <c:pt idx="223">
                  <c:v>0.63062500000000032</c:v>
                </c:pt>
                <c:pt idx="224">
                  <c:v>0.63063657407407436</c:v>
                </c:pt>
                <c:pt idx="225">
                  <c:v>0.63064814814814862</c:v>
                </c:pt>
                <c:pt idx="226">
                  <c:v>0.63065972222222244</c:v>
                </c:pt>
                <c:pt idx="227">
                  <c:v>0.63067129629629692</c:v>
                </c:pt>
                <c:pt idx="228">
                  <c:v>0.63068287037037074</c:v>
                </c:pt>
                <c:pt idx="229">
                  <c:v>0.63068287037037074</c:v>
                </c:pt>
                <c:pt idx="230">
                  <c:v>0.63069444444444489</c:v>
                </c:pt>
                <c:pt idx="231">
                  <c:v>0.63070601851851904</c:v>
                </c:pt>
                <c:pt idx="232">
                  <c:v>0.63071759259259286</c:v>
                </c:pt>
                <c:pt idx="233">
                  <c:v>0.6307291666666669</c:v>
                </c:pt>
                <c:pt idx="234">
                  <c:v>0.6307291666666669</c:v>
                </c:pt>
                <c:pt idx="235">
                  <c:v>0.63074074074074071</c:v>
                </c:pt>
                <c:pt idx="236">
                  <c:v>0.63075231481481475</c:v>
                </c:pt>
                <c:pt idx="237">
                  <c:v>0.63076388888888912</c:v>
                </c:pt>
                <c:pt idx="238">
                  <c:v>0.63077546296296294</c:v>
                </c:pt>
                <c:pt idx="239">
                  <c:v>0.63077546296296294</c:v>
                </c:pt>
                <c:pt idx="240">
                  <c:v>0.63078703703703731</c:v>
                </c:pt>
                <c:pt idx="241">
                  <c:v>0.63079861111111157</c:v>
                </c:pt>
                <c:pt idx="242">
                  <c:v>0.63081018518518539</c:v>
                </c:pt>
                <c:pt idx="243">
                  <c:v>0.63082175925925943</c:v>
                </c:pt>
                <c:pt idx="244">
                  <c:v>0.63082175925925943</c:v>
                </c:pt>
                <c:pt idx="245">
                  <c:v>0.6308333333333338</c:v>
                </c:pt>
                <c:pt idx="246">
                  <c:v>0.63084490740740773</c:v>
                </c:pt>
                <c:pt idx="247">
                  <c:v>0.63085648148148177</c:v>
                </c:pt>
                <c:pt idx="248">
                  <c:v>0.63086805555555592</c:v>
                </c:pt>
                <c:pt idx="249">
                  <c:v>0.63087962962962985</c:v>
                </c:pt>
                <c:pt idx="250">
                  <c:v>0.63087962962962985</c:v>
                </c:pt>
                <c:pt idx="251">
                  <c:v>0.63089120370370411</c:v>
                </c:pt>
                <c:pt idx="252">
                  <c:v>0.63090277777777781</c:v>
                </c:pt>
                <c:pt idx="253">
                  <c:v>0.63091435185185163</c:v>
                </c:pt>
                <c:pt idx="254">
                  <c:v>0.63092592592592589</c:v>
                </c:pt>
                <c:pt idx="255">
                  <c:v>0.63092592592592589</c:v>
                </c:pt>
                <c:pt idx="256">
                  <c:v>0.63093750000000004</c:v>
                </c:pt>
                <c:pt idx="257">
                  <c:v>0.63094907407407474</c:v>
                </c:pt>
                <c:pt idx="258">
                  <c:v>0.63096064814814834</c:v>
                </c:pt>
                <c:pt idx="259">
                  <c:v>0.63097222222222238</c:v>
                </c:pt>
                <c:pt idx="260">
                  <c:v>0.63097222222222238</c:v>
                </c:pt>
                <c:pt idx="261">
                  <c:v>0.63098379629629653</c:v>
                </c:pt>
                <c:pt idx="262">
                  <c:v>0.6309953703703709</c:v>
                </c:pt>
                <c:pt idx="263">
                  <c:v>0.63100694444444461</c:v>
                </c:pt>
                <c:pt idx="264">
                  <c:v>0.63101851851851898</c:v>
                </c:pt>
                <c:pt idx="265">
                  <c:v>0.63103009259259313</c:v>
                </c:pt>
                <c:pt idx="266">
                  <c:v>0.63103009259259313</c:v>
                </c:pt>
                <c:pt idx="267">
                  <c:v>0.63104166666666683</c:v>
                </c:pt>
                <c:pt idx="268">
                  <c:v>0.63105324074074076</c:v>
                </c:pt>
                <c:pt idx="269">
                  <c:v>0.63106481481481502</c:v>
                </c:pt>
                <c:pt idx="270">
                  <c:v>0.63107638888888895</c:v>
                </c:pt>
                <c:pt idx="271">
                  <c:v>0.63107638888888895</c:v>
                </c:pt>
                <c:pt idx="272">
                  <c:v>0.63108796296296277</c:v>
                </c:pt>
                <c:pt idx="273">
                  <c:v>0.63109953703703725</c:v>
                </c:pt>
                <c:pt idx="274">
                  <c:v>0.63111111111111129</c:v>
                </c:pt>
                <c:pt idx="275">
                  <c:v>0.63112268518518544</c:v>
                </c:pt>
                <c:pt idx="276">
                  <c:v>0.63113425925925948</c:v>
                </c:pt>
                <c:pt idx="277">
                  <c:v>0.63113425925925948</c:v>
                </c:pt>
                <c:pt idx="278">
                  <c:v>0.63114583333333396</c:v>
                </c:pt>
                <c:pt idx="279">
                  <c:v>0.63115740740740778</c:v>
                </c:pt>
                <c:pt idx="280">
                  <c:v>0.63116898148148171</c:v>
                </c:pt>
                <c:pt idx="281">
                  <c:v>0.63116898148148171</c:v>
                </c:pt>
                <c:pt idx="282">
                  <c:v>0.63118055555555563</c:v>
                </c:pt>
                <c:pt idx="283">
                  <c:v>0.63119212962962967</c:v>
                </c:pt>
                <c:pt idx="284">
                  <c:v>0.63120370370370371</c:v>
                </c:pt>
                <c:pt idx="285">
                  <c:v>0.63121527777777775</c:v>
                </c:pt>
                <c:pt idx="286">
                  <c:v>0.6312268518518519</c:v>
                </c:pt>
                <c:pt idx="287">
                  <c:v>0.6312268518518519</c:v>
                </c:pt>
                <c:pt idx="288">
                  <c:v>0.63123842592592572</c:v>
                </c:pt>
                <c:pt idx="289">
                  <c:v>0.6312500000000002</c:v>
                </c:pt>
                <c:pt idx="290">
                  <c:v>0.63126157407407424</c:v>
                </c:pt>
                <c:pt idx="291">
                  <c:v>0.63127314814814839</c:v>
                </c:pt>
                <c:pt idx="292">
                  <c:v>0.63127314814814839</c:v>
                </c:pt>
                <c:pt idx="293">
                  <c:v>0.63128472222222221</c:v>
                </c:pt>
                <c:pt idx="294">
                  <c:v>0.6312962962962968</c:v>
                </c:pt>
                <c:pt idx="295">
                  <c:v>0.63130787037037073</c:v>
                </c:pt>
                <c:pt idx="296">
                  <c:v>0.63131944444444466</c:v>
                </c:pt>
                <c:pt idx="297">
                  <c:v>0.63131944444444466</c:v>
                </c:pt>
                <c:pt idx="298">
                  <c:v>0.63133101851851903</c:v>
                </c:pt>
                <c:pt idx="299">
                  <c:v>0.63134259259259284</c:v>
                </c:pt>
                <c:pt idx="300">
                  <c:v>0.63135416666666666</c:v>
                </c:pt>
                <c:pt idx="301">
                  <c:v>0.63136574074074059</c:v>
                </c:pt>
                <c:pt idx="302">
                  <c:v>0.63137731481481485</c:v>
                </c:pt>
                <c:pt idx="303">
                  <c:v>0.63137731481481485</c:v>
                </c:pt>
                <c:pt idx="304">
                  <c:v>0.63138888888888911</c:v>
                </c:pt>
                <c:pt idx="305">
                  <c:v>0.63140046296296271</c:v>
                </c:pt>
                <c:pt idx="306">
                  <c:v>0.63141203703703697</c:v>
                </c:pt>
                <c:pt idx="307">
                  <c:v>0.63142361111111134</c:v>
                </c:pt>
                <c:pt idx="308">
                  <c:v>0.63142361111111134</c:v>
                </c:pt>
                <c:pt idx="309">
                  <c:v>0.63143518518518515</c:v>
                </c:pt>
                <c:pt idx="310">
                  <c:v>0.6314467592592593</c:v>
                </c:pt>
                <c:pt idx="311">
                  <c:v>0.63145833333333357</c:v>
                </c:pt>
                <c:pt idx="312">
                  <c:v>0.6314699074074076</c:v>
                </c:pt>
                <c:pt idx="313">
                  <c:v>0.63148148148148164</c:v>
                </c:pt>
                <c:pt idx="314">
                  <c:v>0.63148148148148164</c:v>
                </c:pt>
                <c:pt idx="315">
                  <c:v>0.6314930555555559</c:v>
                </c:pt>
                <c:pt idx="316">
                  <c:v>0.63150462962962961</c:v>
                </c:pt>
                <c:pt idx="317">
                  <c:v>0.63151620370370376</c:v>
                </c:pt>
                <c:pt idx="318">
                  <c:v>0.6315277777777778</c:v>
                </c:pt>
                <c:pt idx="319">
                  <c:v>0.6315277777777778</c:v>
                </c:pt>
                <c:pt idx="320">
                  <c:v>0.63153935185185162</c:v>
                </c:pt>
                <c:pt idx="321">
                  <c:v>0.63155092592592565</c:v>
                </c:pt>
                <c:pt idx="322">
                  <c:v>0.6315624999999998</c:v>
                </c:pt>
                <c:pt idx="323">
                  <c:v>0.63157407407407451</c:v>
                </c:pt>
                <c:pt idx="324">
                  <c:v>0.63157407407407451</c:v>
                </c:pt>
                <c:pt idx="325">
                  <c:v>0.63158564814814844</c:v>
                </c:pt>
                <c:pt idx="326">
                  <c:v>0.63159722222222225</c:v>
                </c:pt>
                <c:pt idx="327">
                  <c:v>0.63160879629629674</c:v>
                </c:pt>
                <c:pt idx="328">
                  <c:v>0.63162037037037078</c:v>
                </c:pt>
                <c:pt idx="329">
                  <c:v>0.63162037037037078</c:v>
                </c:pt>
                <c:pt idx="330">
                  <c:v>0.63163194444444482</c:v>
                </c:pt>
                <c:pt idx="331">
                  <c:v>0.63164351851851908</c:v>
                </c:pt>
                <c:pt idx="332">
                  <c:v>0.63165509259259334</c:v>
                </c:pt>
                <c:pt idx="333">
                  <c:v>0.63166666666666671</c:v>
                </c:pt>
                <c:pt idx="334">
                  <c:v>0.63167824074074075</c:v>
                </c:pt>
                <c:pt idx="335">
                  <c:v>0.63167824074074075</c:v>
                </c:pt>
                <c:pt idx="336">
                  <c:v>0.63168981481481523</c:v>
                </c:pt>
                <c:pt idx="337">
                  <c:v>0.63170138888888905</c:v>
                </c:pt>
                <c:pt idx="338">
                  <c:v>0.63171296296296275</c:v>
                </c:pt>
                <c:pt idx="339">
                  <c:v>0.63172453703703724</c:v>
                </c:pt>
                <c:pt idx="340">
                  <c:v>0.63172453703703724</c:v>
                </c:pt>
                <c:pt idx="341">
                  <c:v>0.63173611111111139</c:v>
                </c:pt>
                <c:pt idx="342">
                  <c:v>0.63174768518518565</c:v>
                </c:pt>
                <c:pt idx="343">
                  <c:v>0.63175925925925946</c:v>
                </c:pt>
                <c:pt idx="344">
                  <c:v>0.63177083333333384</c:v>
                </c:pt>
                <c:pt idx="345">
                  <c:v>0.63178240740740765</c:v>
                </c:pt>
                <c:pt idx="346">
                  <c:v>0.63178240740740765</c:v>
                </c:pt>
                <c:pt idx="347">
                  <c:v>0.6317939814814818</c:v>
                </c:pt>
                <c:pt idx="348">
                  <c:v>0.63180555555555584</c:v>
                </c:pt>
                <c:pt idx="349">
                  <c:v>0.63181712962962966</c:v>
                </c:pt>
                <c:pt idx="350">
                  <c:v>0.63182870370370392</c:v>
                </c:pt>
                <c:pt idx="351">
                  <c:v>0.63182870370370392</c:v>
                </c:pt>
                <c:pt idx="352">
                  <c:v>0.63184027777777796</c:v>
                </c:pt>
                <c:pt idx="353">
                  <c:v>0.63185185185185211</c:v>
                </c:pt>
                <c:pt idx="354">
                  <c:v>0.6318634259259257</c:v>
                </c:pt>
                <c:pt idx="355">
                  <c:v>0.6318750000000003</c:v>
                </c:pt>
                <c:pt idx="356">
                  <c:v>0.63188657407407434</c:v>
                </c:pt>
                <c:pt idx="357">
                  <c:v>0.63188657407407434</c:v>
                </c:pt>
                <c:pt idx="358">
                  <c:v>0.63189814814814849</c:v>
                </c:pt>
                <c:pt idx="359">
                  <c:v>0.63190972222222241</c:v>
                </c:pt>
                <c:pt idx="360">
                  <c:v>0.63192129629629668</c:v>
                </c:pt>
                <c:pt idx="361">
                  <c:v>0.63193287037037071</c:v>
                </c:pt>
                <c:pt idx="362">
                  <c:v>0.63193287037037071</c:v>
                </c:pt>
                <c:pt idx="363">
                  <c:v>0.63194444444444475</c:v>
                </c:pt>
                <c:pt idx="364">
                  <c:v>0.63195601851851912</c:v>
                </c:pt>
                <c:pt idx="365">
                  <c:v>0.63196759259259283</c:v>
                </c:pt>
                <c:pt idx="366">
                  <c:v>0.63197916666666665</c:v>
                </c:pt>
                <c:pt idx="367">
                  <c:v>0.63197916666666665</c:v>
                </c:pt>
                <c:pt idx="368">
                  <c:v>0.63199074074074069</c:v>
                </c:pt>
                <c:pt idx="369">
                  <c:v>0.63200231481481484</c:v>
                </c:pt>
                <c:pt idx="370">
                  <c:v>0.6320138888888891</c:v>
                </c:pt>
                <c:pt idx="371">
                  <c:v>0.63202546296296302</c:v>
                </c:pt>
                <c:pt idx="372">
                  <c:v>0.63202546296296302</c:v>
                </c:pt>
                <c:pt idx="373">
                  <c:v>0.63203703703703729</c:v>
                </c:pt>
                <c:pt idx="374">
                  <c:v>0.63204861111111155</c:v>
                </c:pt>
                <c:pt idx="375">
                  <c:v>0.63206018518518514</c:v>
                </c:pt>
                <c:pt idx="376">
                  <c:v>0.63207175925925951</c:v>
                </c:pt>
                <c:pt idx="377">
                  <c:v>0.63207175925925951</c:v>
                </c:pt>
                <c:pt idx="378">
                  <c:v>0.63208333333333355</c:v>
                </c:pt>
                <c:pt idx="379">
                  <c:v>0.63209490740740781</c:v>
                </c:pt>
                <c:pt idx="380">
                  <c:v>0.63210648148148163</c:v>
                </c:pt>
                <c:pt idx="381">
                  <c:v>0.63211805555555589</c:v>
                </c:pt>
                <c:pt idx="382">
                  <c:v>0.63211805555555589</c:v>
                </c:pt>
                <c:pt idx="383">
                  <c:v>0.63212962962962982</c:v>
                </c:pt>
                <c:pt idx="384">
                  <c:v>0.63214120370370386</c:v>
                </c:pt>
                <c:pt idx="385">
                  <c:v>0.63215277777777779</c:v>
                </c:pt>
                <c:pt idx="386">
                  <c:v>0.6321643518518516</c:v>
                </c:pt>
                <c:pt idx="387">
                  <c:v>0.6321643518518516</c:v>
                </c:pt>
                <c:pt idx="388">
                  <c:v>0.63217592592592597</c:v>
                </c:pt>
                <c:pt idx="389">
                  <c:v>0.63218750000000001</c:v>
                </c:pt>
                <c:pt idx="390">
                  <c:v>0.63219907407407461</c:v>
                </c:pt>
                <c:pt idx="391">
                  <c:v>0.63221064814814831</c:v>
                </c:pt>
                <c:pt idx="392">
                  <c:v>0.63221064814814831</c:v>
                </c:pt>
                <c:pt idx="393">
                  <c:v>0.63222222222222224</c:v>
                </c:pt>
                <c:pt idx="394">
                  <c:v>0.6322337962962965</c:v>
                </c:pt>
                <c:pt idx="395">
                  <c:v>0.63224537037037076</c:v>
                </c:pt>
                <c:pt idx="396">
                  <c:v>0.63225694444444469</c:v>
                </c:pt>
                <c:pt idx="397">
                  <c:v>0.63226851851851884</c:v>
                </c:pt>
                <c:pt idx="398">
                  <c:v>0.63226851851851884</c:v>
                </c:pt>
                <c:pt idx="399">
                  <c:v>0.63228009259259299</c:v>
                </c:pt>
                <c:pt idx="400">
                  <c:v>0.63229166666666692</c:v>
                </c:pt>
                <c:pt idx="401">
                  <c:v>0.63230324074074051</c:v>
                </c:pt>
                <c:pt idx="402">
                  <c:v>0.63231481481481511</c:v>
                </c:pt>
                <c:pt idx="403">
                  <c:v>0.63232638888888892</c:v>
                </c:pt>
                <c:pt idx="404">
                  <c:v>0.63232638888888892</c:v>
                </c:pt>
                <c:pt idx="405">
                  <c:v>0.63233796296296263</c:v>
                </c:pt>
                <c:pt idx="406">
                  <c:v>0.63234953703703722</c:v>
                </c:pt>
                <c:pt idx="407">
                  <c:v>0.63236111111111104</c:v>
                </c:pt>
                <c:pt idx="408">
                  <c:v>0.63237268518518541</c:v>
                </c:pt>
                <c:pt idx="409">
                  <c:v>0.63237268518518541</c:v>
                </c:pt>
                <c:pt idx="410">
                  <c:v>0.63238425925925923</c:v>
                </c:pt>
                <c:pt idx="411">
                  <c:v>0.63239583333333393</c:v>
                </c:pt>
                <c:pt idx="412">
                  <c:v>0.63240740740740764</c:v>
                </c:pt>
                <c:pt idx="413">
                  <c:v>0.63240740740740764</c:v>
                </c:pt>
                <c:pt idx="414">
                  <c:v>0.63241898148148168</c:v>
                </c:pt>
                <c:pt idx="415">
                  <c:v>0.63243055555555561</c:v>
                </c:pt>
                <c:pt idx="416">
                  <c:v>0.63244212962962953</c:v>
                </c:pt>
                <c:pt idx="417">
                  <c:v>0.63245370370370368</c:v>
                </c:pt>
                <c:pt idx="418">
                  <c:v>0.63246527777777783</c:v>
                </c:pt>
                <c:pt idx="419">
                  <c:v>0.63246527777777783</c:v>
                </c:pt>
                <c:pt idx="420">
                  <c:v>0.63247685185185187</c:v>
                </c:pt>
                <c:pt idx="421">
                  <c:v>0.63248842592592569</c:v>
                </c:pt>
                <c:pt idx="422">
                  <c:v>0.63249999999999995</c:v>
                </c:pt>
                <c:pt idx="423">
                  <c:v>0.63251157407407432</c:v>
                </c:pt>
                <c:pt idx="424">
                  <c:v>0.63251157407407432</c:v>
                </c:pt>
                <c:pt idx="425">
                  <c:v>0.63252314814814814</c:v>
                </c:pt>
                <c:pt idx="426">
                  <c:v>0.63253472222222229</c:v>
                </c:pt>
                <c:pt idx="427">
                  <c:v>0.63254629629629655</c:v>
                </c:pt>
                <c:pt idx="428">
                  <c:v>0.63255787037037081</c:v>
                </c:pt>
                <c:pt idx="429">
                  <c:v>0.63255787037037081</c:v>
                </c:pt>
                <c:pt idx="430">
                  <c:v>0.63256944444444463</c:v>
                </c:pt>
                <c:pt idx="431">
                  <c:v>0.63258101851851889</c:v>
                </c:pt>
                <c:pt idx="432">
                  <c:v>0.63259259259259282</c:v>
                </c:pt>
                <c:pt idx="433">
                  <c:v>0.63260416666666663</c:v>
                </c:pt>
                <c:pt idx="434">
                  <c:v>0.63261574074074078</c:v>
                </c:pt>
                <c:pt idx="435">
                  <c:v>0.63261574074074078</c:v>
                </c:pt>
                <c:pt idx="436">
                  <c:v>0.63262731481481504</c:v>
                </c:pt>
                <c:pt idx="437">
                  <c:v>0.63263888888888931</c:v>
                </c:pt>
                <c:pt idx="438">
                  <c:v>0.6326504629629629</c:v>
                </c:pt>
                <c:pt idx="439">
                  <c:v>0.63266203703703705</c:v>
                </c:pt>
                <c:pt idx="440">
                  <c:v>0.63266203703703705</c:v>
                </c:pt>
                <c:pt idx="441">
                  <c:v>0.63267361111111153</c:v>
                </c:pt>
                <c:pt idx="442">
                  <c:v>0.63268518518518546</c:v>
                </c:pt>
                <c:pt idx="443">
                  <c:v>0.6326967592592595</c:v>
                </c:pt>
                <c:pt idx="444">
                  <c:v>0.63270833333333376</c:v>
                </c:pt>
                <c:pt idx="445">
                  <c:v>0.63270833333333376</c:v>
                </c:pt>
                <c:pt idx="446">
                  <c:v>0.6327199074074078</c:v>
                </c:pt>
                <c:pt idx="447">
                  <c:v>0.63273148148148184</c:v>
                </c:pt>
                <c:pt idx="448">
                  <c:v>0.63274305555555599</c:v>
                </c:pt>
                <c:pt idx="449">
                  <c:v>0.63275462962962992</c:v>
                </c:pt>
                <c:pt idx="450">
                  <c:v>0.63275462962962992</c:v>
                </c:pt>
                <c:pt idx="451">
                  <c:v>0.63276620370370373</c:v>
                </c:pt>
                <c:pt idx="452">
                  <c:v>0.63277777777777799</c:v>
                </c:pt>
                <c:pt idx="453">
                  <c:v>0.63278935185185181</c:v>
                </c:pt>
                <c:pt idx="454">
                  <c:v>0.63280092592592596</c:v>
                </c:pt>
                <c:pt idx="455">
                  <c:v>0.63280092592592596</c:v>
                </c:pt>
                <c:pt idx="456">
                  <c:v>0.6328125</c:v>
                </c:pt>
                <c:pt idx="457">
                  <c:v>0.63282407407407459</c:v>
                </c:pt>
                <c:pt idx="458">
                  <c:v>0.63283564814814863</c:v>
                </c:pt>
                <c:pt idx="459">
                  <c:v>0.63284722222222245</c:v>
                </c:pt>
                <c:pt idx="460">
                  <c:v>0.63285879629629671</c:v>
                </c:pt>
                <c:pt idx="461">
                  <c:v>0.63285879629629671</c:v>
                </c:pt>
                <c:pt idx="462">
                  <c:v>0.63287037037037075</c:v>
                </c:pt>
                <c:pt idx="463">
                  <c:v>0.63288194444444479</c:v>
                </c:pt>
                <c:pt idx="464">
                  <c:v>0.63289351851851905</c:v>
                </c:pt>
                <c:pt idx="465">
                  <c:v>0.6329050925925932</c:v>
                </c:pt>
                <c:pt idx="466">
                  <c:v>0.6329050925925932</c:v>
                </c:pt>
                <c:pt idx="467">
                  <c:v>0.63291666666666668</c:v>
                </c:pt>
                <c:pt idx="468">
                  <c:v>0.63292824074074072</c:v>
                </c:pt>
                <c:pt idx="469">
                  <c:v>0.6329398148148152</c:v>
                </c:pt>
                <c:pt idx="470">
                  <c:v>0.63295138888888913</c:v>
                </c:pt>
                <c:pt idx="471">
                  <c:v>0.63296296296296251</c:v>
                </c:pt>
                <c:pt idx="472">
                  <c:v>0.63296296296296251</c:v>
                </c:pt>
                <c:pt idx="473">
                  <c:v>0.63297453703703732</c:v>
                </c:pt>
                <c:pt idx="474">
                  <c:v>0.63298611111111114</c:v>
                </c:pt>
                <c:pt idx="475">
                  <c:v>0.63299768518518562</c:v>
                </c:pt>
                <c:pt idx="476">
                  <c:v>0.63300925925925944</c:v>
                </c:pt>
                <c:pt idx="477">
                  <c:v>0.63300925925925944</c:v>
                </c:pt>
                <c:pt idx="478">
                  <c:v>0.63302083333333392</c:v>
                </c:pt>
                <c:pt idx="479">
                  <c:v>0.63303240740740763</c:v>
                </c:pt>
                <c:pt idx="480">
                  <c:v>0.63304398148148178</c:v>
                </c:pt>
                <c:pt idx="481">
                  <c:v>0.63305555555555593</c:v>
                </c:pt>
                <c:pt idx="482">
                  <c:v>0.63305555555555593</c:v>
                </c:pt>
                <c:pt idx="483">
                  <c:v>0.63306712962962952</c:v>
                </c:pt>
                <c:pt idx="484">
                  <c:v>0.63307870370370389</c:v>
                </c:pt>
                <c:pt idx="485">
                  <c:v>0.63309027777777793</c:v>
                </c:pt>
                <c:pt idx="486">
                  <c:v>0.63310185185185208</c:v>
                </c:pt>
                <c:pt idx="487">
                  <c:v>0.63310185185185208</c:v>
                </c:pt>
                <c:pt idx="488">
                  <c:v>0.63311342592592568</c:v>
                </c:pt>
                <c:pt idx="489">
                  <c:v>0.63312500000000038</c:v>
                </c:pt>
                <c:pt idx="490">
                  <c:v>0.63313657407407431</c:v>
                </c:pt>
                <c:pt idx="491">
                  <c:v>0.63314814814814835</c:v>
                </c:pt>
                <c:pt idx="492">
                  <c:v>0.63315972222222239</c:v>
                </c:pt>
                <c:pt idx="493">
                  <c:v>0.63315972222222239</c:v>
                </c:pt>
                <c:pt idx="494">
                  <c:v>0.63317129629629676</c:v>
                </c:pt>
                <c:pt idx="495">
                  <c:v>0.63318287037037069</c:v>
                </c:pt>
                <c:pt idx="496">
                  <c:v>0.63319444444444484</c:v>
                </c:pt>
                <c:pt idx="497">
                  <c:v>0.63319444444444484</c:v>
                </c:pt>
                <c:pt idx="498">
                  <c:v>0.63320601851851899</c:v>
                </c:pt>
                <c:pt idx="499">
                  <c:v>0.63321759259259291</c:v>
                </c:pt>
                <c:pt idx="500">
                  <c:v>0.63322916666666662</c:v>
                </c:pt>
                <c:pt idx="501">
                  <c:v>0.63324074074074077</c:v>
                </c:pt>
                <c:pt idx="502">
                  <c:v>0.63325231481481481</c:v>
                </c:pt>
                <c:pt idx="503">
                  <c:v>0.63325231481481481</c:v>
                </c:pt>
                <c:pt idx="504">
                  <c:v>0.63326388888888918</c:v>
                </c:pt>
                <c:pt idx="505">
                  <c:v>0.633275462962963</c:v>
                </c:pt>
                <c:pt idx="506">
                  <c:v>0.63328703703703704</c:v>
                </c:pt>
                <c:pt idx="507">
                  <c:v>0.63329861111111152</c:v>
                </c:pt>
                <c:pt idx="508">
                  <c:v>0.63329861111111152</c:v>
                </c:pt>
                <c:pt idx="509">
                  <c:v>0.63331018518518511</c:v>
                </c:pt>
                <c:pt idx="510">
                  <c:v>0.63332175925925949</c:v>
                </c:pt>
                <c:pt idx="511">
                  <c:v>0.63333333333333353</c:v>
                </c:pt>
                <c:pt idx="512">
                  <c:v>0.63334490740740779</c:v>
                </c:pt>
                <c:pt idx="513">
                  <c:v>0.63334490740740779</c:v>
                </c:pt>
                <c:pt idx="514">
                  <c:v>0.6333564814814816</c:v>
                </c:pt>
                <c:pt idx="515">
                  <c:v>0.63336805555555564</c:v>
                </c:pt>
                <c:pt idx="516">
                  <c:v>0.6333796296296299</c:v>
                </c:pt>
                <c:pt idx="517">
                  <c:v>0.63339120370370394</c:v>
                </c:pt>
                <c:pt idx="518">
                  <c:v>0.63340277777777776</c:v>
                </c:pt>
                <c:pt idx="519">
                  <c:v>0.63340277777777776</c:v>
                </c:pt>
                <c:pt idx="520">
                  <c:v>0.63341435185185169</c:v>
                </c:pt>
                <c:pt idx="521">
                  <c:v>0.63342592592592573</c:v>
                </c:pt>
                <c:pt idx="522">
                  <c:v>0.63343749999999999</c:v>
                </c:pt>
                <c:pt idx="523">
                  <c:v>0.63344907407407447</c:v>
                </c:pt>
                <c:pt idx="524">
                  <c:v>0.63344907407407447</c:v>
                </c:pt>
                <c:pt idx="525">
                  <c:v>0.6334606481481484</c:v>
                </c:pt>
                <c:pt idx="526">
                  <c:v>0.63347222222222221</c:v>
                </c:pt>
                <c:pt idx="527">
                  <c:v>0.63348379629629659</c:v>
                </c:pt>
                <c:pt idx="528">
                  <c:v>0.63349537037037074</c:v>
                </c:pt>
                <c:pt idx="529">
                  <c:v>0.63349537037037074</c:v>
                </c:pt>
                <c:pt idx="530">
                  <c:v>0.63350694444444444</c:v>
                </c:pt>
                <c:pt idx="531">
                  <c:v>0.63351851851851881</c:v>
                </c:pt>
                <c:pt idx="532">
                  <c:v>0.63353009259259285</c:v>
                </c:pt>
                <c:pt idx="533">
                  <c:v>0.63354166666666689</c:v>
                </c:pt>
                <c:pt idx="534">
                  <c:v>0.63355324074074049</c:v>
                </c:pt>
                <c:pt idx="535">
                  <c:v>0.63355324074074049</c:v>
                </c:pt>
                <c:pt idx="536">
                  <c:v>0.63356481481481508</c:v>
                </c:pt>
                <c:pt idx="537">
                  <c:v>0.6335763888888889</c:v>
                </c:pt>
                <c:pt idx="538">
                  <c:v>0.63358796296296249</c:v>
                </c:pt>
                <c:pt idx="539">
                  <c:v>0.6335995370370372</c:v>
                </c:pt>
                <c:pt idx="540">
                  <c:v>0.6335995370370372</c:v>
                </c:pt>
                <c:pt idx="541">
                  <c:v>0.63361111111111135</c:v>
                </c:pt>
                <c:pt idx="542">
                  <c:v>0.63362268518518561</c:v>
                </c:pt>
                <c:pt idx="543">
                  <c:v>0.63363425925925954</c:v>
                </c:pt>
                <c:pt idx="544">
                  <c:v>0.63364583333333402</c:v>
                </c:pt>
                <c:pt idx="545">
                  <c:v>0.63364583333333402</c:v>
                </c:pt>
                <c:pt idx="546">
                  <c:v>0.63365740740740772</c:v>
                </c:pt>
                <c:pt idx="547">
                  <c:v>0.63366898148148165</c:v>
                </c:pt>
                <c:pt idx="548">
                  <c:v>0.63368055555555591</c:v>
                </c:pt>
                <c:pt idx="549">
                  <c:v>0.63369212962962962</c:v>
                </c:pt>
                <c:pt idx="550">
                  <c:v>0.63369212962962962</c:v>
                </c:pt>
                <c:pt idx="551">
                  <c:v>0.63370370370370399</c:v>
                </c:pt>
                <c:pt idx="552">
                  <c:v>0.63371527777777803</c:v>
                </c:pt>
                <c:pt idx="553">
                  <c:v>0.63372685185185185</c:v>
                </c:pt>
                <c:pt idx="554">
                  <c:v>0.63373842592592589</c:v>
                </c:pt>
                <c:pt idx="555">
                  <c:v>0.63375000000000026</c:v>
                </c:pt>
                <c:pt idx="556">
                  <c:v>0.63375000000000026</c:v>
                </c:pt>
                <c:pt idx="557">
                  <c:v>0.63376157407407452</c:v>
                </c:pt>
                <c:pt idx="558">
                  <c:v>0.63377314814814834</c:v>
                </c:pt>
                <c:pt idx="559">
                  <c:v>0.63378472222222249</c:v>
                </c:pt>
                <c:pt idx="560">
                  <c:v>0.63379629629629675</c:v>
                </c:pt>
                <c:pt idx="561">
                  <c:v>0.63379629629629675</c:v>
                </c:pt>
                <c:pt idx="562">
                  <c:v>0.6338078703703709</c:v>
                </c:pt>
                <c:pt idx="563">
                  <c:v>0.63381944444444471</c:v>
                </c:pt>
                <c:pt idx="564">
                  <c:v>0.6338310185185192</c:v>
                </c:pt>
                <c:pt idx="565">
                  <c:v>0.63384259259259312</c:v>
                </c:pt>
                <c:pt idx="566">
                  <c:v>0.63384259259259312</c:v>
                </c:pt>
                <c:pt idx="567">
                  <c:v>0.63385416666666672</c:v>
                </c:pt>
                <c:pt idx="568">
                  <c:v>0.63386574074074076</c:v>
                </c:pt>
                <c:pt idx="569">
                  <c:v>0.63387731481481502</c:v>
                </c:pt>
                <c:pt idx="570">
                  <c:v>0.63388888888888906</c:v>
                </c:pt>
                <c:pt idx="571">
                  <c:v>0.63388888888888906</c:v>
                </c:pt>
                <c:pt idx="572">
                  <c:v>0.63390046296296299</c:v>
                </c:pt>
                <c:pt idx="573">
                  <c:v>0.63391203703703702</c:v>
                </c:pt>
                <c:pt idx="574">
                  <c:v>0.63392361111111162</c:v>
                </c:pt>
                <c:pt idx="575">
                  <c:v>0.63393518518518543</c:v>
                </c:pt>
                <c:pt idx="576">
                  <c:v>0.63393518518518543</c:v>
                </c:pt>
                <c:pt idx="577">
                  <c:v>0.63394675925925925</c:v>
                </c:pt>
                <c:pt idx="578">
                  <c:v>0.63395833333333373</c:v>
                </c:pt>
                <c:pt idx="579">
                  <c:v>0.63396990740740766</c:v>
                </c:pt>
                <c:pt idx="580">
                  <c:v>0.63398148148148181</c:v>
                </c:pt>
                <c:pt idx="581">
                  <c:v>0.63399305555555585</c:v>
                </c:pt>
                <c:pt idx="582">
                  <c:v>0.63399305555555585</c:v>
                </c:pt>
                <c:pt idx="583">
                  <c:v>0.63400462962962989</c:v>
                </c:pt>
                <c:pt idx="584">
                  <c:v>0.63401620370370371</c:v>
                </c:pt>
                <c:pt idx="585">
                  <c:v>0.63402777777777775</c:v>
                </c:pt>
                <c:pt idx="586">
                  <c:v>0.63402777777777775</c:v>
                </c:pt>
                <c:pt idx="587">
                  <c:v>0.63403935185185178</c:v>
                </c:pt>
                <c:pt idx="588">
                  <c:v>0.63405092592592571</c:v>
                </c:pt>
                <c:pt idx="589">
                  <c:v>0.63406249999999997</c:v>
                </c:pt>
                <c:pt idx="590">
                  <c:v>0.63407407407407457</c:v>
                </c:pt>
                <c:pt idx="591">
                  <c:v>0.63408564814814861</c:v>
                </c:pt>
                <c:pt idx="592">
                  <c:v>0.63408564814814861</c:v>
                </c:pt>
                <c:pt idx="593">
                  <c:v>0.63409722222222242</c:v>
                </c:pt>
                <c:pt idx="594">
                  <c:v>0.63410879629629646</c:v>
                </c:pt>
                <c:pt idx="595">
                  <c:v>0.63412037037037072</c:v>
                </c:pt>
                <c:pt idx="596">
                  <c:v>0.63412037037037072</c:v>
                </c:pt>
                <c:pt idx="597">
                  <c:v>0.63413194444444465</c:v>
                </c:pt>
                <c:pt idx="598">
                  <c:v>0.63414351851851913</c:v>
                </c:pt>
                <c:pt idx="599">
                  <c:v>0.63415509259259306</c:v>
                </c:pt>
                <c:pt idx="600">
                  <c:v>0.63416666666666666</c:v>
                </c:pt>
                <c:pt idx="601">
                  <c:v>0.6341782407407407</c:v>
                </c:pt>
                <c:pt idx="602">
                  <c:v>0.6341782407407407</c:v>
                </c:pt>
                <c:pt idx="603">
                  <c:v>0.63418981481481518</c:v>
                </c:pt>
                <c:pt idx="604">
                  <c:v>0.63420138888888911</c:v>
                </c:pt>
                <c:pt idx="605">
                  <c:v>0.63421296296296259</c:v>
                </c:pt>
                <c:pt idx="606">
                  <c:v>0.63422453703703729</c:v>
                </c:pt>
                <c:pt idx="607">
                  <c:v>0.63422453703703729</c:v>
                </c:pt>
                <c:pt idx="608">
                  <c:v>0.63423611111111111</c:v>
                </c:pt>
                <c:pt idx="609">
                  <c:v>0.63424768518518548</c:v>
                </c:pt>
                <c:pt idx="610">
                  <c:v>0.63425925925925941</c:v>
                </c:pt>
                <c:pt idx="611">
                  <c:v>0.63427083333333389</c:v>
                </c:pt>
                <c:pt idx="612">
                  <c:v>0.63427083333333389</c:v>
                </c:pt>
                <c:pt idx="613">
                  <c:v>0.6342824074074076</c:v>
                </c:pt>
                <c:pt idx="614">
                  <c:v>0.63429398148148164</c:v>
                </c:pt>
                <c:pt idx="615">
                  <c:v>0.6343055555555559</c:v>
                </c:pt>
                <c:pt idx="616">
                  <c:v>0.63431712962962949</c:v>
                </c:pt>
                <c:pt idx="617">
                  <c:v>0.63431712962962949</c:v>
                </c:pt>
                <c:pt idx="618">
                  <c:v>0.63432870370370364</c:v>
                </c:pt>
                <c:pt idx="619">
                  <c:v>0.63434027777777802</c:v>
                </c:pt>
                <c:pt idx="620">
                  <c:v>0.63435185185185183</c:v>
                </c:pt>
                <c:pt idx="621">
                  <c:v>0.63436342592592576</c:v>
                </c:pt>
                <c:pt idx="622">
                  <c:v>0.63436342592592576</c:v>
                </c:pt>
                <c:pt idx="623">
                  <c:v>0.63437500000000024</c:v>
                </c:pt>
                <c:pt idx="624">
                  <c:v>0.63438657407407428</c:v>
                </c:pt>
                <c:pt idx="625">
                  <c:v>0.63439814814814832</c:v>
                </c:pt>
                <c:pt idx="626">
                  <c:v>0.63440972222222225</c:v>
                </c:pt>
                <c:pt idx="627">
                  <c:v>0.63440972222222225</c:v>
                </c:pt>
                <c:pt idx="628">
                  <c:v>0.63442129629629673</c:v>
                </c:pt>
                <c:pt idx="629">
                  <c:v>0.63443287037037066</c:v>
                </c:pt>
                <c:pt idx="630">
                  <c:v>0.63444444444444481</c:v>
                </c:pt>
                <c:pt idx="631">
                  <c:v>0.63445601851851885</c:v>
                </c:pt>
                <c:pt idx="632">
                  <c:v>0.63445601851851885</c:v>
                </c:pt>
                <c:pt idx="633">
                  <c:v>0.63446759259259289</c:v>
                </c:pt>
                <c:pt idx="634">
                  <c:v>0.63447916666666671</c:v>
                </c:pt>
                <c:pt idx="635">
                  <c:v>0.63449074074074052</c:v>
                </c:pt>
                <c:pt idx="636">
                  <c:v>0.63450231481481478</c:v>
                </c:pt>
                <c:pt idx="637">
                  <c:v>0.63450231481481478</c:v>
                </c:pt>
                <c:pt idx="638">
                  <c:v>0.63451388888888893</c:v>
                </c:pt>
                <c:pt idx="639">
                  <c:v>0.63452546296296297</c:v>
                </c:pt>
                <c:pt idx="640">
                  <c:v>0.63453703703703701</c:v>
                </c:pt>
                <c:pt idx="641">
                  <c:v>0.63454861111111138</c:v>
                </c:pt>
                <c:pt idx="642">
                  <c:v>0.63454861111111138</c:v>
                </c:pt>
                <c:pt idx="643">
                  <c:v>0.6345601851851852</c:v>
                </c:pt>
                <c:pt idx="644">
                  <c:v>0.63457175925925924</c:v>
                </c:pt>
                <c:pt idx="645">
                  <c:v>0.63458333333333361</c:v>
                </c:pt>
                <c:pt idx="646">
                  <c:v>0.63459490740740765</c:v>
                </c:pt>
                <c:pt idx="647">
                  <c:v>0.63459490740740765</c:v>
                </c:pt>
                <c:pt idx="648">
                  <c:v>0.6346064814814818</c:v>
                </c:pt>
                <c:pt idx="649">
                  <c:v>0.63461805555555584</c:v>
                </c:pt>
                <c:pt idx="650">
                  <c:v>0.63462962962962999</c:v>
                </c:pt>
                <c:pt idx="651">
                  <c:v>0.63464120370370414</c:v>
                </c:pt>
                <c:pt idx="652">
                  <c:v>0.63465277777777784</c:v>
                </c:pt>
                <c:pt idx="653">
                  <c:v>0.63465277777777784</c:v>
                </c:pt>
                <c:pt idx="654">
                  <c:v>0.63466435185185188</c:v>
                </c:pt>
                <c:pt idx="655">
                  <c:v>0.63467592592592592</c:v>
                </c:pt>
                <c:pt idx="656">
                  <c:v>0.63468750000000018</c:v>
                </c:pt>
                <c:pt idx="657">
                  <c:v>0.63469907407407478</c:v>
                </c:pt>
                <c:pt idx="658">
                  <c:v>0.63469907407407478</c:v>
                </c:pt>
                <c:pt idx="659">
                  <c:v>0.63471064814814848</c:v>
                </c:pt>
                <c:pt idx="660">
                  <c:v>0.63472222222222241</c:v>
                </c:pt>
                <c:pt idx="661">
                  <c:v>0.63473379629629656</c:v>
                </c:pt>
                <c:pt idx="662">
                  <c:v>0.63474537037037093</c:v>
                </c:pt>
                <c:pt idx="663">
                  <c:v>0.63474537037037093</c:v>
                </c:pt>
                <c:pt idx="664">
                  <c:v>0.63475694444444464</c:v>
                </c:pt>
                <c:pt idx="665">
                  <c:v>0.6347685185185189</c:v>
                </c:pt>
                <c:pt idx="666">
                  <c:v>0.63478009259259305</c:v>
                </c:pt>
                <c:pt idx="667">
                  <c:v>0.63479166666666687</c:v>
                </c:pt>
                <c:pt idx="668">
                  <c:v>0.63479166666666687</c:v>
                </c:pt>
                <c:pt idx="669">
                  <c:v>0.63480324074074079</c:v>
                </c:pt>
                <c:pt idx="670">
                  <c:v>0.63481481481481505</c:v>
                </c:pt>
                <c:pt idx="671">
                  <c:v>0.63482638888888909</c:v>
                </c:pt>
                <c:pt idx="672">
                  <c:v>0.63483796296296269</c:v>
                </c:pt>
                <c:pt idx="673">
                  <c:v>0.63483796296296269</c:v>
                </c:pt>
                <c:pt idx="674">
                  <c:v>0.6348495370370375</c:v>
                </c:pt>
                <c:pt idx="675">
                  <c:v>0.63486111111111132</c:v>
                </c:pt>
                <c:pt idx="676">
                  <c:v>0.63487268518518558</c:v>
                </c:pt>
                <c:pt idx="677">
                  <c:v>0.63488425925925951</c:v>
                </c:pt>
                <c:pt idx="678">
                  <c:v>0.63488425925925951</c:v>
                </c:pt>
                <c:pt idx="679">
                  <c:v>0.63489583333333399</c:v>
                </c:pt>
                <c:pt idx="680">
                  <c:v>0.63490740740740781</c:v>
                </c:pt>
                <c:pt idx="681">
                  <c:v>0.63491898148148163</c:v>
                </c:pt>
                <c:pt idx="682">
                  <c:v>0.63493055555555578</c:v>
                </c:pt>
                <c:pt idx="683">
                  <c:v>0.63493055555555578</c:v>
                </c:pt>
                <c:pt idx="684">
                  <c:v>0.6349421296296297</c:v>
                </c:pt>
                <c:pt idx="685">
                  <c:v>0.63495370370370374</c:v>
                </c:pt>
                <c:pt idx="686">
                  <c:v>0.634965277777778</c:v>
                </c:pt>
                <c:pt idx="687">
                  <c:v>0.63497685185185182</c:v>
                </c:pt>
                <c:pt idx="688">
                  <c:v>0.63497685185185182</c:v>
                </c:pt>
                <c:pt idx="689">
                  <c:v>0.63498842592592586</c:v>
                </c:pt>
                <c:pt idx="690">
                  <c:v>0.63500000000000023</c:v>
                </c:pt>
                <c:pt idx="691">
                  <c:v>0.63501157407407438</c:v>
                </c:pt>
                <c:pt idx="692">
                  <c:v>0.63502314814814842</c:v>
                </c:pt>
                <c:pt idx="693">
                  <c:v>0.63502314814814842</c:v>
                </c:pt>
                <c:pt idx="694">
                  <c:v>0.63503472222222224</c:v>
                </c:pt>
                <c:pt idx="695">
                  <c:v>0.63504629629629672</c:v>
                </c:pt>
                <c:pt idx="696">
                  <c:v>0.63505787037037076</c:v>
                </c:pt>
                <c:pt idx="697">
                  <c:v>0.6350694444444448</c:v>
                </c:pt>
                <c:pt idx="698">
                  <c:v>0.63508101851851906</c:v>
                </c:pt>
                <c:pt idx="699">
                  <c:v>0.63508101851851906</c:v>
                </c:pt>
                <c:pt idx="700">
                  <c:v>0.63509259259259299</c:v>
                </c:pt>
                <c:pt idx="701">
                  <c:v>0.63510416666666669</c:v>
                </c:pt>
                <c:pt idx="702">
                  <c:v>0.63511574074074051</c:v>
                </c:pt>
                <c:pt idx="703">
                  <c:v>0.63512731481481499</c:v>
                </c:pt>
                <c:pt idx="704">
                  <c:v>0.63512731481481499</c:v>
                </c:pt>
                <c:pt idx="705">
                  <c:v>0.63513888888888914</c:v>
                </c:pt>
                <c:pt idx="706">
                  <c:v>0.63515046296296296</c:v>
                </c:pt>
                <c:pt idx="707">
                  <c:v>0.63516203703703711</c:v>
                </c:pt>
                <c:pt idx="708">
                  <c:v>0.63517361111111148</c:v>
                </c:pt>
                <c:pt idx="709">
                  <c:v>0.63517361111111148</c:v>
                </c:pt>
                <c:pt idx="710">
                  <c:v>0.63518518518518541</c:v>
                </c:pt>
                <c:pt idx="711">
                  <c:v>0.63519675925925922</c:v>
                </c:pt>
                <c:pt idx="712">
                  <c:v>0.63520833333333371</c:v>
                </c:pt>
                <c:pt idx="713">
                  <c:v>0.63521990740740764</c:v>
                </c:pt>
                <c:pt idx="714">
                  <c:v>0.63521990740740764</c:v>
                </c:pt>
                <c:pt idx="715">
                  <c:v>0.63523148148148179</c:v>
                </c:pt>
                <c:pt idx="716">
                  <c:v>0.63524305555555582</c:v>
                </c:pt>
                <c:pt idx="717">
                  <c:v>0.63525462962962964</c:v>
                </c:pt>
                <c:pt idx="718">
                  <c:v>0.63526620370370368</c:v>
                </c:pt>
                <c:pt idx="719">
                  <c:v>0.63526620370370368</c:v>
                </c:pt>
                <c:pt idx="720">
                  <c:v>0.63527777777777772</c:v>
                </c:pt>
                <c:pt idx="721">
                  <c:v>0.63528935185185187</c:v>
                </c:pt>
                <c:pt idx="722">
                  <c:v>0.63530092592592569</c:v>
                </c:pt>
                <c:pt idx="723">
                  <c:v>0.63531250000000006</c:v>
                </c:pt>
                <c:pt idx="724">
                  <c:v>0.63531250000000006</c:v>
                </c:pt>
                <c:pt idx="725">
                  <c:v>0.63532407407407454</c:v>
                </c:pt>
                <c:pt idx="726">
                  <c:v>0.63533564814814836</c:v>
                </c:pt>
                <c:pt idx="727">
                  <c:v>0.6353472222222224</c:v>
                </c:pt>
                <c:pt idx="728">
                  <c:v>0.63535879629629655</c:v>
                </c:pt>
                <c:pt idx="729">
                  <c:v>0.63535879629629655</c:v>
                </c:pt>
                <c:pt idx="730">
                  <c:v>0.63537037037037081</c:v>
                </c:pt>
                <c:pt idx="731">
                  <c:v>0.63538194444444462</c:v>
                </c:pt>
                <c:pt idx="732">
                  <c:v>0.635393518518519</c:v>
                </c:pt>
                <c:pt idx="733">
                  <c:v>0.63540509259259315</c:v>
                </c:pt>
                <c:pt idx="734">
                  <c:v>0.63540509259259315</c:v>
                </c:pt>
                <c:pt idx="735">
                  <c:v>0.63541666666666652</c:v>
                </c:pt>
                <c:pt idx="736">
                  <c:v>0.63542824074074067</c:v>
                </c:pt>
                <c:pt idx="737">
                  <c:v>0.63543981481481504</c:v>
                </c:pt>
                <c:pt idx="738">
                  <c:v>0.63545138888888908</c:v>
                </c:pt>
                <c:pt idx="739">
                  <c:v>0.63545138888888908</c:v>
                </c:pt>
                <c:pt idx="740">
                  <c:v>0.63546296296296256</c:v>
                </c:pt>
                <c:pt idx="741">
                  <c:v>0.63547453703703705</c:v>
                </c:pt>
                <c:pt idx="742">
                  <c:v>0.63548611111111108</c:v>
                </c:pt>
                <c:pt idx="743">
                  <c:v>0.63549768518518535</c:v>
                </c:pt>
                <c:pt idx="744">
                  <c:v>0.63549768518518535</c:v>
                </c:pt>
                <c:pt idx="745">
                  <c:v>0.6355092592592595</c:v>
                </c:pt>
                <c:pt idx="746">
                  <c:v>0.63552083333333376</c:v>
                </c:pt>
                <c:pt idx="747">
                  <c:v>0.63553240740740768</c:v>
                </c:pt>
                <c:pt idx="748">
                  <c:v>0.63554398148148161</c:v>
                </c:pt>
              </c:numCache>
            </c:numRef>
          </c:cat>
          <c:val>
            <c:numRef>
              <c:f>Long3!$K$2:$K$752</c:f>
              <c:numCache>
                <c:formatCode>General</c:formatCode>
                <c:ptCount val="751"/>
                <c:pt idx="0">
                  <c:v>9322287</c:v>
                </c:pt>
                <c:pt idx="1">
                  <c:v>9322287</c:v>
                </c:pt>
                <c:pt idx="2">
                  <c:v>9322287</c:v>
                </c:pt>
                <c:pt idx="3">
                  <c:v>9322288</c:v>
                </c:pt>
                <c:pt idx="4">
                  <c:v>9322295</c:v>
                </c:pt>
                <c:pt idx="5">
                  <c:v>9322297</c:v>
                </c:pt>
                <c:pt idx="6">
                  <c:v>9322298</c:v>
                </c:pt>
                <c:pt idx="7">
                  <c:v>9322298</c:v>
                </c:pt>
                <c:pt idx="8">
                  <c:v>9322298</c:v>
                </c:pt>
                <c:pt idx="9">
                  <c:v>9322298</c:v>
                </c:pt>
                <c:pt idx="10">
                  <c:v>9322300</c:v>
                </c:pt>
                <c:pt idx="11">
                  <c:v>9322302</c:v>
                </c:pt>
                <c:pt idx="12">
                  <c:v>9322302</c:v>
                </c:pt>
                <c:pt idx="13">
                  <c:v>9322302</c:v>
                </c:pt>
                <c:pt idx="14">
                  <c:v>9322303</c:v>
                </c:pt>
                <c:pt idx="15">
                  <c:v>9322305</c:v>
                </c:pt>
                <c:pt idx="16">
                  <c:v>9322305</c:v>
                </c:pt>
                <c:pt idx="17">
                  <c:v>9322305</c:v>
                </c:pt>
                <c:pt idx="18">
                  <c:v>9322305</c:v>
                </c:pt>
                <c:pt idx="19">
                  <c:v>9322305</c:v>
                </c:pt>
                <c:pt idx="20">
                  <c:v>9322305</c:v>
                </c:pt>
                <c:pt idx="21">
                  <c:v>9322305</c:v>
                </c:pt>
                <c:pt idx="22">
                  <c:v>9322305</c:v>
                </c:pt>
                <c:pt idx="23">
                  <c:v>9322305</c:v>
                </c:pt>
                <c:pt idx="24">
                  <c:v>9322305</c:v>
                </c:pt>
                <c:pt idx="25">
                  <c:v>9322305</c:v>
                </c:pt>
                <c:pt idx="26">
                  <c:v>9322305</c:v>
                </c:pt>
                <c:pt idx="27">
                  <c:v>9322305</c:v>
                </c:pt>
                <c:pt idx="28">
                  <c:v>9322305</c:v>
                </c:pt>
                <c:pt idx="29">
                  <c:v>9322305</c:v>
                </c:pt>
                <c:pt idx="30">
                  <c:v>9322305</c:v>
                </c:pt>
                <c:pt idx="31">
                  <c:v>9322305</c:v>
                </c:pt>
                <c:pt idx="32">
                  <c:v>9322305</c:v>
                </c:pt>
                <c:pt idx="33">
                  <c:v>9322305</c:v>
                </c:pt>
                <c:pt idx="34">
                  <c:v>9322305</c:v>
                </c:pt>
                <c:pt idx="35">
                  <c:v>9322305</c:v>
                </c:pt>
                <c:pt idx="36">
                  <c:v>9322305</c:v>
                </c:pt>
                <c:pt idx="37">
                  <c:v>9322305</c:v>
                </c:pt>
                <c:pt idx="38">
                  <c:v>9322305</c:v>
                </c:pt>
                <c:pt idx="39">
                  <c:v>9322305</c:v>
                </c:pt>
                <c:pt idx="40">
                  <c:v>9322305</c:v>
                </c:pt>
                <c:pt idx="41">
                  <c:v>9322305</c:v>
                </c:pt>
                <c:pt idx="42">
                  <c:v>9322305</c:v>
                </c:pt>
                <c:pt idx="43">
                  <c:v>9322305</c:v>
                </c:pt>
                <c:pt idx="44">
                  <c:v>9322305</c:v>
                </c:pt>
                <c:pt idx="45">
                  <c:v>9322305</c:v>
                </c:pt>
                <c:pt idx="46">
                  <c:v>9322305</c:v>
                </c:pt>
                <c:pt idx="47">
                  <c:v>9322305</c:v>
                </c:pt>
                <c:pt idx="48">
                  <c:v>9322305</c:v>
                </c:pt>
                <c:pt idx="49">
                  <c:v>9322305</c:v>
                </c:pt>
                <c:pt idx="50">
                  <c:v>9322305</c:v>
                </c:pt>
                <c:pt idx="51">
                  <c:v>9322305</c:v>
                </c:pt>
                <c:pt idx="52">
                  <c:v>9322305</c:v>
                </c:pt>
                <c:pt idx="53">
                  <c:v>9322305</c:v>
                </c:pt>
                <c:pt idx="54">
                  <c:v>9322305</c:v>
                </c:pt>
                <c:pt idx="55">
                  <c:v>9322305</c:v>
                </c:pt>
                <c:pt idx="56">
                  <c:v>9322305</c:v>
                </c:pt>
                <c:pt idx="57">
                  <c:v>9322305</c:v>
                </c:pt>
                <c:pt idx="58">
                  <c:v>9322305</c:v>
                </c:pt>
                <c:pt idx="59">
                  <c:v>9322305</c:v>
                </c:pt>
                <c:pt idx="60">
                  <c:v>9322305</c:v>
                </c:pt>
                <c:pt idx="61">
                  <c:v>9322305</c:v>
                </c:pt>
                <c:pt idx="62">
                  <c:v>9322305</c:v>
                </c:pt>
                <c:pt idx="63">
                  <c:v>9322305</c:v>
                </c:pt>
                <c:pt idx="64">
                  <c:v>9322305</c:v>
                </c:pt>
                <c:pt idx="65">
                  <c:v>9322305</c:v>
                </c:pt>
                <c:pt idx="66">
                  <c:v>9322305</c:v>
                </c:pt>
                <c:pt idx="67">
                  <c:v>9322305</c:v>
                </c:pt>
                <c:pt idx="68">
                  <c:v>9322305</c:v>
                </c:pt>
                <c:pt idx="69">
                  <c:v>9322305</c:v>
                </c:pt>
                <c:pt idx="70">
                  <c:v>9322305</c:v>
                </c:pt>
                <c:pt idx="71">
                  <c:v>9322303</c:v>
                </c:pt>
                <c:pt idx="72">
                  <c:v>9322303</c:v>
                </c:pt>
                <c:pt idx="73">
                  <c:v>9322303</c:v>
                </c:pt>
                <c:pt idx="74">
                  <c:v>9322303</c:v>
                </c:pt>
                <c:pt idx="75">
                  <c:v>9322303</c:v>
                </c:pt>
                <c:pt idx="76">
                  <c:v>9322303</c:v>
                </c:pt>
                <c:pt idx="77">
                  <c:v>9322303</c:v>
                </c:pt>
                <c:pt idx="78">
                  <c:v>9322303</c:v>
                </c:pt>
                <c:pt idx="79">
                  <c:v>9322303</c:v>
                </c:pt>
                <c:pt idx="80">
                  <c:v>9322303</c:v>
                </c:pt>
                <c:pt idx="81">
                  <c:v>9322303</c:v>
                </c:pt>
                <c:pt idx="82">
                  <c:v>9322303</c:v>
                </c:pt>
                <c:pt idx="83">
                  <c:v>9322303</c:v>
                </c:pt>
                <c:pt idx="84">
                  <c:v>9322303</c:v>
                </c:pt>
                <c:pt idx="85">
                  <c:v>9322303</c:v>
                </c:pt>
                <c:pt idx="86">
                  <c:v>9322303</c:v>
                </c:pt>
                <c:pt idx="87">
                  <c:v>9322303</c:v>
                </c:pt>
                <c:pt idx="88">
                  <c:v>9322303</c:v>
                </c:pt>
                <c:pt idx="89">
                  <c:v>9322303</c:v>
                </c:pt>
                <c:pt idx="90">
                  <c:v>9322303</c:v>
                </c:pt>
                <c:pt idx="91">
                  <c:v>9322303</c:v>
                </c:pt>
                <c:pt idx="92">
                  <c:v>9322303</c:v>
                </c:pt>
                <c:pt idx="93">
                  <c:v>9322303</c:v>
                </c:pt>
                <c:pt idx="94">
                  <c:v>9322305</c:v>
                </c:pt>
                <c:pt idx="95">
                  <c:v>9322305</c:v>
                </c:pt>
                <c:pt idx="96">
                  <c:v>9322305</c:v>
                </c:pt>
                <c:pt idx="97">
                  <c:v>9322305</c:v>
                </c:pt>
                <c:pt idx="98">
                  <c:v>9322305</c:v>
                </c:pt>
                <c:pt idx="99">
                  <c:v>9322305</c:v>
                </c:pt>
                <c:pt idx="100">
                  <c:v>9322305</c:v>
                </c:pt>
                <c:pt idx="101">
                  <c:v>9322305</c:v>
                </c:pt>
                <c:pt idx="102">
                  <c:v>9322305</c:v>
                </c:pt>
                <c:pt idx="103">
                  <c:v>9322305</c:v>
                </c:pt>
                <c:pt idx="104">
                  <c:v>9322305</c:v>
                </c:pt>
                <c:pt idx="105">
                  <c:v>9322305</c:v>
                </c:pt>
                <c:pt idx="106">
                  <c:v>9322305</c:v>
                </c:pt>
                <c:pt idx="107">
                  <c:v>9322305</c:v>
                </c:pt>
                <c:pt idx="108">
                  <c:v>9322305</c:v>
                </c:pt>
                <c:pt idx="109">
                  <c:v>9322305</c:v>
                </c:pt>
                <c:pt idx="110">
                  <c:v>9322305</c:v>
                </c:pt>
                <c:pt idx="111">
                  <c:v>9322305</c:v>
                </c:pt>
                <c:pt idx="112">
                  <c:v>9322305</c:v>
                </c:pt>
                <c:pt idx="113">
                  <c:v>9322305</c:v>
                </c:pt>
                <c:pt idx="114">
                  <c:v>9322305</c:v>
                </c:pt>
                <c:pt idx="115">
                  <c:v>9322305</c:v>
                </c:pt>
                <c:pt idx="116">
                  <c:v>9322305</c:v>
                </c:pt>
                <c:pt idx="117">
                  <c:v>9322305</c:v>
                </c:pt>
                <c:pt idx="118">
                  <c:v>9322305</c:v>
                </c:pt>
                <c:pt idx="119">
                  <c:v>9322305</c:v>
                </c:pt>
                <c:pt idx="120">
                  <c:v>9322305</c:v>
                </c:pt>
                <c:pt idx="121">
                  <c:v>9322305</c:v>
                </c:pt>
                <c:pt idx="122">
                  <c:v>9322305</c:v>
                </c:pt>
                <c:pt idx="123">
                  <c:v>9322305</c:v>
                </c:pt>
                <c:pt idx="124">
                  <c:v>9322305</c:v>
                </c:pt>
                <c:pt idx="125">
                  <c:v>9322305</c:v>
                </c:pt>
                <c:pt idx="126">
                  <c:v>9322305</c:v>
                </c:pt>
                <c:pt idx="127">
                  <c:v>9322305</c:v>
                </c:pt>
                <c:pt idx="128">
                  <c:v>9322305</c:v>
                </c:pt>
                <c:pt idx="129">
                  <c:v>9322305</c:v>
                </c:pt>
                <c:pt idx="130">
                  <c:v>9322305</c:v>
                </c:pt>
                <c:pt idx="131">
                  <c:v>9322305</c:v>
                </c:pt>
                <c:pt idx="132">
                  <c:v>9322305</c:v>
                </c:pt>
                <c:pt idx="133">
                  <c:v>9322305</c:v>
                </c:pt>
                <c:pt idx="134">
                  <c:v>9322305</c:v>
                </c:pt>
                <c:pt idx="135">
                  <c:v>9322305</c:v>
                </c:pt>
                <c:pt idx="136">
                  <c:v>9322305</c:v>
                </c:pt>
                <c:pt idx="137">
                  <c:v>9322305</c:v>
                </c:pt>
                <c:pt idx="138">
                  <c:v>9322305</c:v>
                </c:pt>
                <c:pt idx="139">
                  <c:v>9322305</c:v>
                </c:pt>
                <c:pt idx="140">
                  <c:v>9322305</c:v>
                </c:pt>
                <c:pt idx="141">
                  <c:v>9322305</c:v>
                </c:pt>
                <c:pt idx="142">
                  <c:v>9322305</c:v>
                </c:pt>
                <c:pt idx="143">
                  <c:v>9322305</c:v>
                </c:pt>
                <c:pt idx="144">
                  <c:v>9322305</c:v>
                </c:pt>
                <c:pt idx="145">
                  <c:v>9322305</c:v>
                </c:pt>
                <c:pt idx="146">
                  <c:v>9322305</c:v>
                </c:pt>
                <c:pt idx="147">
                  <c:v>9322305</c:v>
                </c:pt>
                <c:pt idx="148">
                  <c:v>9322305</c:v>
                </c:pt>
                <c:pt idx="149">
                  <c:v>9322305</c:v>
                </c:pt>
                <c:pt idx="150">
                  <c:v>9322305</c:v>
                </c:pt>
                <c:pt idx="151">
                  <c:v>9322305</c:v>
                </c:pt>
                <c:pt idx="152">
                  <c:v>9322305</c:v>
                </c:pt>
                <c:pt idx="153">
                  <c:v>9322305</c:v>
                </c:pt>
                <c:pt idx="154">
                  <c:v>9322305</c:v>
                </c:pt>
                <c:pt idx="155">
                  <c:v>9322305</c:v>
                </c:pt>
                <c:pt idx="156">
                  <c:v>9322305</c:v>
                </c:pt>
                <c:pt idx="157">
                  <c:v>9322305</c:v>
                </c:pt>
                <c:pt idx="158">
                  <c:v>9322305</c:v>
                </c:pt>
                <c:pt idx="159">
                  <c:v>9322305</c:v>
                </c:pt>
                <c:pt idx="160">
                  <c:v>9322305</c:v>
                </c:pt>
                <c:pt idx="161">
                  <c:v>9322305</c:v>
                </c:pt>
                <c:pt idx="162">
                  <c:v>9322305</c:v>
                </c:pt>
                <c:pt idx="163">
                  <c:v>9322305</c:v>
                </c:pt>
                <c:pt idx="164">
                  <c:v>9322305</c:v>
                </c:pt>
                <c:pt idx="165">
                  <c:v>9322305</c:v>
                </c:pt>
                <c:pt idx="166">
                  <c:v>9322303</c:v>
                </c:pt>
                <c:pt idx="167">
                  <c:v>9322303</c:v>
                </c:pt>
                <c:pt idx="168">
                  <c:v>9322303</c:v>
                </c:pt>
                <c:pt idx="169">
                  <c:v>9322303</c:v>
                </c:pt>
                <c:pt idx="170">
                  <c:v>9322303</c:v>
                </c:pt>
                <c:pt idx="171">
                  <c:v>9322303</c:v>
                </c:pt>
                <c:pt idx="172">
                  <c:v>9322303</c:v>
                </c:pt>
                <c:pt idx="173">
                  <c:v>9322303</c:v>
                </c:pt>
                <c:pt idx="174">
                  <c:v>9322303</c:v>
                </c:pt>
                <c:pt idx="175">
                  <c:v>9322303</c:v>
                </c:pt>
                <c:pt idx="176">
                  <c:v>9322303</c:v>
                </c:pt>
                <c:pt idx="177">
                  <c:v>9322303</c:v>
                </c:pt>
                <c:pt idx="178">
                  <c:v>9322303</c:v>
                </c:pt>
                <c:pt idx="179">
                  <c:v>9322303</c:v>
                </c:pt>
                <c:pt idx="180">
                  <c:v>9322303</c:v>
                </c:pt>
                <c:pt idx="181">
                  <c:v>9322303</c:v>
                </c:pt>
                <c:pt idx="182">
                  <c:v>9322303</c:v>
                </c:pt>
                <c:pt idx="183">
                  <c:v>9322303</c:v>
                </c:pt>
                <c:pt idx="184">
                  <c:v>9322303</c:v>
                </c:pt>
                <c:pt idx="185">
                  <c:v>9322303</c:v>
                </c:pt>
                <c:pt idx="186">
                  <c:v>9322303</c:v>
                </c:pt>
                <c:pt idx="187">
                  <c:v>9322303</c:v>
                </c:pt>
                <c:pt idx="188">
                  <c:v>9322303</c:v>
                </c:pt>
                <c:pt idx="189">
                  <c:v>9322303</c:v>
                </c:pt>
                <c:pt idx="190">
                  <c:v>9322303</c:v>
                </c:pt>
                <c:pt idx="191">
                  <c:v>9322303</c:v>
                </c:pt>
                <c:pt idx="192">
                  <c:v>9322303</c:v>
                </c:pt>
                <c:pt idx="193">
                  <c:v>9322303</c:v>
                </c:pt>
                <c:pt idx="194">
                  <c:v>9322303</c:v>
                </c:pt>
                <c:pt idx="195">
                  <c:v>9322302</c:v>
                </c:pt>
                <c:pt idx="196">
                  <c:v>9322303</c:v>
                </c:pt>
                <c:pt idx="197">
                  <c:v>9322303</c:v>
                </c:pt>
                <c:pt idx="198">
                  <c:v>9322303</c:v>
                </c:pt>
                <c:pt idx="199">
                  <c:v>9322303</c:v>
                </c:pt>
                <c:pt idx="200">
                  <c:v>9322303</c:v>
                </c:pt>
                <c:pt idx="201">
                  <c:v>9322303</c:v>
                </c:pt>
                <c:pt idx="202">
                  <c:v>9322303</c:v>
                </c:pt>
                <c:pt idx="203">
                  <c:v>9322303</c:v>
                </c:pt>
                <c:pt idx="204">
                  <c:v>9322303</c:v>
                </c:pt>
                <c:pt idx="205">
                  <c:v>9322303</c:v>
                </c:pt>
                <c:pt idx="206">
                  <c:v>9322303</c:v>
                </c:pt>
                <c:pt idx="207">
                  <c:v>9322303</c:v>
                </c:pt>
                <c:pt idx="208">
                  <c:v>9322303</c:v>
                </c:pt>
                <c:pt idx="209">
                  <c:v>9322303</c:v>
                </c:pt>
                <c:pt idx="210">
                  <c:v>9322302</c:v>
                </c:pt>
                <c:pt idx="211">
                  <c:v>9322302</c:v>
                </c:pt>
                <c:pt idx="212">
                  <c:v>9322302</c:v>
                </c:pt>
                <c:pt idx="213">
                  <c:v>9322302</c:v>
                </c:pt>
                <c:pt idx="214">
                  <c:v>9322302</c:v>
                </c:pt>
                <c:pt idx="215">
                  <c:v>9322302</c:v>
                </c:pt>
                <c:pt idx="216">
                  <c:v>9322302</c:v>
                </c:pt>
                <c:pt idx="217">
                  <c:v>9322302</c:v>
                </c:pt>
                <c:pt idx="218">
                  <c:v>9322302</c:v>
                </c:pt>
                <c:pt idx="219">
                  <c:v>9322302</c:v>
                </c:pt>
                <c:pt idx="220">
                  <c:v>9322302</c:v>
                </c:pt>
                <c:pt idx="221">
                  <c:v>9322302</c:v>
                </c:pt>
                <c:pt idx="222">
                  <c:v>9322302</c:v>
                </c:pt>
                <c:pt idx="223">
                  <c:v>9322302</c:v>
                </c:pt>
                <c:pt idx="224">
                  <c:v>9322302</c:v>
                </c:pt>
                <c:pt idx="225">
                  <c:v>9322302</c:v>
                </c:pt>
                <c:pt idx="226">
                  <c:v>9322302</c:v>
                </c:pt>
                <c:pt idx="227">
                  <c:v>9322302</c:v>
                </c:pt>
                <c:pt idx="228">
                  <c:v>9322302</c:v>
                </c:pt>
                <c:pt idx="229">
                  <c:v>9322302</c:v>
                </c:pt>
                <c:pt idx="230">
                  <c:v>9322302</c:v>
                </c:pt>
                <c:pt idx="231">
                  <c:v>9322302</c:v>
                </c:pt>
                <c:pt idx="232">
                  <c:v>9322302</c:v>
                </c:pt>
                <c:pt idx="233">
                  <c:v>9322302</c:v>
                </c:pt>
                <c:pt idx="234">
                  <c:v>9322302</c:v>
                </c:pt>
                <c:pt idx="235">
                  <c:v>9322302</c:v>
                </c:pt>
                <c:pt idx="236">
                  <c:v>9322302</c:v>
                </c:pt>
                <c:pt idx="237">
                  <c:v>9322302</c:v>
                </c:pt>
                <c:pt idx="238">
                  <c:v>9322302</c:v>
                </c:pt>
                <c:pt idx="239">
                  <c:v>9322302</c:v>
                </c:pt>
                <c:pt idx="240">
                  <c:v>9322302</c:v>
                </c:pt>
                <c:pt idx="241">
                  <c:v>9322302</c:v>
                </c:pt>
                <c:pt idx="242">
                  <c:v>9322302</c:v>
                </c:pt>
                <c:pt idx="243">
                  <c:v>9322302</c:v>
                </c:pt>
                <c:pt idx="244">
                  <c:v>9322302</c:v>
                </c:pt>
                <c:pt idx="245">
                  <c:v>9322302</c:v>
                </c:pt>
                <c:pt idx="246">
                  <c:v>9322302</c:v>
                </c:pt>
                <c:pt idx="247">
                  <c:v>9322302</c:v>
                </c:pt>
                <c:pt idx="248">
                  <c:v>9322302</c:v>
                </c:pt>
                <c:pt idx="249">
                  <c:v>9322302</c:v>
                </c:pt>
                <c:pt idx="250">
                  <c:v>9322302</c:v>
                </c:pt>
                <c:pt idx="251">
                  <c:v>9322302</c:v>
                </c:pt>
                <c:pt idx="252">
                  <c:v>9322302</c:v>
                </c:pt>
                <c:pt idx="253">
                  <c:v>9322302</c:v>
                </c:pt>
                <c:pt idx="254">
                  <c:v>9322302</c:v>
                </c:pt>
                <c:pt idx="255">
                  <c:v>9322302</c:v>
                </c:pt>
                <c:pt idx="256">
                  <c:v>9322302</c:v>
                </c:pt>
                <c:pt idx="257">
                  <c:v>9322302</c:v>
                </c:pt>
                <c:pt idx="258">
                  <c:v>9322302</c:v>
                </c:pt>
                <c:pt idx="259">
                  <c:v>9322302</c:v>
                </c:pt>
                <c:pt idx="260">
                  <c:v>9322302</c:v>
                </c:pt>
                <c:pt idx="261">
                  <c:v>9322302</c:v>
                </c:pt>
                <c:pt idx="262">
                  <c:v>9322302</c:v>
                </c:pt>
                <c:pt idx="263">
                  <c:v>9322302</c:v>
                </c:pt>
                <c:pt idx="264">
                  <c:v>9322302</c:v>
                </c:pt>
                <c:pt idx="265">
                  <c:v>9322302</c:v>
                </c:pt>
                <c:pt idx="266">
                  <c:v>9322302</c:v>
                </c:pt>
                <c:pt idx="267">
                  <c:v>9322302</c:v>
                </c:pt>
                <c:pt idx="268">
                  <c:v>9322302</c:v>
                </c:pt>
                <c:pt idx="269">
                  <c:v>9322302</c:v>
                </c:pt>
                <c:pt idx="270">
                  <c:v>9322302</c:v>
                </c:pt>
                <c:pt idx="271">
                  <c:v>9322302</c:v>
                </c:pt>
                <c:pt idx="272">
                  <c:v>9322302</c:v>
                </c:pt>
                <c:pt idx="273">
                  <c:v>9322302</c:v>
                </c:pt>
                <c:pt idx="274">
                  <c:v>9322302</c:v>
                </c:pt>
                <c:pt idx="275">
                  <c:v>9322302</c:v>
                </c:pt>
                <c:pt idx="276">
                  <c:v>9322302</c:v>
                </c:pt>
                <c:pt idx="277">
                  <c:v>9322302</c:v>
                </c:pt>
                <c:pt idx="278">
                  <c:v>9322300</c:v>
                </c:pt>
                <c:pt idx="279">
                  <c:v>9322300</c:v>
                </c:pt>
                <c:pt idx="280">
                  <c:v>9322300</c:v>
                </c:pt>
                <c:pt idx="281">
                  <c:v>9322300</c:v>
                </c:pt>
                <c:pt idx="282">
                  <c:v>9322300</c:v>
                </c:pt>
                <c:pt idx="283">
                  <c:v>9322300</c:v>
                </c:pt>
                <c:pt idx="284">
                  <c:v>9322300</c:v>
                </c:pt>
                <c:pt idx="285">
                  <c:v>9322300</c:v>
                </c:pt>
                <c:pt idx="286">
                  <c:v>9322300</c:v>
                </c:pt>
                <c:pt idx="287">
                  <c:v>9322300</c:v>
                </c:pt>
                <c:pt idx="288">
                  <c:v>9322300</c:v>
                </c:pt>
                <c:pt idx="289">
                  <c:v>9322300</c:v>
                </c:pt>
                <c:pt idx="290">
                  <c:v>9322300</c:v>
                </c:pt>
                <c:pt idx="291">
                  <c:v>9322300</c:v>
                </c:pt>
                <c:pt idx="292">
                  <c:v>9322300</c:v>
                </c:pt>
                <c:pt idx="293">
                  <c:v>9322300</c:v>
                </c:pt>
                <c:pt idx="294">
                  <c:v>9322300</c:v>
                </c:pt>
                <c:pt idx="295">
                  <c:v>9322300</c:v>
                </c:pt>
                <c:pt idx="296">
                  <c:v>9322300</c:v>
                </c:pt>
                <c:pt idx="297">
                  <c:v>9322300</c:v>
                </c:pt>
                <c:pt idx="298">
                  <c:v>9322300</c:v>
                </c:pt>
                <c:pt idx="299">
                  <c:v>9322300</c:v>
                </c:pt>
                <c:pt idx="300">
                  <c:v>9322300</c:v>
                </c:pt>
                <c:pt idx="301">
                  <c:v>9322300</c:v>
                </c:pt>
                <c:pt idx="302">
                  <c:v>9322300</c:v>
                </c:pt>
                <c:pt idx="303">
                  <c:v>9322300</c:v>
                </c:pt>
                <c:pt idx="304">
                  <c:v>9322300</c:v>
                </c:pt>
                <c:pt idx="305">
                  <c:v>9322300</c:v>
                </c:pt>
                <c:pt idx="306">
                  <c:v>9322295</c:v>
                </c:pt>
                <c:pt idx="307">
                  <c:v>9322295</c:v>
                </c:pt>
                <c:pt idx="308">
                  <c:v>9322292</c:v>
                </c:pt>
                <c:pt idx="309">
                  <c:v>9322290</c:v>
                </c:pt>
                <c:pt idx="310">
                  <c:v>9322288</c:v>
                </c:pt>
                <c:pt idx="311">
                  <c:v>9322287</c:v>
                </c:pt>
                <c:pt idx="312">
                  <c:v>9322287</c:v>
                </c:pt>
                <c:pt idx="313">
                  <c:v>9322285</c:v>
                </c:pt>
                <c:pt idx="314">
                  <c:v>9322285</c:v>
                </c:pt>
                <c:pt idx="315">
                  <c:v>9322285</c:v>
                </c:pt>
                <c:pt idx="316">
                  <c:v>9322285</c:v>
                </c:pt>
                <c:pt idx="317">
                  <c:v>9322285</c:v>
                </c:pt>
                <c:pt idx="318">
                  <c:v>9322288</c:v>
                </c:pt>
                <c:pt idx="319">
                  <c:v>9322288</c:v>
                </c:pt>
                <c:pt idx="320">
                  <c:v>9322290</c:v>
                </c:pt>
                <c:pt idx="321">
                  <c:v>9322292</c:v>
                </c:pt>
                <c:pt idx="322">
                  <c:v>9322292</c:v>
                </c:pt>
                <c:pt idx="323">
                  <c:v>9322295</c:v>
                </c:pt>
                <c:pt idx="324">
                  <c:v>9322295</c:v>
                </c:pt>
                <c:pt idx="325">
                  <c:v>9322297</c:v>
                </c:pt>
                <c:pt idx="326">
                  <c:v>9322298</c:v>
                </c:pt>
                <c:pt idx="327">
                  <c:v>9322298</c:v>
                </c:pt>
                <c:pt idx="328">
                  <c:v>9322298</c:v>
                </c:pt>
                <c:pt idx="329">
                  <c:v>9322298</c:v>
                </c:pt>
                <c:pt idx="330">
                  <c:v>9322298</c:v>
                </c:pt>
                <c:pt idx="331">
                  <c:v>9322298</c:v>
                </c:pt>
                <c:pt idx="332">
                  <c:v>9322298</c:v>
                </c:pt>
                <c:pt idx="333">
                  <c:v>9322298</c:v>
                </c:pt>
                <c:pt idx="334">
                  <c:v>9322298</c:v>
                </c:pt>
                <c:pt idx="335">
                  <c:v>9322298</c:v>
                </c:pt>
                <c:pt idx="336">
                  <c:v>9322298</c:v>
                </c:pt>
                <c:pt idx="337">
                  <c:v>9322298</c:v>
                </c:pt>
                <c:pt idx="338">
                  <c:v>9322298</c:v>
                </c:pt>
                <c:pt idx="339">
                  <c:v>9322298</c:v>
                </c:pt>
                <c:pt idx="340">
                  <c:v>9322298</c:v>
                </c:pt>
                <c:pt idx="341">
                  <c:v>9322298</c:v>
                </c:pt>
                <c:pt idx="342">
                  <c:v>9322298</c:v>
                </c:pt>
                <c:pt idx="343">
                  <c:v>9322298</c:v>
                </c:pt>
                <c:pt idx="344">
                  <c:v>9322298</c:v>
                </c:pt>
                <c:pt idx="345">
                  <c:v>9322298</c:v>
                </c:pt>
                <c:pt idx="346">
                  <c:v>9322298</c:v>
                </c:pt>
                <c:pt idx="347">
                  <c:v>9322298</c:v>
                </c:pt>
                <c:pt idx="348">
                  <c:v>9322298</c:v>
                </c:pt>
                <c:pt idx="349">
                  <c:v>9322298</c:v>
                </c:pt>
                <c:pt idx="350">
                  <c:v>9322298</c:v>
                </c:pt>
                <c:pt idx="351">
                  <c:v>9322298</c:v>
                </c:pt>
                <c:pt idx="352">
                  <c:v>9322298</c:v>
                </c:pt>
                <c:pt idx="353">
                  <c:v>9322298</c:v>
                </c:pt>
                <c:pt idx="354">
                  <c:v>9322298</c:v>
                </c:pt>
                <c:pt idx="355">
                  <c:v>9322298</c:v>
                </c:pt>
                <c:pt idx="356">
                  <c:v>9322298</c:v>
                </c:pt>
                <c:pt idx="357">
                  <c:v>9322298</c:v>
                </c:pt>
                <c:pt idx="358">
                  <c:v>9322298</c:v>
                </c:pt>
                <c:pt idx="359">
                  <c:v>9322298</c:v>
                </c:pt>
                <c:pt idx="360">
                  <c:v>9322298</c:v>
                </c:pt>
                <c:pt idx="361">
                  <c:v>9322298</c:v>
                </c:pt>
                <c:pt idx="362">
                  <c:v>9322298</c:v>
                </c:pt>
                <c:pt idx="363">
                  <c:v>9322298</c:v>
                </c:pt>
                <c:pt idx="364">
                  <c:v>9322298</c:v>
                </c:pt>
                <c:pt idx="365">
                  <c:v>9322298</c:v>
                </c:pt>
                <c:pt idx="366">
                  <c:v>9322298</c:v>
                </c:pt>
                <c:pt idx="367">
                  <c:v>9322298</c:v>
                </c:pt>
                <c:pt idx="368">
                  <c:v>9322298</c:v>
                </c:pt>
                <c:pt idx="369">
                  <c:v>9322298</c:v>
                </c:pt>
                <c:pt idx="370">
                  <c:v>9322298</c:v>
                </c:pt>
                <c:pt idx="371">
                  <c:v>9322298</c:v>
                </c:pt>
                <c:pt idx="372">
                  <c:v>9322298</c:v>
                </c:pt>
                <c:pt idx="373">
                  <c:v>9322298</c:v>
                </c:pt>
                <c:pt idx="374">
                  <c:v>9322298</c:v>
                </c:pt>
                <c:pt idx="375">
                  <c:v>9322298</c:v>
                </c:pt>
                <c:pt idx="376">
                  <c:v>9322298</c:v>
                </c:pt>
                <c:pt idx="377">
                  <c:v>9322298</c:v>
                </c:pt>
                <c:pt idx="378">
                  <c:v>9322298</c:v>
                </c:pt>
                <c:pt idx="379">
                  <c:v>9322298</c:v>
                </c:pt>
                <c:pt idx="380">
                  <c:v>9322298</c:v>
                </c:pt>
                <c:pt idx="381">
                  <c:v>9322298</c:v>
                </c:pt>
                <c:pt idx="382">
                  <c:v>9322298</c:v>
                </c:pt>
                <c:pt idx="383">
                  <c:v>9322298</c:v>
                </c:pt>
                <c:pt idx="384">
                  <c:v>9322298</c:v>
                </c:pt>
                <c:pt idx="385">
                  <c:v>9322298</c:v>
                </c:pt>
                <c:pt idx="386">
                  <c:v>9322298</c:v>
                </c:pt>
                <c:pt idx="387">
                  <c:v>9322298</c:v>
                </c:pt>
                <c:pt idx="388">
                  <c:v>9322298</c:v>
                </c:pt>
                <c:pt idx="389">
                  <c:v>9322298</c:v>
                </c:pt>
                <c:pt idx="390">
                  <c:v>9322298</c:v>
                </c:pt>
                <c:pt idx="391">
                  <c:v>9322298</c:v>
                </c:pt>
                <c:pt idx="392">
                  <c:v>9322298</c:v>
                </c:pt>
                <c:pt idx="393">
                  <c:v>9322298</c:v>
                </c:pt>
                <c:pt idx="394">
                  <c:v>9322298</c:v>
                </c:pt>
                <c:pt idx="395">
                  <c:v>9322298</c:v>
                </c:pt>
                <c:pt idx="396">
                  <c:v>9322298</c:v>
                </c:pt>
                <c:pt idx="397">
                  <c:v>9322298</c:v>
                </c:pt>
                <c:pt idx="398">
                  <c:v>9322298</c:v>
                </c:pt>
                <c:pt idx="399">
                  <c:v>9322298</c:v>
                </c:pt>
                <c:pt idx="400">
                  <c:v>9322298</c:v>
                </c:pt>
                <c:pt idx="401">
                  <c:v>9322298</c:v>
                </c:pt>
                <c:pt idx="402">
                  <c:v>9322298</c:v>
                </c:pt>
                <c:pt idx="403">
                  <c:v>9322298</c:v>
                </c:pt>
                <c:pt idx="404">
                  <c:v>9322298</c:v>
                </c:pt>
                <c:pt idx="405">
                  <c:v>9322298</c:v>
                </c:pt>
                <c:pt idx="406">
                  <c:v>9322297</c:v>
                </c:pt>
                <c:pt idx="407">
                  <c:v>9322297</c:v>
                </c:pt>
                <c:pt idx="408">
                  <c:v>9322297</c:v>
                </c:pt>
                <c:pt idx="409">
                  <c:v>9322297</c:v>
                </c:pt>
                <c:pt idx="410">
                  <c:v>9322297</c:v>
                </c:pt>
                <c:pt idx="411">
                  <c:v>9322297</c:v>
                </c:pt>
                <c:pt idx="412">
                  <c:v>9322297</c:v>
                </c:pt>
                <c:pt idx="413">
                  <c:v>9322297</c:v>
                </c:pt>
                <c:pt idx="414">
                  <c:v>9322297</c:v>
                </c:pt>
                <c:pt idx="415">
                  <c:v>9322297</c:v>
                </c:pt>
                <c:pt idx="416">
                  <c:v>9322297</c:v>
                </c:pt>
                <c:pt idx="417">
                  <c:v>9322297</c:v>
                </c:pt>
                <c:pt idx="418">
                  <c:v>9322297</c:v>
                </c:pt>
                <c:pt idx="419">
                  <c:v>9322297</c:v>
                </c:pt>
                <c:pt idx="420">
                  <c:v>9322297</c:v>
                </c:pt>
                <c:pt idx="421">
                  <c:v>9322297</c:v>
                </c:pt>
                <c:pt idx="422">
                  <c:v>9322297</c:v>
                </c:pt>
                <c:pt idx="423">
                  <c:v>9322297</c:v>
                </c:pt>
                <c:pt idx="424">
                  <c:v>9322297</c:v>
                </c:pt>
                <c:pt idx="425">
                  <c:v>9322297</c:v>
                </c:pt>
                <c:pt idx="426">
                  <c:v>9322297</c:v>
                </c:pt>
                <c:pt idx="427">
                  <c:v>9322297</c:v>
                </c:pt>
                <c:pt idx="428">
                  <c:v>9322297</c:v>
                </c:pt>
                <c:pt idx="429">
                  <c:v>9322297</c:v>
                </c:pt>
                <c:pt idx="430">
                  <c:v>9322295</c:v>
                </c:pt>
                <c:pt idx="431">
                  <c:v>9322295</c:v>
                </c:pt>
                <c:pt idx="432">
                  <c:v>9322295</c:v>
                </c:pt>
                <c:pt idx="433">
                  <c:v>9322295</c:v>
                </c:pt>
                <c:pt idx="434">
                  <c:v>9322295</c:v>
                </c:pt>
                <c:pt idx="435">
                  <c:v>9322295</c:v>
                </c:pt>
                <c:pt idx="436">
                  <c:v>9322295</c:v>
                </c:pt>
                <c:pt idx="437">
                  <c:v>9322295</c:v>
                </c:pt>
                <c:pt idx="438">
                  <c:v>9322295</c:v>
                </c:pt>
                <c:pt idx="439">
                  <c:v>9322295</c:v>
                </c:pt>
                <c:pt idx="440">
                  <c:v>9322295</c:v>
                </c:pt>
                <c:pt idx="441">
                  <c:v>9322295</c:v>
                </c:pt>
                <c:pt idx="442">
                  <c:v>9322295</c:v>
                </c:pt>
                <c:pt idx="443">
                  <c:v>9322295</c:v>
                </c:pt>
                <c:pt idx="444">
                  <c:v>9322295</c:v>
                </c:pt>
                <c:pt idx="445">
                  <c:v>9322295</c:v>
                </c:pt>
                <c:pt idx="446">
                  <c:v>9322295</c:v>
                </c:pt>
                <c:pt idx="447">
                  <c:v>9322295</c:v>
                </c:pt>
                <c:pt idx="448">
                  <c:v>9322295</c:v>
                </c:pt>
                <c:pt idx="449">
                  <c:v>9322295</c:v>
                </c:pt>
                <c:pt idx="450">
                  <c:v>9322295</c:v>
                </c:pt>
                <c:pt idx="451">
                  <c:v>9322295</c:v>
                </c:pt>
                <c:pt idx="452">
                  <c:v>9322295</c:v>
                </c:pt>
                <c:pt idx="453">
                  <c:v>9322295</c:v>
                </c:pt>
                <c:pt idx="454">
                  <c:v>9322295</c:v>
                </c:pt>
                <c:pt idx="455">
                  <c:v>9322295</c:v>
                </c:pt>
                <c:pt idx="456">
                  <c:v>9322295</c:v>
                </c:pt>
                <c:pt idx="457">
                  <c:v>9322295</c:v>
                </c:pt>
                <c:pt idx="458">
                  <c:v>9322295</c:v>
                </c:pt>
                <c:pt idx="459">
                  <c:v>9322295</c:v>
                </c:pt>
                <c:pt idx="460">
                  <c:v>9322295</c:v>
                </c:pt>
                <c:pt idx="461">
                  <c:v>9322295</c:v>
                </c:pt>
                <c:pt idx="462">
                  <c:v>9322295</c:v>
                </c:pt>
                <c:pt idx="463">
                  <c:v>9322295</c:v>
                </c:pt>
                <c:pt idx="464">
                  <c:v>9322295</c:v>
                </c:pt>
                <c:pt idx="465">
                  <c:v>9322295</c:v>
                </c:pt>
                <c:pt idx="466">
                  <c:v>9322295</c:v>
                </c:pt>
                <c:pt idx="467">
                  <c:v>9322295</c:v>
                </c:pt>
                <c:pt idx="468">
                  <c:v>9322295</c:v>
                </c:pt>
                <c:pt idx="469">
                  <c:v>9322295</c:v>
                </c:pt>
                <c:pt idx="470">
                  <c:v>9322292</c:v>
                </c:pt>
                <c:pt idx="471">
                  <c:v>9322293</c:v>
                </c:pt>
                <c:pt idx="472">
                  <c:v>9322293</c:v>
                </c:pt>
                <c:pt idx="473">
                  <c:v>9322297</c:v>
                </c:pt>
                <c:pt idx="474">
                  <c:v>9322300</c:v>
                </c:pt>
                <c:pt idx="475">
                  <c:v>9322300</c:v>
                </c:pt>
                <c:pt idx="476">
                  <c:v>9322300</c:v>
                </c:pt>
                <c:pt idx="477">
                  <c:v>9322300</c:v>
                </c:pt>
                <c:pt idx="478">
                  <c:v>9322300</c:v>
                </c:pt>
                <c:pt idx="479">
                  <c:v>9322300</c:v>
                </c:pt>
                <c:pt idx="480">
                  <c:v>9322300</c:v>
                </c:pt>
                <c:pt idx="481">
                  <c:v>9322300</c:v>
                </c:pt>
                <c:pt idx="482">
                  <c:v>9322300</c:v>
                </c:pt>
                <c:pt idx="483">
                  <c:v>9322300</c:v>
                </c:pt>
                <c:pt idx="484">
                  <c:v>9322300</c:v>
                </c:pt>
                <c:pt idx="485">
                  <c:v>9322300</c:v>
                </c:pt>
                <c:pt idx="486">
                  <c:v>9322300</c:v>
                </c:pt>
                <c:pt idx="487">
                  <c:v>9322300</c:v>
                </c:pt>
                <c:pt idx="488">
                  <c:v>9322298</c:v>
                </c:pt>
                <c:pt idx="489">
                  <c:v>9322298</c:v>
                </c:pt>
                <c:pt idx="490">
                  <c:v>9322298</c:v>
                </c:pt>
                <c:pt idx="491">
                  <c:v>9322298</c:v>
                </c:pt>
                <c:pt idx="492">
                  <c:v>9322298</c:v>
                </c:pt>
                <c:pt idx="493">
                  <c:v>9322298</c:v>
                </c:pt>
                <c:pt idx="494">
                  <c:v>9322298</c:v>
                </c:pt>
                <c:pt idx="495">
                  <c:v>9322298</c:v>
                </c:pt>
                <c:pt idx="496">
                  <c:v>9322298</c:v>
                </c:pt>
                <c:pt idx="497">
                  <c:v>9322298</c:v>
                </c:pt>
                <c:pt idx="498">
                  <c:v>9322300</c:v>
                </c:pt>
                <c:pt idx="499">
                  <c:v>9322298</c:v>
                </c:pt>
                <c:pt idx="500">
                  <c:v>9322300</c:v>
                </c:pt>
                <c:pt idx="501">
                  <c:v>9322305</c:v>
                </c:pt>
                <c:pt idx="502">
                  <c:v>9322305</c:v>
                </c:pt>
                <c:pt idx="503">
                  <c:v>9322305</c:v>
                </c:pt>
                <c:pt idx="504">
                  <c:v>9322305</c:v>
                </c:pt>
                <c:pt idx="505">
                  <c:v>9322305</c:v>
                </c:pt>
                <c:pt idx="506">
                  <c:v>9322307</c:v>
                </c:pt>
                <c:pt idx="507">
                  <c:v>9322307</c:v>
                </c:pt>
                <c:pt idx="508">
                  <c:v>9322307</c:v>
                </c:pt>
                <c:pt idx="509">
                  <c:v>9322308</c:v>
                </c:pt>
                <c:pt idx="510">
                  <c:v>9322308</c:v>
                </c:pt>
                <c:pt idx="511">
                  <c:v>9322308</c:v>
                </c:pt>
                <c:pt idx="512">
                  <c:v>9322308</c:v>
                </c:pt>
                <c:pt idx="513">
                  <c:v>9322308</c:v>
                </c:pt>
                <c:pt idx="514">
                  <c:v>9322308</c:v>
                </c:pt>
                <c:pt idx="515">
                  <c:v>9322308</c:v>
                </c:pt>
                <c:pt idx="516">
                  <c:v>9322308</c:v>
                </c:pt>
                <c:pt idx="517">
                  <c:v>9322308</c:v>
                </c:pt>
                <c:pt idx="518">
                  <c:v>9322308</c:v>
                </c:pt>
                <c:pt idx="519">
                  <c:v>9322308</c:v>
                </c:pt>
                <c:pt idx="520">
                  <c:v>9322308</c:v>
                </c:pt>
                <c:pt idx="521">
                  <c:v>9322308</c:v>
                </c:pt>
                <c:pt idx="522">
                  <c:v>9322308</c:v>
                </c:pt>
                <c:pt idx="523">
                  <c:v>9322308</c:v>
                </c:pt>
                <c:pt idx="524">
                  <c:v>9322308</c:v>
                </c:pt>
                <c:pt idx="525">
                  <c:v>9322308</c:v>
                </c:pt>
                <c:pt idx="526">
                  <c:v>9322308</c:v>
                </c:pt>
                <c:pt idx="527">
                  <c:v>9322308</c:v>
                </c:pt>
                <c:pt idx="528">
                  <c:v>9322308</c:v>
                </c:pt>
                <c:pt idx="529">
                  <c:v>9322308</c:v>
                </c:pt>
                <c:pt idx="530">
                  <c:v>9322308</c:v>
                </c:pt>
                <c:pt idx="531">
                  <c:v>9322308</c:v>
                </c:pt>
                <c:pt idx="532">
                  <c:v>9322308</c:v>
                </c:pt>
                <c:pt idx="533">
                  <c:v>9322308</c:v>
                </c:pt>
                <c:pt idx="534">
                  <c:v>9322308</c:v>
                </c:pt>
                <c:pt idx="535">
                  <c:v>9322308</c:v>
                </c:pt>
                <c:pt idx="536">
                  <c:v>9322308</c:v>
                </c:pt>
                <c:pt idx="537">
                  <c:v>9322308</c:v>
                </c:pt>
                <c:pt idx="538">
                  <c:v>9322308</c:v>
                </c:pt>
                <c:pt idx="539">
                  <c:v>9322308</c:v>
                </c:pt>
                <c:pt idx="540">
                  <c:v>9322308</c:v>
                </c:pt>
                <c:pt idx="541">
                  <c:v>9322308</c:v>
                </c:pt>
                <c:pt idx="542">
                  <c:v>9322308</c:v>
                </c:pt>
                <c:pt idx="543">
                  <c:v>9322308</c:v>
                </c:pt>
                <c:pt idx="544">
                  <c:v>9322303</c:v>
                </c:pt>
                <c:pt idx="545">
                  <c:v>9322298</c:v>
                </c:pt>
                <c:pt idx="546">
                  <c:v>9322293</c:v>
                </c:pt>
                <c:pt idx="547">
                  <c:v>9322293</c:v>
                </c:pt>
                <c:pt idx="548">
                  <c:v>9322290</c:v>
                </c:pt>
                <c:pt idx="549">
                  <c:v>9322283</c:v>
                </c:pt>
                <c:pt idx="550">
                  <c:v>9322278</c:v>
                </c:pt>
                <c:pt idx="551">
                  <c:v>9322273</c:v>
                </c:pt>
                <c:pt idx="552">
                  <c:v>9322273</c:v>
                </c:pt>
                <c:pt idx="553">
                  <c:v>9322267</c:v>
                </c:pt>
                <c:pt idx="554">
                  <c:v>9322263</c:v>
                </c:pt>
                <c:pt idx="555">
                  <c:v>9322260</c:v>
                </c:pt>
                <c:pt idx="556">
                  <c:v>9322257</c:v>
                </c:pt>
                <c:pt idx="557">
                  <c:v>9322257</c:v>
                </c:pt>
                <c:pt idx="558">
                  <c:v>9322257</c:v>
                </c:pt>
                <c:pt idx="559">
                  <c:v>9322257</c:v>
                </c:pt>
                <c:pt idx="560">
                  <c:v>9322257</c:v>
                </c:pt>
                <c:pt idx="561">
                  <c:v>9322257</c:v>
                </c:pt>
                <c:pt idx="562">
                  <c:v>9322257</c:v>
                </c:pt>
                <c:pt idx="563">
                  <c:v>9322257</c:v>
                </c:pt>
                <c:pt idx="564">
                  <c:v>9322257</c:v>
                </c:pt>
                <c:pt idx="565">
                  <c:v>9322257</c:v>
                </c:pt>
                <c:pt idx="566">
                  <c:v>9322257</c:v>
                </c:pt>
                <c:pt idx="567">
                  <c:v>9322257</c:v>
                </c:pt>
                <c:pt idx="568">
                  <c:v>9322257</c:v>
                </c:pt>
                <c:pt idx="569">
                  <c:v>9322257</c:v>
                </c:pt>
                <c:pt idx="570">
                  <c:v>9322257</c:v>
                </c:pt>
                <c:pt idx="571">
                  <c:v>9322257</c:v>
                </c:pt>
                <c:pt idx="572">
                  <c:v>9322257</c:v>
                </c:pt>
                <c:pt idx="573">
                  <c:v>9322257</c:v>
                </c:pt>
                <c:pt idx="574">
                  <c:v>9322257</c:v>
                </c:pt>
                <c:pt idx="575">
                  <c:v>9322257</c:v>
                </c:pt>
                <c:pt idx="576">
                  <c:v>9322257</c:v>
                </c:pt>
                <c:pt idx="577">
                  <c:v>9322257</c:v>
                </c:pt>
                <c:pt idx="578">
                  <c:v>9322255</c:v>
                </c:pt>
                <c:pt idx="579">
                  <c:v>9322255</c:v>
                </c:pt>
                <c:pt idx="580">
                  <c:v>9322255</c:v>
                </c:pt>
                <c:pt idx="581">
                  <c:v>9322255</c:v>
                </c:pt>
                <c:pt idx="582">
                  <c:v>9322255</c:v>
                </c:pt>
                <c:pt idx="583">
                  <c:v>9322255</c:v>
                </c:pt>
                <c:pt idx="584">
                  <c:v>9322255</c:v>
                </c:pt>
                <c:pt idx="585">
                  <c:v>9322255</c:v>
                </c:pt>
                <c:pt idx="586">
                  <c:v>9322255</c:v>
                </c:pt>
                <c:pt idx="587">
                  <c:v>9322255</c:v>
                </c:pt>
                <c:pt idx="588">
                  <c:v>9322255</c:v>
                </c:pt>
                <c:pt idx="589">
                  <c:v>9322255</c:v>
                </c:pt>
                <c:pt idx="590">
                  <c:v>9322255</c:v>
                </c:pt>
                <c:pt idx="591">
                  <c:v>9322255</c:v>
                </c:pt>
                <c:pt idx="592">
                  <c:v>9322255</c:v>
                </c:pt>
                <c:pt idx="593">
                  <c:v>9322255</c:v>
                </c:pt>
                <c:pt idx="594">
                  <c:v>9322255</c:v>
                </c:pt>
                <c:pt idx="595">
                  <c:v>9322255</c:v>
                </c:pt>
                <c:pt idx="596">
                  <c:v>9322255</c:v>
                </c:pt>
                <c:pt idx="597">
                  <c:v>9322255</c:v>
                </c:pt>
                <c:pt idx="598">
                  <c:v>9322255</c:v>
                </c:pt>
                <c:pt idx="599">
                  <c:v>9322255</c:v>
                </c:pt>
                <c:pt idx="600">
                  <c:v>9322255</c:v>
                </c:pt>
                <c:pt idx="601">
                  <c:v>9322255</c:v>
                </c:pt>
                <c:pt idx="602">
                  <c:v>9322255</c:v>
                </c:pt>
                <c:pt idx="603">
                  <c:v>9322255</c:v>
                </c:pt>
                <c:pt idx="604">
                  <c:v>9322257</c:v>
                </c:pt>
                <c:pt idx="605">
                  <c:v>9322257</c:v>
                </c:pt>
                <c:pt idx="606">
                  <c:v>9322257</c:v>
                </c:pt>
                <c:pt idx="607">
                  <c:v>9322257</c:v>
                </c:pt>
                <c:pt idx="608">
                  <c:v>9322257</c:v>
                </c:pt>
                <c:pt idx="609">
                  <c:v>9322258</c:v>
                </c:pt>
                <c:pt idx="610">
                  <c:v>9322258</c:v>
                </c:pt>
                <c:pt idx="611">
                  <c:v>9322260</c:v>
                </c:pt>
                <c:pt idx="612">
                  <c:v>9322260</c:v>
                </c:pt>
                <c:pt idx="613">
                  <c:v>9322262</c:v>
                </c:pt>
                <c:pt idx="614">
                  <c:v>9322262</c:v>
                </c:pt>
                <c:pt idx="615">
                  <c:v>9322262</c:v>
                </c:pt>
                <c:pt idx="616">
                  <c:v>9322260</c:v>
                </c:pt>
                <c:pt idx="617">
                  <c:v>9322260</c:v>
                </c:pt>
                <c:pt idx="618">
                  <c:v>9322260</c:v>
                </c:pt>
                <c:pt idx="619">
                  <c:v>9322260</c:v>
                </c:pt>
                <c:pt idx="620">
                  <c:v>9322260</c:v>
                </c:pt>
                <c:pt idx="621">
                  <c:v>9322260</c:v>
                </c:pt>
                <c:pt idx="622">
                  <c:v>9322260</c:v>
                </c:pt>
                <c:pt idx="623">
                  <c:v>9322260</c:v>
                </c:pt>
                <c:pt idx="624">
                  <c:v>9322260</c:v>
                </c:pt>
                <c:pt idx="625">
                  <c:v>9322260</c:v>
                </c:pt>
                <c:pt idx="626">
                  <c:v>9322260</c:v>
                </c:pt>
                <c:pt idx="627">
                  <c:v>9322260</c:v>
                </c:pt>
                <c:pt idx="628">
                  <c:v>9322260</c:v>
                </c:pt>
                <c:pt idx="629">
                  <c:v>9322260</c:v>
                </c:pt>
                <c:pt idx="630">
                  <c:v>9322260</c:v>
                </c:pt>
                <c:pt idx="631">
                  <c:v>9322260</c:v>
                </c:pt>
                <c:pt idx="632">
                  <c:v>9322260</c:v>
                </c:pt>
                <c:pt idx="633">
                  <c:v>9322260</c:v>
                </c:pt>
                <c:pt idx="634">
                  <c:v>9322262</c:v>
                </c:pt>
                <c:pt idx="635">
                  <c:v>9322265</c:v>
                </c:pt>
                <c:pt idx="636">
                  <c:v>9322268</c:v>
                </c:pt>
                <c:pt idx="637">
                  <c:v>9322268</c:v>
                </c:pt>
                <c:pt idx="638">
                  <c:v>9322268</c:v>
                </c:pt>
                <c:pt idx="639">
                  <c:v>9322268</c:v>
                </c:pt>
                <c:pt idx="640">
                  <c:v>9322270</c:v>
                </c:pt>
                <c:pt idx="641">
                  <c:v>9322273</c:v>
                </c:pt>
                <c:pt idx="642">
                  <c:v>9322273</c:v>
                </c:pt>
                <c:pt idx="643">
                  <c:v>9322275</c:v>
                </c:pt>
                <c:pt idx="644">
                  <c:v>9322275</c:v>
                </c:pt>
                <c:pt idx="645">
                  <c:v>9322275</c:v>
                </c:pt>
                <c:pt idx="646">
                  <c:v>9322275</c:v>
                </c:pt>
                <c:pt idx="647">
                  <c:v>9322275</c:v>
                </c:pt>
                <c:pt idx="648">
                  <c:v>9322278</c:v>
                </c:pt>
                <c:pt idx="649">
                  <c:v>9322273</c:v>
                </c:pt>
                <c:pt idx="650">
                  <c:v>9322270</c:v>
                </c:pt>
                <c:pt idx="651">
                  <c:v>9322270</c:v>
                </c:pt>
                <c:pt idx="652">
                  <c:v>9322270</c:v>
                </c:pt>
                <c:pt idx="653">
                  <c:v>9322267</c:v>
                </c:pt>
                <c:pt idx="654">
                  <c:v>9322262</c:v>
                </c:pt>
                <c:pt idx="655">
                  <c:v>9322262</c:v>
                </c:pt>
                <c:pt idx="656">
                  <c:v>9322262</c:v>
                </c:pt>
                <c:pt idx="657">
                  <c:v>9322262</c:v>
                </c:pt>
                <c:pt idx="658">
                  <c:v>9322262</c:v>
                </c:pt>
                <c:pt idx="659">
                  <c:v>9322262</c:v>
                </c:pt>
                <c:pt idx="660">
                  <c:v>9322262</c:v>
                </c:pt>
                <c:pt idx="661">
                  <c:v>9322262</c:v>
                </c:pt>
                <c:pt idx="662">
                  <c:v>9322262</c:v>
                </c:pt>
                <c:pt idx="663">
                  <c:v>9322262</c:v>
                </c:pt>
                <c:pt idx="664">
                  <c:v>9322262</c:v>
                </c:pt>
                <c:pt idx="665">
                  <c:v>9322260</c:v>
                </c:pt>
                <c:pt idx="666">
                  <c:v>9322260</c:v>
                </c:pt>
                <c:pt idx="667">
                  <c:v>9322260</c:v>
                </c:pt>
                <c:pt idx="668">
                  <c:v>9322260</c:v>
                </c:pt>
                <c:pt idx="669">
                  <c:v>9322260</c:v>
                </c:pt>
                <c:pt idx="670">
                  <c:v>9322260</c:v>
                </c:pt>
                <c:pt idx="671">
                  <c:v>9322260</c:v>
                </c:pt>
                <c:pt idx="672">
                  <c:v>9322260</c:v>
                </c:pt>
                <c:pt idx="673">
                  <c:v>9322260</c:v>
                </c:pt>
                <c:pt idx="674">
                  <c:v>9322260</c:v>
                </c:pt>
                <c:pt idx="675">
                  <c:v>9322260</c:v>
                </c:pt>
                <c:pt idx="676">
                  <c:v>9322260</c:v>
                </c:pt>
                <c:pt idx="677">
                  <c:v>9322260</c:v>
                </c:pt>
                <c:pt idx="678">
                  <c:v>9322260</c:v>
                </c:pt>
                <c:pt idx="679">
                  <c:v>9322260</c:v>
                </c:pt>
                <c:pt idx="680">
                  <c:v>9322260</c:v>
                </c:pt>
                <c:pt idx="681">
                  <c:v>9322260</c:v>
                </c:pt>
                <c:pt idx="682">
                  <c:v>9322260</c:v>
                </c:pt>
                <c:pt idx="683">
                  <c:v>9322260</c:v>
                </c:pt>
                <c:pt idx="684">
                  <c:v>9322260</c:v>
                </c:pt>
                <c:pt idx="685">
                  <c:v>9322260</c:v>
                </c:pt>
                <c:pt idx="686">
                  <c:v>9322260</c:v>
                </c:pt>
                <c:pt idx="687">
                  <c:v>9322260</c:v>
                </c:pt>
                <c:pt idx="688">
                  <c:v>9322260</c:v>
                </c:pt>
                <c:pt idx="689">
                  <c:v>9322260</c:v>
                </c:pt>
                <c:pt idx="690">
                  <c:v>9322260</c:v>
                </c:pt>
                <c:pt idx="691">
                  <c:v>9322260</c:v>
                </c:pt>
                <c:pt idx="692">
                  <c:v>9322260</c:v>
                </c:pt>
                <c:pt idx="693">
                  <c:v>9322260</c:v>
                </c:pt>
                <c:pt idx="694">
                  <c:v>9322258</c:v>
                </c:pt>
                <c:pt idx="695">
                  <c:v>9322258</c:v>
                </c:pt>
                <c:pt idx="696">
                  <c:v>9322258</c:v>
                </c:pt>
                <c:pt idx="697">
                  <c:v>9322258</c:v>
                </c:pt>
                <c:pt idx="698">
                  <c:v>9322258</c:v>
                </c:pt>
                <c:pt idx="699">
                  <c:v>9322258</c:v>
                </c:pt>
                <c:pt idx="700">
                  <c:v>9322258</c:v>
                </c:pt>
                <c:pt idx="701">
                  <c:v>9322258</c:v>
                </c:pt>
                <c:pt idx="702">
                  <c:v>9322258</c:v>
                </c:pt>
                <c:pt idx="703">
                  <c:v>9322258</c:v>
                </c:pt>
                <c:pt idx="704">
                  <c:v>9322258</c:v>
                </c:pt>
                <c:pt idx="705">
                  <c:v>9322258</c:v>
                </c:pt>
                <c:pt idx="706">
                  <c:v>9322258</c:v>
                </c:pt>
                <c:pt idx="707">
                  <c:v>9322258</c:v>
                </c:pt>
                <c:pt idx="708">
                  <c:v>9322258</c:v>
                </c:pt>
                <c:pt idx="709">
                  <c:v>9322258</c:v>
                </c:pt>
                <c:pt idx="710">
                  <c:v>9322258</c:v>
                </c:pt>
                <c:pt idx="711">
                  <c:v>9322258</c:v>
                </c:pt>
                <c:pt idx="712">
                  <c:v>9322258</c:v>
                </c:pt>
                <c:pt idx="713">
                  <c:v>9322258</c:v>
                </c:pt>
                <c:pt idx="714">
                  <c:v>9322258</c:v>
                </c:pt>
                <c:pt idx="715">
                  <c:v>9322258</c:v>
                </c:pt>
                <c:pt idx="716">
                  <c:v>9322258</c:v>
                </c:pt>
                <c:pt idx="717">
                  <c:v>9322258</c:v>
                </c:pt>
                <c:pt idx="718">
                  <c:v>9322258</c:v>
                </c:pt>
                <c:pt idx="719">
                  <c:v>9322258</c:v>
                </c:pt>
                <c:pt idx="720">
                  <c:v>9322258</c:v>
                </c:pt>
                <c:pt idx="721">
                  <c:v>9322258</c:v>
                </c:pt>
                <c:pt idx="722">
                  <c:v>9322258</c:v>
                </c:pt>
                <c:pt idx="723">
                  <c:v>9322255</c:v>
                </c:pt>
                <c:pt idx="724">
                  <c:v>9322250</c:v>
                </c:pt>
                <c:pt idx="725">
                  <c:v>9322247</c:v>
                </c:pt>
                <c:pt idx="726">
                  <c:v>9322247</c:v>
                </c:pt>
                <c:pt idx="727">
                  <c:v>9322242</c:v>
                </c:pt>
                <c:pt idx="728">
                  <c:v>9322240</c:v>
                </c:pt>
                <c:pt idx="729">
                  <c:v>9322235</c:v>
                </c:pt>
                <c:pt idx="730">
                  <c:v>9322233</c:v>
                </c:pt>
                <c:pt idx="731">
                  <c:v>9322233</c:v>
                </c:pt>
                <c:pt idx="732">
                  <c:v>9322232</c:v>
                </c:pt>
                <c:pt idx="733">
                  <c:v>9322230</c:v>
                </c:pt>
                <c:pt idx="734">
                  <c:v>9322228</c:v>
                </c:pt>
                <c:pt idx="735">
                  <c:v>9322228</c:v>
                </c:pt>
                <c:pt idx="736">
                  <c:v>9322228</c:v>
                </c:pt>
                <c:pt idx="737">
                  <c:v>9322227</c:v>
                </c:pt>
                <c:pt idx="738">
                  <c:v>9322227</c:v>
                </c:pt>
                <c:pt idx="739">
                  <c:v>9322227</c:v>
                </c:pt>
                <c:pt idx="740">
                  <c:v>9322227</c:v>
                </c:pt>
                <c:pt idx="741">
                  <c:v>9322227</c:v>
                </c:pt>
                <c:pt idx="742">
                  <c:v>9322227</c:v>
                </c:pt>
                <c:pt idx="743">
                  <c:v>9322227</c:v>
                </c:pt>
                <c:pt idx="744">
                  <c:v>9322227</c:v>
                </c:pt>
                <c:pt idx="745">
                  <c:v>9322230</c:v>
                </c:pt>
                <c:pt idx="746">
                  <c:v>9322230</c:v>
                </c:pt>
                <c:pt idx="747">
                  <c:v>9322230</c:v>
                </c:pt>
                <c:pt idx="748">
                  <c:v>9322232</c:v>
                </c:pt>
              </c:numCache>
            </c:numRef>
          </c:val>
          <c:smooth val="0"/>
        </c:ser>
        <c:dLbls>
          <c:showLegendKey val="0"/>
          <c:showVal val="0"/>
          <c:showCatName val="0"/>
          <c:showSerName val="0"/>
          <c:showPercent val="0"/>
          <c:showBubbleSize val="0"/>
        </c:dLbls>
        <c:marker val="1"/>
        <c:smooth val="0"/>
        <c:axId val="208695680"/>
        <c:axId val="208697216"/>
      </c:lineChart>
      <c:catAx>
        <c:axId val="208695680"/>
        <c:scaling>
          <c:orientation val="minMax"/>
        </c:scaling>
        <c:delete val="0"/>
        <c:axPos val="b"/>
        <c:numFmt formatCode="h:mm:ss" sourceLinked="1"/>
        <c:majorTickMark val="out"/>
        <c:minorTickMark val="none"/>
        <c:tickLblPos val="nextTo"/>
        <c:crossAx val="208697216"/>
        <c:crosses val="autoZero"/>
        <c:auto val="1"/>
        <c:lblAlgn val="ctr"/>
        <c:lblOffset val="100"/>
        <c:noMultiLvlLbl val="0"/>
      </c:catAx>
      <c:valAx>
        <c:axId val="208697216"/>
        <c:scaling>
          <c:orientation val="minMax"/>
        </c:scaling>
        <c:delete val="0"/>
        <c:axPos val="l"/>
        <c:majorGridlines/>
        <c:numFmt formatCode="General" sourceLinked="0"/>
        <c:majorTickMark val="out"/>
        <c:minorTickMark val="none"/>
        <c:tickLblPos val="nextTo"/>
        <c:crossAx val="208695680"/>
        <c:crosses val="autoZero"/>
        <c:crossBetween val="between"/>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strRef>
              <c:f>Height!$B$1</c:f>
              <c:strCache>
                <c:ptCount val="1"/>
                <c:pt idx="0">
                  <c:v>Height1</c:v>
                </c:pt>
              </c:strCache>
            </c:strRef>
          </c:tx>
          <c:marker>
            <c:symbol val="none"/>
          </c:marker>
          <c:cat>
            <c:numRef>
              <c:f>Height!$A$2:$A$3000</c:f>
              <c:numCache>
                <c:formatCode>h:mm:ss</c:formatCode>
                <c:ptCount val="2999"/>
                <c:pt idx="0">
                  <c:v>0.5496643518518517</c:v>
                </c:pt>
                <c:pt idx="1">
                  <c:v>0.5496643518518517</c:v>
                </c:pt>
                <c:pt idx="2">
                  <c:v>0.5496643518518517</c:v>
                </c:pt>
                <c:pt idx="3">
                  <c:v>0.54967592592592596</c:v>
                </c:pt>
                <c:pt idx="4">
                  <c:v>0.54967592592592596</c:v>
                </c:pt>
                <c:pt idx="5">
                  <c:v>0.54967592592592596</c:v>
                </c:pt>
                <c:pt idx="6">
                  <c:v>0.54967592592592596</c:v>
                </c:pt>
                <c:pt idx="7">
                  <c:v>0.54967592592592596</c:v>
                </c:pt>
                <c:pt idx="8">
                  <c:v>0.5496875</c:v>
                </c:pt>
                <c:pt idx="9">
                  <c:v>0.5496875</c:v>
                </c:pt>
                <c:pt idx="10">
                  <c:v>0.5496875</c:v>
                </c:pt>
                <c:pt idx="11">
                  <c:v>0.5496875</c:v>
                </c:pt>
                <c:pt idx="12">
                  <c:v>0.5496875</c:v>
                </c:pt>
                <c:pt idx="13">
                  <c:v>0.54969907407407459</c:v>
                </c:pt>
                <c:pt idx="14">
                  <c:v>0.54969907407407459</c:v>
                </c:pt>
                <c:pt idx="15">
                  <c:v>0.54969907407407459</c:v>
                </c:pt>
                <c:pt idx="16">
                  <c:v>0.54969907407407459</c:v>
                </c:pt>
                <c:pt idx="17">
                  <c:v>0.54969907407407459</c:v>
                </c:pt>
                <c:pt idx="18">
                  <c:v>0.54971064814814841</c:v>
                </c:pt>
                <c:pt idx="19">
                  <c:v>0.54971064814814841</c:v>
                </c:pt>
                <c:pt idx="20">
                  <c:v>0.54971064814814841</c:v>
                </c:pt>
                <c:pt idx="21">
                  <c:v>0.54971064814814841</c:v>
                </c:pt>
                <c:pt idx="22">
                  <c:v>0.54971064814814841</c:v>
                </c:pt>
                <c:pt idx="23">
                  <c:v>0.54972222222222222</c:v>
                </c:pt>
                <c:pt idx="24">
                  <c:v>0.54972222222222222</c:v>
                </c:pt>
                <c:pt idx="25">
                  <c:v>0.54972222222222222</c:v>
                </c:pt>
                <c:pt idx="26">
                  <c:v>0.54972222222222222</c:v>
                </c:pt>
                <c:pt idx="27">
                  <c:v>0.54972222222222222</c:v>
                </c:pt>
                <c:pt idx="28">
                  <c:v>0.54973379629629648</c:v>
                </c:pt>
                <c:pt idx="29">
                  <c:v>0.54973379629629648</c:v>
                </c:pt>
                <c:pt idx="30">
                  <c:v>0.54973379629629648</c:v>
                </c:pt>
                <c:pt idx="31">
                  <c:v>0.54973379629629648</c:v>
                </c:pt>
                <c:pt idx="32">
                  <c:v>0.54973379629629648</c:v>
                </c:pt>
                <c:pt idx="33">
                  <c:v>0.54974537037037075</c:v>
                </c:pt>
                <c:pt idx="34">
                  <c:v>0.54974537037037075</c:v>
                </c:pt>
                <c:pt idx="35">
                  <c:v>0.54974537037037075</c:v>
                </c:pt>
                <c:pt idx="36">
                  <c:v>0.54974537037037075</c:v>
                </c:pt>
                <c:pt idx="37">
                  <c:v>0.54974537037037075</c:v>
                </c:pt>
                <c:pt idx="38">
                  <c:v>0.54975694444444445</c:v>
                </c:pt>
                <c:pt idx="39">
                  <c:v>0.54975694444444445</c:v>
                </c:pt>
                <c:pt idx="40">
                  <c:v>0.54975694444444445</c:v>
                </c:pt>
                <c:pt idx="41">
                  <c:v>0.54975694444444445</c:v>
                </c:pt>
                <c:pt idx="42">
                  <c:v>0.54976851851851882</c:v>
                </c:pt>
                <c:pt idx="43">
                  <c:v>0.54976851851851882</c:v>
                </c:pt>
                <c:pt idx="44">
                  <c:v>0.54976851851851882</c:v>
                </c:pt>
                <c:pt idx="45">
                  <c:v>0.54976851851851882</c:v>
                </c:pt>
                <c:pt idx="46">
                  <c:v>0.54976851851851882</c:v>
                </c:pt>
                <c:pt idx="47">
                  <c:v>0.54978009259259286</c:v>
                </c:pt>
                <c:pt idx="48">
                  <c:v>0.54978009259259286</c:v>
                </c:pt>
                <c:pt idx="49">
                  <c:v>0.54978009259259286</c:v>
                </c:pt>
                <c:pt idx="50">
                  <c:v>0.54978009259259286</c:v>
                </c:pt>
                <c:pt idx="51">
                  <c:v>0.54978009259259286</c:v>
                </c:pt>
                <c:pt idx="52">
                  <c:v>0.5497916666666669</c:v>
                </c:pt>
                <c:pt idx="53">
                  <c:v>0.5497916666666669</c:v>
                </c:pt>
                <c:pt idx="54">
                  <c:v>0.5497916666666669</c:v>
                </c:pt>
                <c:pt idx="55">
                  <c:v>0.5497916666666669</c:v>
                </c:pt>
                <c:pt idx="56">
                  <c:v>0.5497916666666669</c:v>
                </c:pt>
                <c:pt idx="57">
                  <c:v>0.5498032407407405</c:v>
                </c:pt>
                <c:pt idx="58">
                  <c:v>0.5498032407407405</c:v>
                </c:pt>
                <c:pt idx="59">
                  <c:v>0.5498032407407405</c:v>
                </c:pt>
                <c:pt idx="60">
                  <c:v>0.5498032407407405</c:v>
                </c:pt>
                <c:pt idx="61">
                  <c:v>0.5498032407407405</c:v>
                </c:pt>
                <c:pt idx="62">
                  <c:v>0.54981481481481509</c:v>
                </c:pt>
                <c:pt idx="63">
                  <c:v>0.54981481481481509</c:v>
                </c:pt>
                <c:pt idx="64">
                  <c:v>0.54981481481481509</c:v>
                </c:pt>
                <c:pt idx="65">
                  <c:v>0.54981481481481509</c:v>
                </c:pt>
                <c:pt idx="66">
                  <c:v>0.54981481481481509</c:v>
                </c:pt>
                <c:pt idx="67">
                  <c:v>0.54982638888888891</c:v>
                </c:pt>
                <c:pt idx="68">
                  <c:v>0.54982638888888891</c:v>
                </c:pt>
                <c:pt idx="69">
                  <c:v>0.54982638888888891</c:v>
                </c:pt>
                <c:pt idx="70">
                  <c:v>0.54982638888888891</c:v>
                </c:pt>
                <c:pt idx="71">
                  <c:v>0.54982638888888891</c:v>
                </c:pt>
                <c:pt idx="72">
                  <c:v>0.5498379629629625</c:v>
                </c:pt>
                <c:pt idx="73">
                  <c:v>0.5498379629629625</c:v>
                </c:pt>
                <c:pt idx="74">
                  <c:v>0.5498379629629625</c:v>
                </c:pt>
                <c:pt idx="75">
                  <c:v>0.5498379629629625</c:v>
                </c:pt>
                <c:pt idx="76">
                  <c:v>0.54984953703703721</c:v>
                </c:pt>
                <c:pt idx="77">
                  <c:v>0.54984953703703721</c:v>
                </c:pt>
                <c:pt idx="78">
                  <c:v>0.54984953703703721</c:v>
                </c:pt>
                <c:pt idx="79">
                  <c:v>0.54984953703703721</c:v>
                </c:pt>
                <c:pt idx="80">
                  <c:v>0.54984953703703721</c:v>
                </c:pt>
                <c:pt idx="81">
                  <c:v>0.54986111111111113</c:v>
                </c:pt>
                <c:pt idx="82">
                  <c:v>0.54986111111111113</c:v>
                </c:pt>
                <c:pt idx="83">
                  <c:v>0.54986111111111113</c:v>
                </c:pt>
                <c:pt idx="84">
                  <c:v>0.54986111111111113</c:v>
                </c:pt>
                <c:pt idx="85">
                  <c:v>0.54986111111111113</c:v>
                </c:pt>
                <c:pt idx="86">
                  <c:v>0.54987268518518539</c:v>
                </c:pt>
                <c:pt idx="87">
                  <c:v>0.54987268518518539</c:v>
                </c:pt>
                <c:pt idx="88">
                  <c:v>0.54987268518518539</c:v>
                </c:pt>
                <c:pt idx="89">
                  <c:v>0.54987268518518539</c:v>
                </c:pt>
                <c:pt idx="90">
                  <c:v>0.54987268518518539</c:v>
                </c:pt>
                <c:pt idx="91">
                  <c:v>0.54988425925925932</c:v>
                </c:pt>
                <c:pt idx="92">
                  <c:v>0.54988425925925932</c:v>
                </c:pt>
                <c:pt idx="93">
                  <c:v>0.54988425925925932</c:v>
                </c:pt>
                <c:pt idx="94">
                  <c:v>0.54988425925925932</c:v>
                </c:pt>
                <c:pt idx="95">
                  <c:v>0.54988425925925932</c:v>
                </c:pt>
                <c:pt idx="96">
                  <c:v>0.54989583333333392</c:v>
                </c:pt>
                <c:pt idx="97">
                  <c:v>0.54989583333333392</c:v>
                </c:pt>
                <c:pt idx="98">
                  <c:v>0.54989583333333392</c:v>
                </c:pt>
                <c:pt idx="99">
                  <c:v>0.54989583333333392</c:v>
                </c:pt>
                <c:pt idx="100">
                  <c:v>0.54989583333333392</c:v>
                </c:pt>
                <c:pt idx="101">
                  <c:v>0.54990740740740762</c:v>
                </c:pt>
                <c:pt idx="102">
                  <c:v>0.54990740740740762</c:v>
                </c:pt>
                <c:pt idx="103">
                  <c:v>0.54990740740740762</c:v>
                </c:pt>
                <c:pt idx="104">
                  <c:v>0.54990740740740762</c:v>
                </c:pt>
                <c:pt idx="105">
                  <c:v>0.54990740740740762</c:v>
                </c:pt>
                <c:pt idx="106">
                  <c:v>0.54991898148148144</c:v>
                </c:pt>
                <c:pt idx="107">
                  <c:v>0.54991898148148144</c:v>
                </c:pt>
                <c:pt idx="108">
                  <c:v>0.54991898148148144</c:v>
                </c:pt>
                <c:pt idx="109">
                  <c:v>0.54991898148148144</c:v>
                </c:pt>
                <c:pt idx="110">
                  <c:v>0.54991898148148144</c:v>
                </c:pt>
                <c:pt idx="111">
                  <c:v>0.5499305555555557</c:v>
                </c:pt>
                <c:pt idx="112">
                  <c:v>0.5499305555555557</c:v>
                </c:pt>
                <c:pt idx="113">
                  <c:v>0.5499305555555557</c:v>
                </c:pt>
                <c:pt idx="114">
                  <c:v>0.5499305555555557</c:v>
                </c:pt>
                <c:pt idx="115">
                  <c:v>0.5499305555555557</c:v>
                </c:pt>
                <c:pt idx="116">
                  <c:v>0.54994212962962952</c:v>
                </c:pt>
                <c:pt idx="117">
                  <c:v>0.54994212962962952</c:v>
                </c:pt>
                <c:pt idx="118">
                  <c:v>0.54994212962962952</c:v>
                </c:pt>
                <c:pt idx="119">
                  <c:v>0.54994212962962952</c:v>
                </c:pt>
                <c:pt idx="120">
                  <c:v>0.54994212962962952</c:v>
                </c:pt>
                <c:pt idx="121">
                  <c:v>0.54995370370370367</c:v>
                </c:pt>
                <c:pt idx="122">
                  <c:v>0.54995370370370367</c:v>
                </c:pt>
                <c:pt idx="123">
                  <c:v>0.54995370370370367</c:v>
                </c:pt>
                <c:pt idx="124">
                  <c:v>0.54995370370370367</c:v>
                </c:pt>
                <c:pt idx="125">
                  <c:v>0.54995370370370367</c:v>
                </c:pt>
                <c:pt idx="126">
                  <c:v>0.54996527777777782</c:v>
                </c:pt>
                <c:pt idx="127">
                  <c:v>0.54996527777777782</c:v>
                </c:pt>
                <c:pt idx="128">
                  <c:v>0.54996527777777782</c:v>
                </c:pt>
                <c:pt idx="129">
                  <c:v>0.54996527777777782</c:v>
                </c:pt>
                <c:pt idx="130">
                  <c:v>0.54996527777777782</c:v>
                </c:pt>
                <c:pt idx="131">
                  <c:v>0.54997685185185186</c:v>
                </c:pt>
                <c:pt idx="132">
                  <c:v>0.54997685185185186</c:v>
                </c:pt>
                <c:pt idx="133">
                  <c:v>0.54997685185185186</c:v>
                </c:pt>
                <c:pt idx="134">
                  <c:v>0.54997685185185186</c:v>
                </c:pt>
                <c:pt idx="135">
                  <c:v>0.54997685185185186</c:v>
                </c:pt>
                <c:pt idx="136">
                  <c:v>0.54998842592592567</c:v>
                </c:pt>
                <c:pt idx="137">
                  <c:v>0.54998842592592567</c:v>
                </c:pt>
                <c:pt idx="138">
                  <c:v>0.54998842592592567</c:v>
                </c:pt>
                <c:pt idx="139">
                  <c:v>0.54998842592592567</c:v>
                </c:pt>
                <c:pt idx="140">
                  <c:v>0.54998842592592567</c:v>
                </c:pt>
                <c:pt idx="141">
                  <c:v>0.54999999999999993</c:v>
                </c:pt>
                <c:pt idx="142">
                  <c:v>0.54999999999999993</c:v>
                </c:pt>
                <c:pt idx="143">
                  <c:v>0.54999999999999993</c:v>
                </c:pt>
                <c:pt idx="144">
                  <c:v>0.54999999999999993</c:v>
                </c:pt>
                <c:pt idx="145">
                  <c:v>0.54999999999999993</c:v>
                </c:pt>
                <c:pt idx="146">
                  <c:v>0.55001157407407431</c:v>
                </c:pt>
                <c:pt idx="147">
                  <c:v>0.55001157407407431</c:v>
                </c:pt>
                <c:pt idx="148">
                  <c:v>0.55001157407407431</c:v>
                </c:pt>
                <c:pt idx="149">
                  <c:v>0.55001157407407431</c:v>
                </c:pt>
                <c:pt idx="150">
                  <c:v>0.55001157407407431</c:v>
                </c:pt>
                <c:pt idx="151">
                  <c:v>0.55002314814814812</c:v>
                </c:pt>
                <c:pt idx="152">
                  <c:v>0.55002314814814812</c:v>
                </c:pt>
                <c:pt idx="153">
                  <c:v>0.55002314814814812</c:v>
                </c:pt>
                <c:pt idx="154">
                  <c:v>0.55002314814814812</c:v>
                </c:pt>
                <c:pt idx="155">
                  <c:v>0.55002314814814812</c:v>
                </c:pt>
                <c:pt idx="156">
                  <c:v>0.55003472222222227</c:v>
                </c:pt>
                <c:pt idx="157">
                  <c:v>0.55003472222222227</c:v>
                </c:pt>
                <c:pt idx="158">
                  <c:v>0.55003472222222227</c:v>
                </c:pt>
                <c:pt idx="159">
                  <c:v>0.55003472222222227</c:v>
                </c:pt>
                <c:pt idx="160">
                  <c:v>0.55003472222222227</c:v>
                </c:pt>
                <c:pt idx="161">
                  <c:v>0.55004629629629653</c:v>
                </c:pt>
                <c:pt idx="162">
                  <c:v>0.55004629629629653</c:v>
                </c:pt>
                <c:pt idx="163">
                  <c:v>0.55004629629629653</c:v>
                </c:pt>
                <c:pt idx="164">
                  <c:v>0.55004629629629653</c:v>
                </c:pt>
                <c:pt idx="165">
                  <c:v>0.55004629629629653</c:v>
                </c:pt>
                <c:pt idx="166">
                  <c:v>0.55005787037037068</c:v>
                </c:pt>
                <c:pt idx="167">
                  <c:v>0.55005787037037068</c:v>
                </c:pt>
                <c:pt idx="168">
                  <c:v>0.55005787037037068</c:v>
                </c:pt>
                <c:pt idx="169">
                  <c:v>0.55005787037037068</c:v>
                </c:pt>
                <c:pt idx="170">
                  <c:v>0.55006944444444461</c:v>
                </c:pt>
                <c:pt idx="171">
                  <c:v>0.55006944444444461</c:v>
                </c:pt>
                <c:pt idx="172">
                  <c:v>0.55006944444444461</c:v>
                </c:pt>
                <c:pt idx="173">
                  <c:v>0.55006944444444461</c:v>
                </c:pt>
                <c:pt idx="174">
                  <c:v>0.55006944444444461</c:v>
                </c:pt>
                <c:pt idx="175">
                  <c:v>0.55008101851851898</c:v>
                </c:pt>
                <c:pt idx="176">
                  <c:v>0.55008101851851898</c:v>
                </c:pt>
                <c:pt idx="177">
                  <c:v>0.55008101851851898</c:v>
                </c:pt>
                <c:pt idx="178">
                  <c:v>0.55008101851851898</c:v>
                </c:pt>
                <c:pt idx="179">
                  <c:v>0.55008101851851898</c:v>
                </c:pt>
                <c:pt idx="180">
                  <c:v>0.55008101851851898</c:v>
                </c:pt>
                <c:pt idx="181">
                  <c:v>0.55009259259259291</c:v>
                </c:pt>
                <c:pt idx="182">
                  <c:v>0.55009259259259291</c:v>
                </c:pt>
                <c:pt idx="183">
                  <c:v>0.55009259259259291</c:v>
                </c:pt>
                <c:pt idx="184">
                  <c:v>0.55009259259259291</c:v>
                </c:pt>
                <c:pt idx="185">
                  <c:v>0.55009259259259291</c:v>
                </c:pt>
                <c:pt idx="186">
                  <c:v>0.55010416666666651</c:v>
                </c:pt>
                <c:pt idx="187">
                  <c:v>0.55010416666666651</c:v>
                </c:pt>
                <c:pt idx="188">
                  <c:v>0.55010416666666651</c:v>
                </c:pt>
                <c:pt idx="189">
                  <c:v>0.55010416666666651</c:v>
                </c:pt>
                <c:pt idx="190">
                  <c:v>0.55011574074074054</c:v>
                </c:pt>
                <c:pt idx="191">
                  <c:v>0.55011574074074054</c:v>
                </c:pt>
                <c:pt idx="192">
                  <c:v>0.55011574074074054</c:v>
                </c:pt>
                <c:pt idx="193">
                  <c:v>0.55011574074074054</c:v>
                </c:pt>
                <c:pt idx="194">
                  <c:v>0.55011574074074054</c:v>
                </c:pt>
                <c:pt idx="195">
                  <c:v>0.55012731481481481</c:v>
                </c:pt>
                <c:pt idx="196">
                  <c:v>0.55012731481481481</c:v>
                </c:pt>
                <c:pt idx="197">
                  <c:v>0.55012731481481481</c:v>
                </c:pt>
                <c:pt idx="198">
                  <c:v>0.55012731481481481</c:v>
                </c:pt>
                <c:pt idx="199">
                  <c:v>0.55012731481481481</c:v>
                </c:pt>
                <c:pt idx="200">
                  <c:v>0.55013888888888884</c:v>
                </c:pt>
                <c:pt idx="201">
                  <c:v>0.55013888888888884</c:v>
                </c:pt>
                <c:pt idx="202">
                  <c:v>0.55013888888888884</c:v>
                </c:pt>
                <c:pt idx="203">
                  <c:v>0.55013888888888884</c:v>
                </c:pt>
                <c:pt idx="204">
                  <c:v>0.55013888888888884</c:v>
                </c:pt>
                <c:pt idx="205">
                  <c:v>0.55015046296296277</c:v>
                </c:pt>
                <c:pt idx="206">
                  <c:v>0.55015046296296277</c:v>
                </c:pt>
                <c:pt idx="207">
                  <c:v>0.55015046296296277</c:v>
                </c:pt>
                <c:pt idx="208">
                  <c:v>0.55015046296296277</c:v>
                </c:pt>
                <c:pt idx="209">
                  <c:v>0.55015046296296277</c:v>
                </c:pt>
                <c:pt idx="210">
                  <c:v>0.55016203703703681</c:v>
                </c:pt>
                <c:pt idx="211">
                  <c:v>0.55016203703703681</c:v>
                </c:pt>
                <c:pt idx="212">
                  <c:v>0.55016203703703681</c:v>
                </c:pt>
                <c:pt idx="213">
                  <c:v>0.55016203703703681</c:v>
                </c:pt>
                <c:pt idx="214">
                  <c:v>0.55016203703703681</c:v>
                </c:pt>
                <c:pt idx="215">
                  <c:v>0.5501736111111114</c:v>
                </c:pt>
                <c:pt idx="216">
                  <c:v>0.5501736111111114</c:v>
                </c:pt>
                <c:pt idx="217">
                  <c:v>0.5501736111111114</c:v>
                </c:pt>
                <c:pt idx="218">
                  <c:v>0.5501736111111114</c:v>
                </c:pt>
                <c:pt idx="219">
                  <c:v>0.55018518518518522</c:v>
                </c:pt>
                <c:pt idx="220">
                  <c:v>0.55018518518518522</c:v>
                </c:pt>
                <c:pt idx="221">
                  <c:v>0.55018518518518522</c:v>
                </c:pt>
                <c:pt idx="222">
                  <c:v>0.55018518518518522</c:v>
                </c:pt>
                <c:pt idx="223">
                  <c:v>0.55018518518518522</c:v>
                </c:pt>
                <c:pt idx="224">
                  <c:v>0.55019675925925926</c:v>
                </c:pt>
                <c:pt idx="225">
                  <c:v>0.55019675925925926</c:v>
                </c:pt>
                <c:pt idx="226">
                  <c:v>0.55019675925925926</c:v>
                </c:pt>
                <c:pt idx="227">
                  <c:v>0.55019675925925926</c:v>
                </c:pt>
                <c:pt idx="228">
                  <c:v>0.55019675925925926</c:v>
                </c:pt>
                <c:pt idx="229">
                  <c:v>0.55020833333333352</c:v>
                </c:pt>
                <c:pt idx="230">
                  <c:v>0.55020833333333352</c:v>
                </c:pt>
                <c:pt idx="231">
                  <c:v>0.55020833333333352</c:v>
                </c:pt>
                <c:pt idx="232">
                  <c:v>0.55020833333333352</c:v>
                </c:pt>
                <c:pt idx="233">
                  <c:v>0.55020833333333352</c:v>
                </c:pt>
                <c:pt idx="234">
                  <c:v>0.55021990740740734</c:v>
                </c:pt>
                <c:pt idx="235">
                  <c:v>0.55021990740740734</c:v>
                </c:pt>
                <c:pt idx="236">
                  <c:v>0.55021990740740734</c:v>
                </c:pt>
                <c:pt idx="237">
                  <c:v>0.55021990740740734</c:v>
                </c:pt>
                <c:pt idx="238">
                  <c:v>0.55021990740740734</c:v>
                </c:pt>
                <c:pt idx="239">
                  <c:v>0.5502314814814816</c:v>
                </c:pt>
                <c:pt idx="240">
                  <c:v>0.5502314814814816</c:v>
                </c:pt>
                <c:pt idx="241">
                  <c:v>0.5502314814814816</c:v>
                </c:pt>
                <c:pt idx="242">
                  <c:v>0.5502314814814816</c:v>
                </c:pt>
                <c:pt idx="243">
                  <c:v>0.5502314814814816</c:v>
                </c:pt>
                <c:pt idx="244">
                  <c:v>0.55024305555555564</c:v>
                </c:pt>
                <c:pt idx="245">
                  <c:v>0.55024305555555564</c:v>
                </c:pt>
                <c:pt idx="246">
                  <c:v>0.55024305555555564</c:v>
                </c:pt>
                <c:pt idx="247">
                  <c:v>0.55024305555555564</c:v>
                </c:pt>
                <c:pt idx="248">
                  <c:v>0.55024305555555564</c:v>
                </c:pt>
                <c:pt idx="249">
                  <c:v>0.55025462962962968</c:v>
                </c:pt>
                <c:pt idx="250">
                  <c:v>0.55025462962962968</c:v>
                </c:pt>
                <c:pt idx="251">
                  <c:v>0.55025462962962968</c:v>
                </c:pt>
                <c:pt idx="252">
                  <c:v>0.55025462962962968</c:v>
                </c:pt>
                <c:pt idx="253">
                  <c:v>0.55025462962962968</c:v>
                </c:pt>
                <c:pt idx="254">
                  <c:v>0.55025462962962968</c:v>
                </c:pt>
                <c:pt idx="255">
                  <c:v>0.55026620370370349</c:v>
                </c:pt>
                <c:pt idx="256">
                  <c:v>0.55026620370370349</c:v>
                </c:pt>
                <c:pt idx="257">
                  <c:v>0.55026620370370349</c:v>
                </c:pt>
                <c:pt idx="258">
                  <c:v>0.55026620370370349</c:v>
                </c:pt>
                <c:pt idx="259">
                  <c:v>0.55027777777777753</c:v>
                </c:pt>
                <c:pt idx="260">
                  <c:v>0.55027777777777753</c:v>
                </c:pt>
                <c:pt idx="261">
                  <c:v>0.55027777777777753</c:v>
                </c:pt>
                <c:pt idx="262">
                  <c:v>0.55027777777777753</c:v>
                </c:pt>
                <c:pt idx="263">
                  <c:v>0.55027777777777753</c:v>
                </c:pt>
                <c:pt idx="264">
                  <c:v>0.55027777777777753</c:v>
                </c:pt>
                <c:pt idx="265">
                  <c:v>0.55028935185185157</c:v>
                </c:pt>
                <c:pt idx="266">
                  <c:v>0.55028935185185157</c:v>
                </c:pt>
                <c:pt idx="267">
                  <c:v>0.55028935185185157</c:v>
                </c:pt>
                <c:pt idx="268">
                  <c:v>0.55028935185185157</c:v>
                </c:pt>
                <c:pt idx="269">
                  <c:v>0.55028935185185157</c:v>
                </c:pt>
                <c:pt idx="270">
                  <c:v>0.5503009259259255</c:v>
                </c:pt>
                <c:pt idx="271">
                  <c:v>0.5503009259259255</c:v>
                </c:pt>
                <c:pt idx="272">
                  <c:v>0.5503009259259255</c:v>
                </c:pt>
                <c:pt idx="273">
                  <c:v>0.5503009259259255</c:v>
                </c:pt>
                <c:pt idx="274">
                  <c:v>0.55031249999999976</c:v>
                </c:pt>
                <c:pt idx="275">
                  <c:v>0.55031249999999976</c:v>
                </c:pt>
                <c:pt idx="276">
                  <c:v>0.55031249999999976</c:v>
                </c:pt>
                <c:pt idx="277">
                  <c:v>0.55031249999999976</c:v>
                </c:pt>
                <c:pt idx="278">
                  <c:v>0.55031249999999976</c:v>
                </c:pt>
                <c:pt idx="279">
                  <c:v>0.55032407407407435</c:v>
                </c:pt>
                <c:pt idx="280">
                  <c:v>0.55032407407407435</c:v>
                </c:pt>
                <c:pt idx="281">
                  <c:v>0.55032407407407435</c:v>
                </c:pt>
                <c:pt idx="282">
                  <c:v>0.55032407407407435</c:v>
                </c:pt>
                <c:pt idx="283">
                  <c:v>0.55033564814814839</c:v>
                </c:pt>
                <c:pt idx="284">
                  <c:v>0.55033564814814839</c:v>
                </c:pt>
                <c:pt idx="285">
                  <c:v>0.55033564814814839</c:v>
                </c:pt>
                <c:pt idx="286">
                  <c:v>0.55033564814814839</c:v>
                </c:pt>
                <c:pt idx="287">
                  <c:v>0.55033564814814839</c:v>
                </c:pt>
                <c:pt idx="288">
                  <c:v>0.55034722222222221</c:v>
                </c:pt>
                <c:pt idx="289">
                  <c:v>0.55034722222222221</c:v>
                </c:pt>
                <c:pt idx="290">
                  <c:v>0.55034722222222221</c:v>
                </c:pt>
                <c:pt idx="291">
                  <c:v>0.55034722222222221</c:v>
                </c:pt>
                <c:pt idx="292">
                  <c:v>0.55034722222222221</c:v>
                </c:pt>
                <c:pt idx="293">
                  <c:v>0.55035879629629625</c:v>
                </c:pt>
                <c:pt idx="294">
                  <c:v>0.55035879629629625</c:v>
                </c:pt>
                <c:pt idx="295">
                  <c:v>0.55035879629629625</c:v>
                </c:pt>
                <c:pt idx="296">
                  <c:v>0.55035879629629625</c:v>
                </c:pt>
                <c:pt idx="297">
                  <c:v>0.55035879629629625</c:v>
                </c:pt>
                <c:pt idx="298">
                  <c:v>0.55037037037037062</c:v>
                </c:pt>
                <c:pt idx="299">
                  <c:v>0.55037037037037062</c:v>
                </c:pt>
                <c:pt idx="300">
                  <c:v>0.55037037037037062</c:v>
                </c:pt>
                <c:pt idx="301">
                  <c:v>0.55037037037037062</c:v>
                </c:pt>
                <c:pt idx="302">
                  <c:v>0.55037037037037062</c:v>
                </c:pt>
                <c:pt idx="303">
                  <c:v>0.55038194444444444</c:v>
                </c:pt>
                <c:pt idx="304">
                  <c:v>0.55038194444444444</c:v>
                </c:pt>
                <c:pt idx="305">
                  <c:v>0.55038194444444444</c:v>
                </c:pt>
                <c:pt idx="306">
                  <c:v>0.55038194444444444</c:v>
                </c:pt>
                <c:pt idx="307">
                  <c:v>0.55038194444444444</c:v>
                </c:pt>
                <c:pt idx="308">
                  <c:v>0.55039351851851892</c:v>
                </c:pt>
                <c:pt idx="309">
                  <c:v>0.55039351851851892</c:v>
                </c:pt>
                <c:pt idx="310">
                  <c:v>0.55039351851851892</c:v>
                </c:pt>
                <c:pt idx="311">
                  <c:v>0.55039351851851892</c:v>
                </c:pt>
                <c:pt idx="312">
                  <c:v>0.55039351851851892</c:v>
                </c:pt>
                <c:pt idx="313">
                  <c:v>0.55040509259259285</c:v>
                </c:pt>
                <c:pt idx="314">
                  <c:v>0.55040509259259285</c:v>
                </c:pt>
                <c:pt idx="315">
                  <c:v>0.55040509259259285</c:v>
                </c:pt>
                <c:pt idx="316">
                  <c:v>0.55040509259259285</c:v>
                </c:pt>
                <c:pt idx="317">
                  <c:v>0.55040509259259285</c:v>
                </c:pt>
                <c:pt idx="318">
                  <c:v>0.55041666666666644</c:v>
                </c:pt>
                <c:pt idx="319">
                  <c:v>0.55041666666666644</c:v>
                </c:pt>
                <c:pt idx="320">
                  <c:v>0.55041666666666644</c:v>
                </c:pt>
                <c:pt idx="321">
                  <c:v>0.55041666666666644</c:v>
                </c:pt>
                <c:pt idx="322">
                  <c:v>0.55041666666666644</c:v>
                </c:pt>
                <c:pt idx="323">
                  <c:v>0.55042824074074059</c:v>
                </c:pt>
                <c:pt idx="324">
                  <c:v>0.55042824074074059</c:v>
                </c:pt>
                <c:pt idx="325">
                  <c:v>0.55042824074074059</c:v>
                </c:pt>
                <c:pt idx="326">
                  <c:v>0.55042824074074059</c:v>
                </c:pt>
                <c:pt idx="327">
                  <c:v>0.55042824074074059</c:v>
                </c:pt>
                <c:pt idx="328">
                  <c:v>0.55043981481481474</c:v>
                </c:pt>
                <c:pt idx="329">
                  <c:v>0.55043981481481474</c:v>
                </c:pt>
                <c:pt idx="330">
                  <c:v>0.55043981481481474</c:v>
                </c:pt>
                <c:pt idx="331">
                  <c:v>0.55043981481481474</c:v>
                </c:pt>
                <c:pt idx="332">
                  <c:v>0.55043981481481474</c:v>
                </c:pt>
                <c:pt idx="333">
                  <c:v>0.55045138888888889</c:v>
                </c:pt>
                <c:pt idx="334">
                  <c:v>0.55045138888888889</c:v>
                </c:pt>
                <c:pt idx="335">
                  <c:v>0.55045138888888889</c:v>
                </c:pt>
                <c:pt idx="336">
                  <c:v>0.55045138888888889</c:v>
                </c:pt>
                <c:pt idx="337">
                  <c:v>0.55045138888888889</c:v>
                </c:pt>
                <c:pt idx="338">
                  <c:v>0.55046296296296227</c:v>
                </c:pt>
                <c:pt idx="339">
                  <c:v>0.55046296296296227</c:v>
                </c:pt>
                <c:pt idx="340">
                  <c:v>0.55046296296296227</c:v>
                </c:pt>
                <c:pt idx="341">
                  <c:v>0.55046296296296227</c:v>
                </c:pt>
                <c:pt idx="342">
                  <c:v>0.55047453703703708</c:v>
                </c:pt>
                <c:pt idx="343">
                  <c:v>0.55047453703703708</c:v>
                </c:pt>
                <c:pt idx="344">
                  <c:v>0.55047453703703708</c:v>
                </c:pt>
                <c:pt idx="345">
                  <c:v>0.55047453703703708</c:v>
                </c:pt>
                <c:pt idx="346">
                  <c:v>0.55047453703703708</c:v>
                </c:pt>
                <c:pt idx="347">
                  <c:v>0.5504861111111109</c:v>
                </c:pt>
                <c:pt idx="348">
                  <c:v>0.5504861111111109</c:v>
                </c:pt>
                <c:pt idx="349">
                  <c:v>0.5504861111111109</c:v>
                </c:pt>
                <c:pt idx="350">
                  <c:v>0.5504861111111109</c:v>
                </c:pt>
                <c:pt idx="351">
                  <c:v>0.5504861111111109</c:v>
                </c:pt>
                <c:pt idx="352">
                  <c:v>0.5504861111111109</c:v>
                </c:pt>
                <c:pt idx="353">
                  <c:v>0.55049768518518538</c:v>
                </c:pt>
                <c:pt idx="354">
                  <c:v>0.55049768518518538</c:v>
                </c:pt>
                <c:pt idx="355">
                  <c:v>0.55049768518518538</c:v>
                </c:pt>
                <c:pt idx="356">
                  <c:v>0.55049768518518538</c:v>
                </c:pt>
                <c:pt idx="357">
                  <c:v>0.55049768518518538</c:v>
                </c:pt>
                <c:pt idx="358">
                  <c:v>0.5505092592592592</c:v>
                </c:pt>
                <c:pt idx="359">
                  <c:v>0.5505092592592592</c:v>
                </c:pt>
                <c:pt idx="360">
                  <c:v>0.5505092592592592</c:v>
                </c:pt>
                <c:pt idx="361">
                  <c:v>0.5505092592592592</c:v>
                </c:pt>
                <c:pt idx="362">
                  <c:v>0.5505092592592592</c:v>
                </c:pt>
                <c:pt idx="363">
                  <c:v>0.55052083333333368</c:v>
                </c:pt>
                <c:pt idx="364">
                  <c:v>0.55052083333333368</c:v>
                </c:pt>
                <c:pt idx="365">
                  <c:v>0.55052083333333368</c:v>
                </c:pt>
                <c:pt idx="366">
                  <c:v>0.55052083333333368</c:v>
                </c:pt>
                <c:pt idx="367">
                  <c:v>0.55052083333333368</c:v>
                </c:pt>
                <c:pt idx="368">
                  <c:v>0.55053240740740739</c:v>
                </c:pt>
                <c:pt idx="369">
                  <c:v>0.55053240740740739</c:v>
                </c:pt>
                <c:pt idx="370">
                  <c:v>0.55053240740740739</c:v>
                </c:pt>
                <c:pt idx="371">
                  <c:v>0.55053240740740739</c:v>
                </c:pt>
                <c:pt idx="372">
                  <c:v>0.55054398148148154</c:v>
                </c:pt>
                <c:pt idx="373">
                  <c:v>0.55054398148148154</c:v>
                </c:pt>
                <c:pt idx="374">
                  <c:v>0.55054398148148154</c:v>
                </c:pt>
                <c:pt idx="375">
                  <c:v>0.55054398148148154</c:v>
                </c:pt>
                <c:pt idx="376">
                  <c:v>0.55054398148148154</c:v>
                </c:pt>
                <c:pt idx="377">
                  <c:v>0.55054398148148154</c:v>
                </c:pt>
                <c:pt idx="378">
                  <c:v>0.55055555555555569</c:v>
                </c:pt>
                <c:pt idx="379">
                  <c:v>0.55055555555555569</c:v>
                </c:pt>
                <c:pt idx="380">
                  <c:v>0.55055555555555569</c:v>
                </c:pt>
                <c:pt idx="381">
                  <c:v>0.55055555555555569</c:v>
                </c:pt>
                <c:pt idx="382">
                  <c:v>0.55055555555555569</c:v>
                </c:pt>
                <c:pt idx="383">
                  <c:v>0.55056712962962928</c:v>
                </c:pt>
                <c:pt idx="384">
                  <c:v>0.55056712962962928</c:v>
                </c:pt>
                <c:pt idx="385">
                  <c:v>0.55056712962962928</c:v>
                </c:pt>
                <c:pt idx="386">
                  <c:v>0.55056712962962928</c:v>
                </c:pt>
                <c:pt idx="387">
                  <c:v>0.55057870370370354</c:v>
                </c:pt>
                <c:pt idx="388">
                  <c:v>0.55057870370370354</c:v>
                </c:pt>
                <c:pt idx="389">
                  <c:v>0.55057870370370354</c:v>
                </c:pt>
                <c:pt idx="390">
                  <c:v>0.55057870370370354</c:v>
                </c:pt>
                <c:pt idx="391">
                  <c:v>0.55057870370370354</c:v>
                </c:pt>
                <c:pt idx="392">
                  <c:v>0.5505902777777778</c:v>
                </c:pt>
                <c:pt idx="393">
                  <c:v>0.5505902777777778</c:v>
                </c:pt>
                <c:pt idx="394">
                  <c:v>0.5505902777777778</c:v>
                </c:pt>
                <c:pt idx="395">
                  <c:v>0.5505902777777778</c:v>
                </c:pt>
                <c:pt idx="396">
                  <c:v>0.5505902777777778</c:v>
                </c:pt>
                <c:pt idx="397">
                  <c:v>0.55060185185185184</c:v>
                </c:pt>
                <c:pt idx="398">
                  <c:v>0.55060185185185184</c:v>
                </c:pt>
                <c:pt idx="399">
                  <c:v>0.55060185185185184</c:v>
                </c:pt>
                <c:pt idx="400">
                  <c:v>0.55060185185185184</c:v>
                </c:pt>
                <c:pt idx="401">
                  <c:v>0.55060185185185184</c:v>
                </c:pt>
                <c:pt idx="402">
                  <c:v>0.55061342592592577</c:v>
                </c:pt>
                <c:pt idx="403">
                  <c:v>0.55061342592592577</c:v>
                </c:pt>
                <c:pt idx="404">
                  <c:v>0.55061342592592577</c:v>
                </c:pt>
                <c:pt idx="405">
                  <c:v>0.55061342592592577</c:v>
                </c:pt>
                <c:pt idx="406">
                  <c:v>0.55061342592592577</c:v>
                </c:pt>
                <c:pt idx="407">
                  <c:v>0.55062500000000025</c:v>
                </c:pt>
                <c:pt idx="408">
                  <c:v>0.55062500000000025</c:v>
                </c:pt>
                <c:pt idx="409">
                  <c:v>0.55062500000000025</c:v>
                </c:pt>
                <c:pt idx="410">
                  <c:v>0.55062500000000025</c:v>
                </c:pt>
                <c:pt idx="411">
                  <c:v>0.55062500000000025</c:v>
                </c:pt>
                <c:pt idx="412">
                  <c:v>0.55063657407407429</c:v>
                </c:pt>
                <c:pt idx="413">
                  <c:v>0.55063657407407429</c:v>
                </c:pt>
                <c:pt idx="414">
                  <c:v>0.55063657407407429</c:v>
                </c:pt>
                <c:pt idx="415">
                  <c:v>0.55063657407407429</c:v>
                </c:pt>
                <c:pt idx="416">
                  <c:v>0.55063657407407429</c:v>
                </c:pt>
                <c:pt idx="417">
                  <c:v>0.55064814814814833</c:v>
                </c:pt>
                <c:pt idx="418">
                  <c:v>0.55064814814814833</c:v>
                </c:pt>
                <c:pt idx="419">
                  <c:v>0.55064814814814833</c:v>
                </c:pt>
                <c:pt idx="420">
                  <c:v>0.55064814814814833</c:v>
                </c:pt>
                <c:pt idx="421">
                  <c:v>0.55064814814814833</c:v>
                </c:pt>
                <c:pt idx="422">
                  <c:v>0.55065972222222215</c:v>
                </c:pt>
                <c:pt idx="423">
                  <c:v>0.55065972222222215</c:v>
                </c:pt>
                <c:pt idx="424">
                  <c:v>0.55065972222222215</c:v>
                </c:pt>
                <c:pt idx="425">
                  <c:v>0.55065972222222215</c:v>
                </c:pt>
                <c:pt idx="426">
                  <c:v>0.55065972222222215</c:v>
                </c:pt>
                <c:pt idx="427">
                  <c:v>0.55067129629629674</c:v>
                </c:pt>
                <c:pt idx="428">
                  <c:v>0.55067129629629674</c:v>
                </c:pt>
                <c:pt idx="429">
                  <c:v>0.55067129629629674</c:v>
                </c:pt>
                <c:pt idx="430">
                  <c:v>0.55067129629629674</c:v>
                </c:pt>
                <c:pt idx="431">
                  <c:v>0.55067129629629674</c:v>
                </c:pt>
                <c:pt idx="432">
                  <c:v>0.55068287037037056</c:v>
                </c:pt>
                <c:pt idx="433">
                  <c:v>0.55068287037037056</c:v>
                </c:pt>
                <c:pt idx="434">
                  <c:v>0.55068287037037056</c:v>
                </c:pt>
                <c:pt idx="435">
                  <c:v>0.55068287037037056</c:v>
                </c:pt>
                <c:pt idx="436">
                  <c:v>0.55068287037037056</c:v>
                </c:pt>
                <c:pt idx="437">
                  <c:v>0.55069444444444482</c:v>
                </c:pt>
                <c:pt idx="438">
                  <c:v>0.55069444444444482</c:v>
                </c:pt>
                <c:pt idx="439">
                  <c:v>0.55069444444444482</c:v>
                </c:pt>
                <c:pt idx="440">
                  <c:v>0.55069444444444482</c:v>
                </c:pt>
                <c:pt idx="441">
                  <c:v>0.55070601851851886</c:v>
                </c:pt>
                <c:pt idx="442">
                  <c:v>0.55070601851851886</c:v>
                </c:pt>
                <c:pt idx="443">
                  <c:v>0.55070601851851886</c:v>
                </c:pt>
                <c:pt idx="444">
                  <c:v>0.55070601851851886</c:v>
                </c:pt>
                <c:pt idx="445">
                  <c:v>0.55070601851851886</c:v>
                </c:pt>
                <c:pt idx="446">
                  <c:v>0.5507175925925929</c:v>
                </c:pt>
                <c:pt idx="447">
                  <c:v>0.5507175925925929</c:v>
                </c:pt>
                <c:pt idx="448">
                  <c:v>0.5507175925925929</c:v>
                </c:pt>
                <c:pt idx="449">
                  <c:v>0.5507175925925929</c:v>
                </c:pt>
                <c:pt idx="450">
                  <c:v>0.5507175925925929</c:v>
                </c:pt>
                <c:pt idx="451">
                  <c:v>0.5507291666666666</c:v>
                </c:pt>
                <c:pt idx="452">
                  <c:v>0.5507291666666666</c:v>
                </c:pt>
                <c:pt idx="453">
                  <c:v>0.5507291666666666</c:v>
                </c:pt>
                <c:pt idx="454">
                  <c:v>0.5507291666666666</c:v>
                </c:pt>
                <c:pt idx="455">
                  <c:v>0.5507291666666666</c:v>
                </c:pt>
                <c:pt idx="456">
                  <c:v>0.55074074074074053</c:v>
                </c:pt>
                <c:pt idx="457">
                  <c:v>0.55074074074074053</c:v>
                </c:pt>
                <c:pt idx="458">
                  <c:v>0.55074074074074053</c:v>
                </c:pt>
                <c:pt idx="459">
                  <c:v>0.55074074074074053</c:v>
                </c:pt>
                <c:pt idx="460">
                  <c:v>0.55074074074074053</c:v>
                </c:pt>
                <c:pt idx="461">
                  <c:v>0.55075231481481479</c:v>
                </c:pt>
                <c:pt idx="462">
                  <c:v>0.55075231481481479</c:v>
                </c:pt>
                <c:pt idx="463">
                  <c:v>0.55075231481481479</c:v>
                </c:pt>
                <c:pt idx="464">
                  <c:v>0.55075231481481479</c:v>
                </c:pt>
                <c:pt idx="465">
                  <c:v>0.55075231481481479</c:v>
                </c:pt>
                <c:pt idx="466">
                  <c:v>0.55076388888888894</c:v>
                </c:pt>
                <c:pt idx="467">
                  <c:v>0.55076388888888894</c:v>
                </c:pt>
                <c:pt idx="468">
                  <c:v>0.55076388888888894</c:v>
                </c:pt>
                <c:pt idx="469">
                  <c:v>0.55076388888888894</c:v>
                </c:pt>
                <c:pt idx="470">
                  <c:v>0.55076388888888894</c:v>
                </c:pt>
                <c:pt idx="471">
                  <c:v>0.55077546296296298</c:v>
                </c:pt>
                <c:pt idx="472">
                  <c:v>0.55077546296296298</c:v>
                </c:pt>
                <c:pt idx="473">
                  <c:v>0.55077546296296298</c:v>
                </c:pt>
                <c:pt idx="474">
                  <c:v>0.55077546296296298</c:v>
                </c:pt>
                <c:pt idx="475">
                  <c:v>0.55077546296296298</c:v>
                </c:pt>
                <c:pt idx="476">
                  <c:v>0.55078703703703702</c:v>
                </c:pt>
                <c:pt idx="477">
                  <c:v>0.55078703703703702</c:v>
                </c:pt>
                <c:pt idx="478">
                  <c:v>0.55078703703703702</c:v>
                </c:pt>
                <c:pt idx="479">
                  <c:v>0.55078703703703702</c:v>
                </c:pt>
                <c:pt idx="480">
                  <c:v>0.55078703703703702</c:v>
                </c:pt>
                <c:pt idx="481">
                  <c:v>0.5507986111111115</c:v>
                </c:pt>
                <c:pt idx="482">
                  <c:v>0.5507986111111115</c:v>
                </c:pt>
                <c:pt idx="483">
                  <c:v>0.5507986111111115</c:v>
                </c:pt>
                <c:pt idx="484">
                  <c:v>0.5507986111111115</c:v>
                </c:pt>
                <c:pt idx="485">
                  <c:v>0.5507986111111115</c:v>
                </c:pt>
                <c:pt idx="486">
                  <c:v>0.55081018518518521</c:v>
                </c:pt>
                <c:pt idx="487">
                  <c:v>0.55081018518518521</c:v>
                </c:pt>
                <c:pt idx="488">
                  <c:v>0.55081018518518521</c:v>
                </c:pt>
                <c:pt idx="489">
                  <c:v>0.55081018518518521</c:v>
                </c:pt>
                <c:pt idx="490">
                  <c:v>0.55081018518518521</c:v>
                </c:pt>
                <c:pt idx="491">
                  <c:v>0.55082175925925925</c:v>
                </c:pt>
                <c:pt idx="492">
                  <c:v>0.55082175925925925</c:v>
                </c:pt>
                <c:pt idx="493">
                  <c:v>0.55082175925925925</c:v>
                </c:pt>
                <c:pt idx="494">
                  <c:v>0.55082175925925925</c:v>
                </c:pt>
                <c:pt idx="495">
                  <c:v>0.55082175925925925</c:v>
                </c:pt>
                <c:pt idx="496">
                  <c:v>0.55083333333333362</c:v>
                </c:pt>
                <c:pt idx="497">
                  <c:v>0.55083333333333362</c:v>
                </c:pt>
                <c:pt idx="498">
                  <c:v>0.55083333333333362</c:v>
                </c:pt>
                <c:pt idx="499">
                  <c:v>0.55083333333333362</c:v>
                </c:pt>
                <c:pt idx="500">
                  <c:v>0.55083333333333362</c:v>
                </c:pt>
                <c:pt idx="501">
                  <c:v>0.55084490740740766</c:v>
                </c:pt>
                <c:pt idx="502">
                  <c:v>0.55084490740740766</c:v>
                </c:pt>
                <c:pt idx="503">
                  <c:v>0.55084490740740766</c:v>
                </c:pt>
                <c:pt idx="504">
                  <c:v>0.55084490740740766</c:v>
                </c:pt>
                <c:pt idx="505">
                  <c:v>0.55084490740740766</c:v>
                </c:pt>
                <c:pt idx="506">
                  <c:v>0.5508564814814817</c:v>
                </c:pt>
                <c:pt idx="507">
                  <c:v>0.5508564814814817</c:v>
                </c:pt>
                <c:pt idx="508">
                  <c:v>0.5508564814814817</c:v>
                </c:pt>
                <c:pt idx="509">
                  <c:v>0.5508564814814817</c:v>
                </c:pt>
                <c:pt idx="510">
                  <c:v>0.5508564814814817</c:v>
                </c:pt>
                <c:pt idx="511">
                  <c:v>0.55086805555555562</c:v>
                </c:pt>
                <c:pt idx="512">
                  <c:v>0.55086805555555562</c:v>
                </c:pt>
                <c:pt idx="513">
                  <c:v>0.55086805555555562</c:v>
                </c:pt>
                <c:pt idx="514">
                  <c:v>0.55086805555555562</c:v>
                </c:pt>
                <c:pt idx="515">
                  <c:v>0.55086805555555562</c:v>
                </c:pt>
                <c:pt idx="516">
                  <c:v>0.55087962962962989</c:v>
                </c:pt>
                <c:pt idx="517">
                  <c:v>0.55087962962962989</c:v>
                </c:pt>
                <c:pt idx="518">
                  <c:v>0.55087962962962989</c:v>
                </c:pt>
                <c:pt idx="519">
                  <c:v>0.55087962962962989</c:v>
                </c:pt>
                <c:pt idx="520">
                  <c:v>0.55087962962962989</c:v>
                </c:pt>
                <c:pt idx="521">
                  <c:v>0.55089120370370392</c:v>
                </c:pt>
                <c:pt idx="522">
                  <c:v>0.55089120370370392</c:v>
                </c:pt>
                <c:pt idx="523">
                  <c:v>0.55089120370370392</c:v>
                </c:pt>
                <c:pt idx="524">
                  <c:v>0.55089120370370392</c:v>
                </c:pt>
                <c:pt idx="525">
                  <c:v>0.55089120370370392</c:v>
                </c:pt>
                <c:pt idx="526">
                  <c:v>0.55090277777777763</c:v>
                </c:pt>
                <c:pt idx="527">
                  <c:v>0.55090277777777763</c:v>
                </c:pt>
                <c:pt idx="528">
                  <c:v>0.55090277777777763</c:v>
                </c:pt>
                <c:pt idx="529">
                  <c:v>0.55090277777777763</c:v>
                </c:pt>
                <c:pt idx="530">
                  <c:v>0.55090277777777763</c:v>
                </c:pt>
                <c:pt idx="531">
                  <c:v>0.55091435185185167</c:v>
                </c:pt>
                <c:pt idx="532">
                  <c:v>0.55091435185185167</c:v>
                </c:pt>
                <c:pt idx="533">
                  <c:v>0.55091435185185167</c:v>
                </c:pt>
                <c:pt idx="534">
                  <c:v>0.55091435185185167</c:v>
                </c:pt>
                <c:pt idx="535">
                  <c:v>0.55091435185185167</c:v>
                </c:pt>
                <c:pt idx="536">
                  <c:v>0.55092592592592571</c:v>
                </c:pt>
                <c:pt idx="537">
                  <c:v>0.55092592592592571</c:v>
                </c:pt>
                <c:pt idx="538">
                  <c:v>0.55092592592592571</c:v>
                </c:pt>
                <c:pt idx="539">
                  <c:v>0.55092592592592571</c:v>
                </c:pt>
                <c:pt idx="540">
                  <c:v>0.55092592592592571</c:v>
                </c:pt>
                <c:pt idx="541">
                  <c:v>0.55093749999999997</c:v>
                </c:pt>
                <c:pt idx="542">
                  <c:v>0.55093749999999997</c:v>
                </c:pt>
                <c:pt idx="543">
                  <c:v>0.55093749999999997</c:v>
                </c:pt>
                <c:pt idx="544">
                  <c:v>0.55093749999999997</c:v>
                </c:pt>
                <c:pt idx="545">
                  <c:v>0.55093749999999997</c:v>
                </c:pt>
                <c:pt idx="546">
                  <c:v>0.55094907407407445</c:v>
                </c:pt>
                <c:pt idx="547">
                  <c:v>0.55094907407407445</c:v>
                </c:pt>
                <c:pt idx="548">
                  <c:v>0.55094907407407445</c:v>
                </c:pt>
                <c:pt idx="549">
                  <c:v>0.55094907407407445</c:v>
                </c:pt>
                <c:pt idx="550">
                  <c:v>0.55094907407407445</c:v>
                </c:pt>
                <c:pt idx="551">
                  <c:v>0.55096064814814838</c:v>
                </c:pt>
                <c:pt idx="552">
                  <c:v>0.55096064814814838</c:v>
                </c:pt>
                <c:pt idx="553">
                  <c:v>0.55096064814814838</c:v>
                </c:pt>
                <c:pt idx="554">
                  <c:v>0.55096064814814838</c:v>
                </c:pt>
                <c:pt idx="555">
                  <c:v>0.55096064814814838</c:v>
                </c:pt>
                <c:pt idx="556">
                  <c:v>0.5509722222222222</c:v>
                </c:pt>
                <c:pt idx="557">
                  <c:v>0.5509722222222222</c:v>
                </c:pt>
                <c:pt idx="558">
                  <c:v>0.5509722222222222</c:v>
                </c:pt>
                <c:pt idx="559">
                  <c:v>0.5509722222222222</c:v>
                </c:pt>
                <c:pt idx="560">
                  <c:v>0.5509722222222222</c:v>
                </c:pt>
                <c:pt idx="561">
                  <c:v>0.55098379629629635</c:v>
                </c:pt>
                <c:pt idx="562">
                  <c:v>0.55098379629629635</c:v>
                </c:pt>
                <c:pt idx="563">
                  <c:v>0.55098379629629635</c:v>
                </c:pt>
                <c:pt idx="564">
                  <c:v>0.55098379629629635</c:v>
                </c:pt>
                <c:pt idx="565">
                  <c:v>0.55098379629629635</c:v>
                </c:pt>
                <c:pt idx="566">
                  <c:v>0.55099537037037072</c:v>
                </c:pt>
                <c:pt idx="567">
                  <c:v>0.55099537037037072</c:v>
                </c:pt>
                <c:pt idx="568">
                  <c:v>0.55099537037037072</c:v>
                </c:pt>
                <c:pt idx="569">
                  <c:v>0.55099537037037072</c:v>
                </c:pt>
                <c:pt idx="570">
                  <c:v>0.55099537037037072</c:v>
                </c:pt>
                <c:pt idx="571">
                  <c:v>0.55100694444444442</c:v>
                </c:pt>
                <c:pt idx="572">
                  <c:v>0.55100694444444442</c:v>
                </c:pt>
                <c:pt idx="573">
                  <c:v>0.55100694444444442</c:v>
                </c:pt>
                <c:pt idx="574">
                  <c:v>0.55100694444444442</c:v>
                </c:pt>
                <c:pt idx="575">
                  <c:v>0.55100694444444442</c:v>
                </c:pt>
                <c:pt idx="576">
                  <c:v>0.5510185185185188</c:v>
                </c:pt>
                <c:pt idx="577">
                  <c:v>0.5510185185185188</c:v>
                </c:pt>
                <c:pt idx="578">
                  <c:v>0.5510185185185188</c:v>
                </c:pt>
                <c:pt idx="579">
                  <c:v>0.5510185185185188</c:v>
                </c:pt>
                <c:pt idx="580">
                  <c:v>0.5510185185185188</c:v>
                </c:pt>
                <c:pt idx="581">
                  <c:v>0.55103009259259284</c:v>
                </c:pt>
                <c:pt idx="582">
                  <c:v>0.55103009259259284</c:v>
                </c:pt>
                <c:pt idx="583">
                  <c:v>0.55103009259259284</c:v>
                </c:pt>
                <c:pt idx="584">
                  <c:v>0.55103009259259284</c:v>
                </c:pt>
                <c:pt idx="585">
                  <c:v>0.55103009259259284</c:v>
                </c:pt>
                <c:pt idx="586">
                  <c:v>0.55104166666666665</c:v>
                </c:pt>
                <c:pt idx="587">
                  <c:v>0.55104166666666665</c:v>
                </c:pt>
                <c:pt idx="588">
                  <c:v>0.55104166666666665</c:v>
                </c:pt>
                <c:pt idx="589">
                  <c:v>0.55104166666666665</c:v>
                </c:pt>
                <c:pt idx="590">
                  <c:v>0.55104166666666665</c:v>
                </c:pt>
                <c:pt idx="591">
                  <c:v>0.55105324074074058</c:v>
                </c:pt>
                <c:pt idx="592">
                  <c:v>0.55105324074074058</c:v>
                </c:pt>
                <c:pt idx="593">
                  <c:v>0.55105324074074058</c:v>
                </c:pt>
                <c:pt idx="594">
                  <c:v>0.55105324074074058</c:v>
                </c:pt>
                <c:pt idx="595">
                  <c:v>0.55105324074074058</c:v>
                </c:pt>
                <c:pt idx="596">
                  <c:v>0.55106481481481484</c:v>
                </c:pt>
                <c:pt idx="597">
                  <c:v>0.55106481481481484</c:v>
                </c:pt>
                <c:pt idx="598">
                  <c:v>0.55106481481481484</c:v>
                </c:pt>
                <c:pt idx="599">
                  <c:v>0.55106481481481484</c:v>
                </c:pt>
                <c:pt idx="600">
                  <c:v>0.55106481481481484</c:v>
                </c:pt>
                <c:pt idx="601">
                  <c:v>0.55107638888888888</c:v>
                </c:pt>
                <c:pt idx="602">
                  <c:v>0.55107638888888888</c:v>
                </c:pt>
                <c:pt idx="603">
                  <c:v>0.55107638888888888</c:v>
                </c:pt>
                <c:pt idx="604">
                  <c:v>0.55107638888888888</c:v>
                </c:pt>
                <c:pt idx="605">
                  <c:v>0.55107638888888888</c:v>
                </c:pt>
                <c:pt idx="606">
                  <c:v>0.55108796296296247</c:v>
                </c:pt>
                <c:pt idx="607">
                  <c:v>0.55108796296296247</c:v>
                </c:pt>
                <c:pt idx="608">
                  <c:v>0.55108796296296247</c:v>
                </c:pt>
                <c:pt idx="609">
                  <c:v>0.55108796296296247</c:v>
                </c:pt>
                <c:pt idx="610">
                  <c:v>0.55108796296296247</c:v>
                </c:pt>
                <c:pt idx="611">
                  <c:v>0.55109953703703729</c:v>
                </c:pt>
                <c:pt idx="612">
                  <c:v>0.55109953703703729</c:v>
                </c:pt>
                <c:pt idx="613">
                  <c:v>0.55109953703703729</c:v>
                </c:pt>
                <c:pt idx="614">
                  <c:v>0.55109953703703729</c:v>
                </c:pt>
                <c:pt idx="615">
                  <c:v>0.55109953703703729</c:v>
                </c:pt>
                <c:pt idx="616">
                  <c:v>0.55111111111111111</c:v>
                </c:pt>
                <c:pt idx="617">
                  <c:v>0.55111111111111111</c:v>
                </c:pt>
                <c:pt idx="618">
                  <c:v>0.55111111111111111</c:v>
                </c:pt>
                <c:pt idx="619">
                  <c:v>0.55111111111111111</c:v>
                </c:pt>
                <c:pt idx="620">
                  <c:v>0.55112268518518548</c:v>
                </c:pt>
                <c:pt idx="621">
                  <c:v>0.55112268518518548</c:v>
                </c:pt>
                <c:pt idx="622">
                  <c:v>0.55112268518518548</c:v>
                </c:pt>
                <c:pt idx="623">
                  <c:v>0.55112268518518548</c:v>
                </c:pt>
                <c:pt idx="624">
                  <c:v>0.55112268518518548</c:v>
                </c:pt>
                <c:pt idx="625">
                  <c:v>0.5511342592592593</c:v>
                </c:pt>
                <c:pt idx="626">
                  <c:v>0.5511342592592593</c:v>
                </c:pt>
                <c:pt idx="627">
                  <c:v>0.5511342592592593</c:v>
                </c:pt>
                <c:pt idx="628">
                  <c:v>0.5511342592592593</c:v>
                </c:pt>
                <c:pt idx="629">
                  <c:v>0.5511342592592593</c:v>
                </c:pt>
                <c:pt idx="630">
                  <c:v>0.55114583333333389</c:v>
                </c:pt>
                <c:pt idx="631">
                  <c:v>0.55114583333333389</c:v>
                </c:pt>
                <c:pt idx="632">
                  <c:v>0.55114583333333389</c:v>
                </c:pt>
                <c:pt idx="633">
                  <c:v>0.55114583333333389</c:v>
                </c:pt>
                <c:pt idx="634">
                  <c:v>0.55114583333333389</c:v>
                </c:pt>
                <c:pt idx="635">
                  <c:v>0.5511574074074076</c:v>
                </c:pt>
                <c:pt idx="636">
                  <c:v>0.5511574074074076</c:v>
                </c:pt>
                <c:pt idx="637">
                  <c:v>0.5511574074074076</c:v>
                </c:pt>
                <c:pt idx="638">
                  <c:v>0.5511574074074076</c:v>
                </c:pt>
                <c:pt idx="639">
                  <c:v>0.5511574074074076</c:v>
                </c:pt>
                <c:pt idx="640">
                  <c:v>0.55116898148148141</c:v>
                </c:pt>
                <c:pt idx="641">
                  <c:v>0.55116898148148141</c:v>
                </c:pt>
                <c:pt idx="642">
                  <c:v>0.55116898148148141</c:v>
                </c:pt>
                <c:pt idx="643">
                  <c:v>0.55116898148148141</c:v>
                </c:pt>
                <c:pt idx="644">
                  <c:v>0.55116898148148141</c:v>
                </c:pt>
                <c:pt idx="645">
                  <c:v>0.55118055555555567</c:v>
                </c:pt>
                <c:pt idx="646">
                  <c:v>0.55118055555555567</c:v>
                </c:pt>
                <c:pt idx="647">
                  <c:v>0.55118055555555567</c:v>
                </c:pt>
                <c:pt idx="648">
                  <c:v>0.55118055555555567</c:v>
                </c:pt>
                <c:pt idx="649">
                  <c:v>0.55118055555555567</c:v>
                </c:pt>
                <c:pt idx="650">
                  <c:v>0.55119212962962949</c:v>
                </c:pt>
                <c:pt idx="651">
                  <c:v>0.55119212962962949</c:v>
                </c:pt>
                <c:pt idx="652">
                  <c:v>0.55119212962962949</c:v>
                </c:pt>
                <c:pt idx="653">
                  <c:v>0.55119212962962949</c:v>
                </c:pt>
                <c:pt idx="654">
                  <c:v>0.55119212962962949</c:v>
                </c:pt>
                <c:pt idx="655">
                  <c:v>0.55120370370370353</c:v>
                </c:pt>
                <c:pt idx="656">
                  <c:v>0.55120370370370353</c:v>
                </c:pt>
                <c:pt idx="657">
                  <c:v>0.55120370370370353</c:v>
                </c:pt>
                <c:pt idx="658">
                  <c:v>0.55120370370370353</c:v>
                </c:pt>
                <c:pt idx="659">
                  <c:v>0.55120370370370353</c:v>
                </c:pt>
                <c:pt idx="660">
                  <c:v>0.55121527777777779</c:v>
                </c:pt>
                <c:pt idx="661">
                  <c:v>0.55121527777777779</c:v>
                </c:pt>
                <c:pt idx="662">
                  <c:v>0.55121527777777779</c:v>
                </c:pt>
                <c:pt idx="663">
                  <c:v>0.55121527777777779</c:v>
                </c:pt>
                <c:pt idx="664">
                  <c:v>0.55121527777777779</c:v>
                </c:pt>
                <c:pt idx="665">
                  <c:v>0.55122685185185161</c:v>
                </c:pt>
                <c:pt idx="666">
                  <c:v>0.55122685185185161</c:v>
                </c:pt>
                <c:pt idx="667">
                  <c:v>0.55122685185185161</c:v>
                </c:pt>
                <c:pt idx="668">
                  <c:v>0.55122685185185161</c:v>
                </c:pt>
                <c:pt idx="669">
                  <c:v>0.55122685185185161</c:v>
                </c:pt>
                <c:pt idx="670">
                  <c:v>0.55123842592592565</c:v>
                </c:pt>
                <c:pt idx="671">
                  <c:v>0.55123842592592565</c:v>
                </c:pt>
                <c:pt idx="672">
                  <c:v>0.55123842592592565</c:v>
                </c:pt>
                <c:pt idx="673">
                  <c:v>0.55123842592592565</c:v>
                </c:pt>
                <c:pt idx="674">
                  <c:v>0.55123842592592565</c:v>
                </c:pt>
                <c:pt idx="675">
                  <c:v>0.55125000000000002</c:v>
                </c:pt>
                <c:pt idx="676">
                  <c:v>0.55125000000000002</c:v>
                </c:pt>
                <c:pt idx="677">
                  <c:v>0.55125000000000002</c:v>
                </c:pt>
                <c:pt idx="678">
                  <c:v>0.55125000000000002</c:v>
                </c:pt>
                <c:pt idx="679">
                  <c:v>0.55125000000000002</c:v>
                </c:pt>
                <c:pt idx="680">
                  <c:v>0.55126157407407428</c:v>
                </c:pt>
                <c:pt idx="681">
                  <c:v>0.55126157407407428</c:v>
                </c:pt>
                <c:pt idx="682">
                  <c:v>0.55126157407407428</c:v>
                </c:pt>
                <c:pt idx="683">
                  <c:v>0.55126157407407428</c:v>
                </c:pt>
                <c:pt idx="684">
                  <c:v>0.55126157407407428</c:v>
                </c:pt>
                <c:pt idx="685">
                  <c:v>0.55127314814814821</c:v>
                </c:pt>
                <c:pt idx="686">
                  <c:v>0.55127314814814821</c:v>
                </c:pt>
                <c:pt idx="687">
                  <c:v>0.55127314814814821</c:v>
                </c:pt>
                <c:pt idx="688">
                  <c:v>0.55127314814814821</c:v>
                </c:pt>
                <c:pt idx="689">
                  <c:v>0.55127314814814821</c:v>
                </c:pt>
                <c:pt idx="690">
                  <c:v>0.55128472222222202</c:v>
                </c:pt>
                <c:pt idx="691">
                  <c:v>0.55128472222222202</c:v>
                </c:pt>
                <c:pt idx="692">
                  <c:v>0.55128472222222202</c:v>
                </c:pt>
                <c:pt idx="693">
                  <c:v>0.55128472222222202</c:v>
                </c:pt>
                <c:pt idx="694">
                  <c:v>0.55128472222222202</c:v>
                </c:pt>
                <c:pt idx="695">
                  <c:v>0.55129629629629651</c:v>
                </c:pt>
                <c:pt idx="696">
                  <c:v>0.55129629629629651</c:v>
                </c:pt>
                <c:pt idx="697">
                  <c:v>0.55129629629629651</c:v>
                </c:pt>
                <c:pt idx="698">
                  <c:v>0.55129629629629651</c:v>
                </c:pt>
                <c:pt idx="699">
                  <c:v>0.55129629629629651</c:v>
                </c:pt>
                <c:pt idx="700">
                  <c:v>0.55130787037037055</c:v>
                </c:pt>
                <c:pt idx="701">
                  <c:v>0.55130787037037055</c:v>
                </c:pt>
                <c:pt idx="702">
                  <c:v>0.55130787037037055</c:v>
                </c:pt>
                <c:pt idx="703">
                  <c:v>0.55130787037037055</c:v>
                </c:pt>
                <c:pt idx="704">
                  <c:v>0.55130787037037055</c:v>
                </c:pt>
                <c:pt idx="705">
                  <c:v>0.5513194444444447</c:v>
                </c:pt>
                <c:pt idx="706">
                  <c:v>0.5513194444444447</c:v>
                </c:pt>
                <c:pt idx="707">
                  <c:v>0.5513194444444447</c:v>
                </c:pt>
                <c:pt idx="708">
                  <c:v>0.5513194444444447</c:v>
                </c:pt>
                <c:pt idx="709">
                  <c:v>0.55133101851851885</c:v>
                </c:pt>
                <c:pt idx="710">
                  <c:v>0.55133101851851885</c:v>
                </c:pt>
                <c:pt idx="711">
                  <c:v>0.55133101851851885</c:v>
                </c:pt>
                <c:pt idx="712">
                  <c:v>0.55133101851851885</c:v>
                </c:pt>
                <c:pt idx="713">
                  <c:v>0.55133101851851885</c:v>
                </c:pt>
                <c:pt idx="714">
                  <c:v>0.55133101851851885</c:v>
                </c:pt>
                <c:pt idx="715">
                  <c:v>0.55134259259259288</c:v>
                </c:pt>
                <c:pt idx="716">
                  <c:v>0.55134259259259288</c:v>
                </c:pt>
                <c:pt idx="717">
                  <c:v>0.55134259259259288</c:v>
                </c:pt>
                <c:pt idx="718">
                  <c:v>0.55134259259259288</c:v>
                </c:pt>
                <c:pt idx="719">
                  <c:v>0.55135416666666659</c:v>
                </c:pt>
                <c:pt idx="720">
                  <c:v>0.55135416666666659</c:v>
                </c:pt>
                <c:pt idx="721">
                  <c:v>0.55135416666666659</c:v>
                </c:pt>
                <c:pt idx="722">
                  <c:v>0.55135416666666659</c:v>
                </c:pt>
                <c:pt idx="723">
                  <c:v>0.55135416666666659</c:v>
                </c:pt>
                <c:pt idx="724">
                  <c:v>0.55136574074074041</c:v>
                </c:pt>
                <c:pt idx="725">
                  <c:v>0.55136574074074041</c:v>
                </c:pt>
                <c:pt idx="726">
                  <c:v>0.55136574074074041</c:v>
                </c:pt>
                <c:pt idx="727">
                  <c:v>0.55136574074074041</c:v>
                </c:pt>
                <c:pt idx="728">
                  <c:v>0.55136574074074041</c:v>
                </c:pt>
                <c:pt idx="729">
                  <c:v>0.55137731481481478</c:v>
                </c:pt>
                <c:pt idx="730">
                  <c:v>0.55137731481481478</c:v>
                </c:pt>
                <c:pt idx="731">
                  <c:v>0.55137731481481478</c:v>
                </c:pt>
                <c:pt idx="732">
                  <c:v>0.55137731481481478</c:v>
                </c:pt>
                <c:pt idx="733">
                  <c:v>0.55137731481481478</c:v>
                </c:pt>
                <c:pt idx="734">
                  <c:v>0.55138888888888882</c:v>
                </c:pt>
                <c:pt idx="735">
                  <c:v>0.55138888888888882</c:v>
                </c:pt>
                <c:pt idx="736">
                  <c:v>0.55138888888888882</c:v>
                </c:pt>
                <c:pt idx="737">
                  <c:v>0.55138888888888882</c:v>
                </c:pt>
                <c:pt idx="738">
                  <c:v>0.55138888888888882</c:v>
                </c:pt>
                <c:pt idx="739">
                  <c:v>0.55140046296296275</c:v>
                </c:pt>
                <c:pt idx="740">
                  <c:v>0.55140046296296275</c:v>
                </c:pt>
                <c:pt idx="741">
                  <c:v>0.55140046296296275</c:v>
                </c:pt>
                <c:pt idx="742">
                  <c:v>0.55140046296296275</c:v>
                </c:pt>
                <c:pt idx="743">
                  <c:v>0.55140046296296275</c:v>
                </c:pt>
                <c:pt idx="744">
                  <c:v>0.55141203703703678</c:v>
                </c:pt>
                <c:pt idx="745">
                  <c:v>0.55141203703703678</c:v>
                </c:pt>
                <c:pt idx="746">
                  <c:v>0.55141203703703678</c:v>
                </c:pt>
                <c:pt idx="747">
                  <c:v>0.55141203703703678</c:v>
                </c:pt>
                <c:pt idx="748">
                  <c:v>0.55141203703703678</c:v>
                </c:pt>
                <c:pt idx="749">
                  <c:v>0.55142361111111138</c:v>
                </c:pt>
                <c:pt idx="750">
                  <c:v>0.55142361111111138</c:v>
                </c:pt>
                <c:pt idx="751">
                  <c:v>0.55142361111111138</c:v>
                </c:pt>
                <c:pt idx="752">
                  <c:v>0.55142361111111138</c:v>
                </c:pt>
                <c:pt idx="753">
                  <c:v>0.55142361111111138</c:v>
                </c:pt>
                <c:pt idx="754">
                  <c:v>0.55143518518518519</c:v>
                </c:pt>
                <c:pt idx="755">
                  <c:v>0.55143518518518519</c:v>
                </c:pt>
                <c:pt idx="756">
                  <c:v>0.55143518518518519</c:v>
                </c:pt>
                <c:pt idx="757">
                  <c:v>0.55143518518518519</c:v>
                </c:pt>
                <c:pt idx="758">
                  <c:v>0.55143518518518519</c:v>
                </c:pt>
                <c:pt idx="759">
                  <c:v>0.55144675925925901</c:v>
                </c:pt>
                <c:pt idx="760">
                  <c:v>0.55144675925925901</c:v>
                </c:pt>
                <c:pt idx="761">
                  <c:v>0.55144675925925901</c:v>
                </c:pt>
                <c:pt idx="762">
                  <c:v>0.55144675925925901</c:v>
                </c:pt>
                <c:pt idx="763">
                  <c:v>0.55144675925925901</c:v>
                </c:pt>
                <c:pt idx="764">
                  <c:v>0.55145833333333349</c:v>
                </c:pt>
                <c:pt idx="765">
                  <c:v>0.55145833333333349</c:v>
                </c:pt>
                <c:pt idx="766">
                  <c:v>0.55145833333333349</c:v>
                </c:pt>
                <c:pt idx="767">
                  <c:v>0.55145833333333349</c:v>
                </c:pt>
                <c:pt idx="768">
                  <c:v>0.55145833333333349</c:v>
                </c:pt>
                <c:pt idx="769">
                  <c:v>0.55146990740740742</c:v>
                </c:pt>
                <c:pt idx="770">
                  <c:v>0.55146990740740742</c:v>
                </c:pt>
                <c:pt idx="771">
                  <c:v>0.55146990740740742</c:v>
                </c:pt>
                <c:pt idx="772">
                  <c:v>0.55146990740740742</c:v>
                </c:pt>
                <c:pt idx="773">
                  <c:v>0.55146990740740742</c:v>
                </c:pt>
                <c:pt idx="774">
                  <c:v>0.55148148148148168</c:v>
                </c:pt>
                <c:pt idx="775">
                  <c:v>0.55148148148148168</c:v>
                </c:pt>
                <c:pt idx="776">
                  <c:v>0.55148148148148168</c:v>
                </c:pt>
                <c:pt idx="777">
                  <c:v>0.55148148148148168</c:v>
                </c:pt>
                <c:pt idx="778">
                  <c:v>0.55148148148148168</c:v>
                </c:pt>
                <c:pt idx="779">
                  <c:v>0.55149305555555561</c:v>
                </c:pt>
                <c:pt idx="780">
                  <c:v>0.55149305555555561</c:v>
                </c:pt>
                <c:pt idx="781">
                  <c:v>0.55149305555555561</c:v>
                </c:pt>
                <c:pt idx="782">
                  <c:v>0.55149305555555561</c:v>
                </c:pt>
                <c:pt idx="783">
                  <c:v>0.55150462962962954</c:v>
                </c:pt>
                <c:pt idx="784">
                  <c:v>0.55150462962962954</c:v>
                </c:pt>
                <c:pt idx="785">
                  <c:v>0.55150462962962954</c:v>
                </c:pt>
                <c:pt idx="786">
                  <c:v>0.55150462962962954</c:v>
                </c:pt>
                <c:pt idx="787">
                  <c:v>0.55150462962962954</c:v>
                </c:pt>
                <c:pt idx="788">
                  <c:v>0.55151620370370358</c:v>
                </c:pt>
                <c:pt idx="789">
                  <c:v>0.55151620370370358</c:v>
                </c:pt>
                <c:pt idx="790">
                  <c:v>0.55151620370370358</c:v>
                </c:pt>
                <c:pt idx="791">
                  <c:v>0.55151620370370358</c:v>
                </c:pt>
                <c:pt idx="792">
                  <c:v>0.55151620370370358</c:v>
                </c:pt>
                <c:pt idx="793">
                  <c:v>0.55152777777777751</c:v>
                </c:pt>
                <c:pt idx="794">
                  <c:v>0.55152777777777751</c:v>
                </c:pt>
                <c:pt idx="795">
                  <c:v>0.55152777777777751</c:v>
                </c:pt>
                <c:pt idx="796">
                  <c:v>0.55152777777777751</c:v>
                </c:pt>
                <c:pt idx="797">
                  <c:v>0.55152777777777751</c:v>
                </c:pt>
                <c:pt idx="798">
                  <c:v>0.55153935185185166</c:v>
                </c:pt>
                <c:pt idx="799">
                  <c:v>0.55153935185185166</c:v>
                </c:pt>
                <c:pt idx="800">
                  <c:v>0.55153935185185166</c:v>
                </c:pt>
                <c:pt idx="801">
                  <c:v>0.55153935185185166</c:v>
                </c:pt>
                <c:pt idx="802">
                  <c:v>0.55153935185185166</c:v>
                </c:pt>
                <c:pt idx="803">
                  <c:v>0.55155092592592547</c:v>
                </c:pt>
                <c:pt idx="804">
                  <c:v>0.55155092592592547</c:v>
                </c:pt>
                <c:pt idx="805">
                  <c:v>0.55155092592592547</c:v>
                </c:pt>
                <c:pt idx="806">
                  <c:v>0.55155092592592547</c:v>
                </c:pt>
                <c:pt idx="807">
                  <c:v>0.55155092592592547</c:v>
                </c:pt>
                <c:pt idx="808">
                  <c:v>0.55156249999999984</c:v>
                </c:pt>
                <c:pt idx="809">
                  <c:v>0.55156249999999984</c:v>
                </c:pt>
                <c:pt idx="810">
                  <c:v>0.55156249999999984</c:v>
                </c:pt>
                <c:pt idx="811">
                  <c:v>0.55156249999999984</c:v>
                </c:pt>
                <c:pt idx="812">
                  <c:v>0.55156249999999984</c:v>
                </c:pt>
                <c:pt idx="813">
                  <c:v>0.55157407407407433</c:v>
                </c:pt>
                <c:pt idx="814">
                  <c:v>0.55157407407407433</c:v>
                </c:pt>
                <c:pt idx="815">
                  <c:v>0.55157407407407433</c:v>
                </c:pt>
                <c:pt idx="816">
                  <c:v>0.55157407407407433</c:v>
                </c:pt>
                <c:pt idx="817">
                  <c:v>0.55157407407407433</c:v>
                </c:pt>
                <c:pt idx="818">
                  <c:v>0.55158564814814814</c:v>
                </c:pt>
                <c:pt idx="819">
                  <c:v>0.55158564814814814</c:v>
                </c:pt>
                <c:pt idx="820">
                  <c:v>0.55158564814814814</c:v>
                </c:pt>
                <c:pt idx="821">
                  <c:v>0.55158564814814814</c:v>
                </c:pt>
                <c:pt idx="822">
                  <c:v>0.55158564814814814</c:v>
                </c:pt>
                <c:pt idx="823">
                  <c:v>0.55159722222222218</c:v>
                </c:pt>
                <c:pt idx="824">
                  <c:v>0.55159722222222218</c:v>
                </c:pt>
                <c:pt idx="825">
                  <c:v>0.55159722222222218</c:v>
                </c:pt>
                <c:pt idx="826">
                  <c:v>0.55159722222222218</c:v>
                </c:pt>
                <c:pt idx="827">
                  <c:v>0.55159722222222218</c:v>
                </c:pt>
                <c:pt idx="828">
                  <c:v>0.55160879629629656</c:v>
                </c:pt>
                <c:pt idx="829">
                  <c:v>0.55160879629629656</c:v>
                </c:pt>
                <c:pt idx="830">
                  <c:v>0.55160879629629656</c:v>
                </c:pt>
                <c:pt idx="831">
                  <c:v>0.55160879629629656</c:v>
                </c:pt>
                <c:pt idx="832">
                  <c:v>0.55160879629629656</c:v>
                </c:pt>
                <c:pt idx="833">
                  <c:v>0.55162037037037082</c:v>
                </c:pt>
                <c:pt idx="834">
                  <c:v>0.55162037037037082</c:v>
                </c:pt>
                <c:pt idx="835">
                  <c:v>0.55162037037037082</c:v>
                </c:pt>
                <c:pt idx="836">
                  <c:v>0.55162037037037082</c:v>
                </c:pt>
                <c:pt idx="837">
                  <c:v>0.55162037037037082</c:v>
                </c:pt>
                <c:pt idx="838">
                  <c:v>0.55163194444444463</c:v>
                </c:pt>
                <c:pt idx="839">
                  <c:v>0.55163194444444463</c:v>
                </c:pt>
                <c:pt idx="840">
                  <c:v>0.55163194444444463</c:v>
                </c:pt>
                <c:pt idx="841">
                  <c:v>0.55163194444444463</c:v>
                </c:pt>
                <c:pt idx="842">
                  <c:v>0.55163194444444463</c:v>
                </c:pt>
                <c:pt idx="843">
                  <c:v>0.55164351851851912</c:v>
                </c:pt>
                <c:pt idx="844">
                  <c:v>0.55164351851851912</c:v>
                </c:pt>
                <c:pt idx="845">
                  <c:v>0.55164351851851912</c:v>
                </c:pt>
                <c:pt idx="846">
                  <c:v>0.55164351851851912</c:v>
                </c:pt>
                <c:pt idx="847">
                  <c:v>0.55164351851851912</c:v>
                </c:pt>
                <c:pt idx="848">
                  <c:v>0.55165509259259304</c:v>
                </c:pt>
                <c:pt idx="849">
                  <c:v>0.55165509259259304</c:v>
                </c:pt>
                <c:pt idx="850">
                  <c:v>0.55165509259259304</c:v>
                </c:pt>
                <c:pt idx="851">
                  <c:v>0.55165509259259304</c:v>
                </c:pt>
                <c:pt idx="852">
                  <c:v>0.55165509259259304</c:v>
                </c:pt>
                <c:pt idx="853">
                  <c:v>0.55166666666666653</c:v>
                </c:pt>
                <c:pt idx="854">
                  <c:v>0.55166666666666653</c:v>
                </c:pt>
                <c:pt idx="855">
                  <c:v>0.55166666666666653</c:v>
                </c:pt>
                <c:pt idx="856">
                  <c:v>0.55166666666666653</c:v>
                </c:pt>
                <c:pt idx="857">
                  <c:v>0.55166666666666653</c:v>
                </c:pt>
                <c:pt idx="858">
                  <c:v>0.55167824074074068</c:v>
                </c:pt>
                <c:pt idx="859">
                  <c:v>0.55167824074074068</c:v>
                </c:pt>
                <c:pt idx="860">
                  <c:v>0.55167824074074068</c:v>
                </c:pt>
                <c:pt idx="861">
                  <c:v>0.55167824074074068</c:v>
                </c:pt>
                <c:pt idx="862">
                  <c:v>0.55167824074074068</c:v>
                </c:pt>
                <c:pt idx="863">
                  <c:v>0.55168981481481505</c:v>
                </c:pt>
                <c:pt idx="864">
                  <c:v>0.55168981481481505</c:v>
                </c:pt>
                <c:pt idx="865">
                  <c:v>0.55168981481481505</c:v>
                </c:pt>
                <c:pt idx="866">
                  <c:v>0.55168981481481505</c:v>
                </c:pt>
                <c:pt idx="867">
                  <c:v>0.55168981481481505</c:v>
                </c:pt>
                <c:pt idx="868">
                  <c:v>0.55170138888888909</c:v>
                </c:pt>
                <c:pt idx="869">
                  <c:v>0.55170138888888909</c:v>
                </c:pt>
                <c:pt idx="870">
                  <c:v>0.55170138888888909</c:v>
                </c:pt>
                <c:pt idx="871">
                  <c:v>0.55170138888888909</c:v>
                </c:pt>
                <c:pt idx="872">
                  <c:v>0.55170138888888909</c:v>
                </c:pt>
                <c:pt idx="873">
                  <c:v>0.55171296296296257</c:v>
                </c:pt>
                <c:pt idx="874">
                  <c:v>0.55171296296296257</c:v>
                </c:pt>
                <c:pt idx="875">
                  <c:v>0.55171296296296257</c:v>
                </c:pt>
                <c:pt idx="876">
                  <c:v>0.55171296296296257</c:v>
                </c:pt>
                <c:pt idx="877">
                  <c:v>0.55171296296296257</c:v>
                </c:pt>
                <c:pt idx="878">
                  <c:v>0.55172453703703705</c:v>
                </c:pt>
                <c:pt idx="879">
                  <c:v>0.55172453703703705</c:v>
                </c:pt>
                <c:pt idx="880">
                  <c:v>0.55172453703703705</c:v>
                </c:pt>
                <c:pt idx="881">
                  <c:v>0.55172453703703705</c:v>
                </c:pt>
                <c:pt idx="882">
                  <c:v>0.55172453703703705</c:v>
                </c:pt>
                <c:pt idx="883">
                  <c:v>0.55173611111111109</c:v>
                </c:pt>
                <c:pt idx="884">
                  <c:v>0.55173611111111109</c:v>
                </c:pt>
                <c:pt idx="885">
                  <c:v>0.55173611111111109</c:v>
                </c:pt>
                <c:pt idx="886">
                  <c:v>0.55173611111111109</c:v>
                </c:pt>
                <c:pt idx="887">
                  <c:v>0.55173611111111109</c:v>
                </c:pt>
                <c:pt idx="888">
                  <c:v>0.55174768518518535</c:v>
                </c:pt>
                <c:pt idx="889">
                  <c:v>0.55174768518518535</c:v>
                </c:pt>
                <c:pt idx="890">
                  <c:v>0.55174768518518535</c:v>
                </c:pt>
                <c:pt idx="891">
                  <c:v>0.55174768518518535</c:v>
                </c:pt>
                <c:pt idx="892">
                  <c:v>0.55174768518518535</c:v>
                </c:pt>
                <c:pt idx="893">
                  <c:v>0.5517592592592595</c:v>
                </c:pt>
                <c:pt idx="894">
                  <c:v>0.5517592592592595</c:v>
                </c:pt>
                <c:pt idx="895">
                  <c:v>0.5517592592592595</c:v>
                </c:pt>
                <c:pt idx="896">
                  <c:v>0.5517592592592595</c:v>
                </c:pt>
                <c:pt idx="897">
                  <c:v>0.55177083333333377</c:v>
                </c:pt>
                <c:pt idx="898">
                  <c:v>0.55177083333333377</c:v>
                </c:pt>
                <c:pt idx="899">
                  <c:v>0.55177083333333377</c:v>
                </c:pt>
                <c:pt idx="900">
                  <c:v>0.55177083333333377</c:v>
                </c:pt>
                <c:pt idx="901">
                  <c:v>0.55177083333333377</c:v>
                </c:pt>
                <c:pt idx="902">
                  <c:v>0.55178240740740769</c:v>
                </c:pt>
                <c:pt idx="903">
                  <c:v>0.55178240740740769</c:v>
                </c:pt>
                <c:pt idx="904">
                  <c:v>0.55178240740740769</c:v>
                </c:pt>
                <c:pt idx="905">
                  <c:v>0.55178240740740769</c:v>
                </c:pt>
                <c:pt idx="906">
                  <c:v>0.55178240740740769</c:v>
                </c:pt>
                <c:pt idx="907">
                  <c:v>0.55179398148148162</c:v>
                </c:pt>
                <c:pt idx="908">
                  <c:v>0.55179398148148162</c:v>
                </c:pt>
                <c:pt idx="909">
                  <c:v>0.55179398148148162</c:v>
                </c:pt>
                <c:pt idx="910">
                  <c:v>0.55179398148148162</c:v>
                </c:pt>
                <c:pt idx="911">
                  <c:v>0.55179398148148162</c:v>
                </c:pt>
                <c:pt idx="912">
                  <c:v>0.55180555555555577</c:v>
                </c:pt>
                <c:pt idx="913">
                  <c:v>0.55180555555555577</c:v>
                </c:pt>
                <c:pt idx="914">
                  <c:v>0.55180555555555577</c:v>
                </c:pt>
                <c:pt idx="915">
                  <c:v>0.55180555555555577</c:v>
                </c:pt>
                <c:pt idx="916">
                  <c:v>0.55180555555555577</c:v>
                </c:pt>
                <c:pt idx="917">
                  <c:v>0.55181712962962959</c:v>
                </c:pt>
                <c:pt idx="918">
                  <c:v>0.55181712962962959</c:v>
                </c:pt>
                <c:pt idx="919">
                  <c:v>0.55181712962962959</c:v>
                </c:pt>
                <c:pt idx="920">
                  <c:v>0.55181712962962959</c:v>
                </c:pt>
                <c:pt idx="921">
                  <c:v>0.55181712962962959</c:v>
                </c:pt>
                <c:pt idx="922">
                  <c:v>0.55181712962962959</c:v>
                </c:pt>
                <c:pt idx="923">
                  <c:v>0.55182870370370374</c:v>
                </c:pt>
                <c:pt idx="924">
                  <c:v>0.55182870370370374</c:v>
                </c:pt>
                <c:pt idx="925">
                  <c:v>0.55182870370370374</c:v>
                </c:pt>
                <c:pt idx="926">
                  <c:v>0.55182870370370374</c:v>
                </c:pt>
                <c:pt idx="927">
                  <c:v>0.551840277777778</c:v>
                </c:pt>
                <c:pt idx="928">
                  <c:v>0.551840277777778</c:v>
                </c:pt>
                <c:pt idx="929">
                  <c:v>0.551840277777778</c:v>
                </c:pt>
                <c:pt idx="930">
                  <c:v>0.551840277777778</c:v>
                </c:pt>
                <c:pt idx="931">
                  <c:v>0.551840277777778</c:v>
                </c:pt>
                <c:pt idx="932">
                  <c:v>0.55185185185185182</c:v>
                </c:pt>
                <c:pt idx="933">
                  <c:v>0.55185185185185182</c:v>
                </c:pt>
                <c:pt idx="934">
                  <c:v>0.55185185185185182</c:v>
                </c:pt>
                <c:pt idx="935">
                  <c:v>0.55185185185185182</c:v>
                </c:pt>
                <c:pt idx="936">
                  <c:v>0.55185185185185182</c:v>
                </c:pt>
                <c:pt idx="937">
                  <c:v>0.55186342592592563</c:v>
                </c:pt>
                <c:pt idx="938">
                  <c:v>0.55186342592592563</c:v>
                </c:pt>
                <c:pt idx="939">
                  <c:v>0.55186342592592563</c:v>
                </c:pt>
                <c:pt idx="940">
                  <c:v>0.55186342592592563</c:v>
                </c:pt>
                <c:pt idx="941">
                  <c:v>0.55186342592592563</c:v>
                </c:pt>
                <c:pt idx="942">
                  <c:v>0.55187500000000023</c:v>
                </c:pt>
                <c:pt idx="943">
                  <c:v>0.55187500000000023</c:v>
                </c:pt>
                <c:pt idx="944">
                  <c:v>0.55187500000000023</c:v>
                </c:pt>
                <c:pt idx="945">
                  <c:v>0.55187500000000023</c:v>
                </c:pt>
                <c:pt idx="946">
                  <c:v>0.55187500000000023</c:v>
                </c:pt>
                <c:pt idx="947">
                  <c:v>0.55188657407407404</c:v>
                </c:pt>
                <c:pt idx="948">
                  <c:v>0.55188657407407404</c:v>
                </c:pt>
                <c:pt idx="949">
                  <c:v>0.55188657407407404</c:v>
                </c:pt>
                <c:pt idx="950">
                  <c:v>0.55188657407407404</c:v>
                </c:pt>
                <c:pt idx="951">
                  <c:v>0.55188657407407404</c:v>
                </c:pt>
                <c:pt idx="952">
                  <c:v>0.5518981481481483</c:v>
                </c:pt>
                <c:pt idx="953">
                  <c:v>0.5518981481481483</c:v>
                </c:pt>
                <c:pt idx="954">
                  <c:v>0.5518981481481483</c:v>
                </c:pt>
                <c:pt idx="955">
                  <c:v>0.5518981481481483</c:v>
                </c:pt>
                <c:pt idx="956">
                  <c:v>0.5518981481481483</c:v>
                </c:pt>
                <c:pt idx="957">
                  <c:v>0.55190972222222223</c:v>
                </c:pt>
                <c:pt idx="958">
                  <c:v>0.55190972222222223</c:v>
                </c:pt>
                <c:pt idx="959">
                  <c:v>0.55190972222222223</c:v>
                </c:pt>
                <c:pt idx="960">
                  <c:v>0.55190972222222223</c:v>
                </c:pt>
                <c:pt idx="961">
                  <c:v>0.55190972222222223</c:v>
                </c:pt>
                <c:pt idx="962">
                  <c:v>0.55192129629629672</c:v>
                </c:pt>
                <c:pt idx="963">
                  <c:v>0.55192129629629672</c:v>
                </c:pt>
                <c:pt idx="964">
                  <c:v>0.55192129629629672</c:v>
                </c:pt>
                <c:pt idx="965">
                  <c:v>0.55192129629629672</c:v>
                </c:pt>
                <c:pt idx="966">
                  <c:v>0.55192129629629672</c:v>
                </c:pt>
                <c:pt idx="967">
                  <c:v>0.55193287037037064</c:v>
                </c:pt>
                <c:pt idx="968">
                  <c:v>0.55193287037037064</c:v>
                </c:pt>
                <c:pt idx="969">
                  <c:v>0.55193287037037064</c:v>
                </c:pt>
                <c:pt idx="970">
                  <c:v>0.55193287037037064</c:v>
                </c:pt>
                <c:pt idx="971">
                  <c:v>0.55193287037037064</c:v>
                </c:pt>
                <c:pt idx="972">
                  <c:v>0.55194444444444479</c:v>
                </c:pt>
                <c:pt idx="973">
                  <c:v>0.55194444444444479</c:v>
                </c:pt>
                <c:pt idx="974">
                  <c:v>0.55194444444444479</c:v>
                </c:pt>
                <c:pt idx="975">
                  <c:v>0.55194444444444479</c:v>
                </c:pt>
                <c:pt idx="976">
                  <c:v>0.55195601851851883</c:v>
                </c:pt>
                <c:pt idx="977">
                  <c:v>0.55195601851851883</c:v>
                </c:pt>
                <c:pt idx="978">
                  <c:v>0.55195601851851883</c:v>
                </c:pt>
                <c:pt idx="979">
                  <c:v>0.55195601851851883</c:v>
                </c:pt>
                <c:pt idx="980">
                  <c:v>0.55195601851851883</c:v>
                </c:pt>
                <c:pt idx="981">
                  <c:v>0.55195601851851883</c:v>
                </c:pt>
                <c:pt idx="982">
                  <c:v>0.55196759259259265</c:v>
                </c:pt>
                <c:pt idx="983">
                  <c:v>0.55196759259259265</c:v>
                </c:pt>
                <c:pt idx="984">
                  <c:v>0.55196759259259265</c:v>
                </c:pt>
                <c:pt idx="985">
                  <c:v>0.55196759259259265</c:v>
                </c:pt>
                <c:pt idx="986">
                  <c:v>0.55197916666666669</c:v>
                </c:pt>
                <c:pt idx="987">
                  <c:v>0.55197916666666669</c:v>
                </c:pt>
                <c:pt idx="988">
                  <c:v>0.55197916666666669</c:v>
                </c:pt>
                <c:pt idx="989">
                  <c:v>0.55197916666666669</c:v>
                </c:pt>
                <c:pt idx="990">
                  <c:v>0.55197916666666669</c:v>
                </c:pt>
                <c:pt idx="991">
                  <c:v>0.5519907407407405</c:v>
                </c:pt>
                <c:pt idx="992">
                  <c:v>0.5519907407407405</c:v>
                </c:pt>
                <c:pt idx="993">
                  <c:v>0.5519907407407405</c:v>
                </c:pt>
                <c:pt idx="994">
                  <c:v>0.5519907407407405</c:v>
                </c:pt>
                <c:pt idx="995">
                  <c:v>0.5519907407407405</c:v>
                </c:pt>
                <c:pt idx="996">
                  <c:v>0.55200231481481488</c:v>
                </c:pt>
                <c:pt idx="997">
                  <c:v>0.55200231481481488</c:v>
                </c:pt>
                <c:pt idx="998">
                  <c:v>0.55200231481481488</c:v>
                </c:pt>
                <c:pt idx="999">
                  <c:v>0.55200231481481488</c:v>
                </c:pt>
                <c:pt idx="1000">
                  <c:v>0.55200231481481488</c:v>
                </c:pt>
                <c:pt idx="1001">
                  <c:v>0.55201388888888892</c:v>
                </c:pt>
                <c:pt idx="1002">
                  <c:v>0.55201388888888892</c:v>
                </c:pt>
                <c:pt idx="1003">
                  <c:v>0.55201388888888892</c:v>
                </c:pt>
                <c:pt idx="1004">
                  <c:v>0.55201388888888892</c:v>
                </c:pt>
                <c:pt idx="1005">
                  <c:v>0.55201388888888892</c:v>
                </c:pt>
                <c:pt idx="1006">
                  <c:v>0.55202546296296273</c:v>
                </c:pt>
                <c:pt idx="1007">
                  <c:v>0.55202546296296273</c:v>
                </c:pt>
                <c:pt idx="1008">
                  <c:v>0.55202546296296273</c:v>
                </c:pt>
                <c:pt idx="1009">
                  <c:v>0.55202546296296273</c:v>
                </c:pt>
                <c:pt idx="1010">
                  <c:v>0.55202546296296273</c:v>
                </c:pt>
                <c:pt idx="1011">
                  <c:v>0.55203703703703699</c:v>
                </c:pt>
                <c:pt idx="1012">
                  <c:v>0.55203703703703699</c:v>
                </c:pt>
                <c:pt idx="1013">
                  <c:v>0.55203703703703699</c:v>
                </c:pt>
                <c:pt idx="1014">
                  <c:v>0.55203703703703699</c:v>
                </c:pt>
                <c:pt idx="1015">
                  <c:v>0.55203703703703699</c:v>
                </c:pt>
                <c:pt idx="1016">
                  <c:v>0.55204861111111136</c:v>
                </c:pt>
                <c:pt idx="1017">
                  <c:v>0.55204861111111136</c:v>
                </c:pt>
                <c:pt idx="1018">
                  <c:v>0.55204861111111136</c:v>
                </c:pt>
                <c:pt idx="1019">
                  <c:v>0.55204861111111136</c:v>
                </c:pt>
                <c:pt idx="1020">
                  <c:v>0.55204861111111136</c:v>
                </c:pt>
                <c:pt idx="1021">
                  <c:v>0.55206018518518518</c:v>
                </c:pt>
                <c:pt idx="1022">
                  <c:v>0.55206018518518518</c:v>
                </c:pt>
                <c:pt idx="1023">
                  <c:v>0.55206018518518518</c:v>
                </c:pt>
                <c:pt idx="1024">
                  <c:v>0.55206018518518518</c:v>
                </c:pt>
                <c:pt idx="1025">
                  <c:v>0.55206018518518518</c:v>
                </c:pt>
                <c:pt idx="1026">
                  <c:v>0.55207175925925933</c:v>
                </c:pt>
                <c:pt idx="1027">
                  <c:v>0.55207175925925933</c:v>
                </c:pt>
                <c:pt idx="1028">
                  <c:v>0.55207175925925933</c:v>
                </c:pt>
                <c:pt idx="1029">
                  <c:v>0.55207175925925933</c:v>
                </c:pt>
                <c:pt idx="1030">
                  <c:v>0.55207175925925933</c:v>
                </c:pt>
                <c:pt idx="1031">
                  <c:v>0.55208333333333359</c:v>
                </c:pt>
                <c:pt idx="1032">
                  <c:v>0.55208333333333359</c:v>
                </c:pt>
                <c:pt idx="1033">
                  <c:v>0.55208333333333359</c:v>
                </c:pt>
                <c:pt idx="1034">
                  <c:v>0.55208333333333359</c:v>
                </c:pt>
                <c:pt idx="1035">
                  <c:v>0.55208333333333359</c:v>
                </c:pt>
                <c:pt idx="1036">
                  <c:v>0.55209490740740763</c:v>
                </c:pt>
                <c:pt idx="1037">
                  <c:v>0.55209490740740763</c:v>
                </c:pt>
                <c:pt idx="1038">
                  <c:v>0.55209490740740763</c:v>
                </c:pt>
                <c:pt idx="1039">
                  <c:v>0.55209490740740763</c:v>
                </c:pt>
                <c:pt idx="1040">
                  <c:v>0.55209490740740763</c:v>
                </c:pt>
                <c:pt idx="1041">
                  <c:v>0.55210648148148145</c:v>
                </c:pt>
                <c:pt idx="1042">
                  <c:v>0.55210648148148145</c:v>
                </c:pt>
                <c:pt idx="1043">
                  <c:v>0.55210648148148145</c:v>
                </c:pt>
                <c:pt idx="1044">
                  <c:v>0.55210648148148145</c:v>
                </c:pt>
                <c:pt idx="1045">
                  <c:v>0.55210648148148145</c:v>
                </c:pt>
                <c:pt idx="1046">
                  <c:v>0.5521180555555556</c:v>
                </c:pt>
                <c:pt idx="1047">
                  <c:v>0.5521180555555556</c:v>
                </c:pt>
                <c:pt idx="1048">
                  <c:v>0.5521180555555556</c:v>
                </c:pt>
                <c:pt idx="1049">
                  <c:v>0.5521180555555556</c:v>
                </c:pt>
                <c:pt idx="1050">
                  <c:v>0.5521180555555556</c:v>
                </c:pt>
                <c:pt idx="1051">
                  <c:v>0.55212962962962964</c:v>
                </c:pt>
                <c:pt idx="1052">
                  <c:v>0.55212962962962964</c:v>
                </c:pt>
                <c:pt idx="1053">
                  <c:v>0.55212962962962964</c:v>
                </c:pt>
                <c:pt idx="1054">
                  <c:v>0.55212962962962964</c:v>
                </c:pt>
                <c:pt idx="1055">
                  <c:v>0.55212962962962964</c:v>
                </c:pt>
                <c:pt idx="1056">
                  <c:v>0.5521412037037039</c:v>
                </c:pt>
                <c:pt idx="1057">
                  <c:v>0.5521412037037039</c:v>
                </c:pt>
                <c:pt idx="1058">
                  <c:v>0.5521412037037039</c:v>
                </c:pt>
                <c:pt idx="1059">
                  <c:v>0.5521412037037039</c:v>
                </c:pt>
                <c:pt idx="1060">
                  <c:v>0.5521412037037039</c:v>
                </c:pt>
                <c:pt idx="1061">
                  <c:v>0.5521527777777776</c:v>
                </c:pt>
                <c:pt idx="1062">
                  <c:v>0.5521527777777776</c:v>
                </c:pt>
                <c:pt idx="1063">
                  <c:v>0.5521527777777776</c:v>
                </c:pt>
                <c:pt idx="1064">
                  <c:v>0.5521527777777776</c:v>
                </c:pt>
                <c:pt idx="1065">
                  <c:v>0.5521527777777776</c:v>
                </c:pt>
                <c:pt idx="1066">
                  <c:v>0.55216435185185153</c:v>
                </c:pt>
                <c:pt idx="1067">
                  <c:v>0.55216435185185153</c:v>
                </c:pt>
                <c:pt idx="1068">
                  <c:v>0.55216435185185153</c:v>
                </c:pt>
                <c:pt idx="1069">
                  <c:v>0.55216435185185153</c:v>
                </c:pt>
                <c:pt idx="1070">
                  <c:v>0.55217592592592568</c:v>
                </c:pt>
                <c:pt idx="1071">
                  <c:v>0.55217592592592568</c:v>
                </c:pt>
                <c:pt idx="1072">
                  <c:v>0.55217592592592568</c:v>
                </c:pt>
                <c:pt idx="1073">
                  <c:v>0.55217592592592568</c:v>
                </c:pt>
                <c:pt idx="1074">
                  <c:v>0.55217592592592568</c:v>
                </c:pt>
                <c:pt idx="1075">
                  <c:v>0.55218749999999972</c:v>
                </c:pt>
                <c:pt idx="1076">
                  <c:v>0.55218749999999972</c:v>
                </c:pt>
                <c:pt idx="1077">
                  <c:v>0.55218749999999972</c:v>
                </c:pt>
                <c:pt idx="1078">
                  <c:v>0.55218749999999972</c:v>
                </c:pt>
                <c:pt idx="1079">
                  <c:v>0.55218749999999972</c:v>
                </c:pt>
                <c:pt idx="1080">
                  <c:v>0.55219907407407454</c:v>
                </c:pt>
                <c:pt idx="1081">
                  <c:v>0.55219907407407454</c:v>
                </c:pt>
                <c:pt idx="1082">
                  <c:v>0.55219907407407454</c:v>
                </c:pt>
                <c:pt idx="1083">
                  <c:v>0.55219907407407454</c:v>
                </c:pt>
                <c:pt idx="1084">
                  <c:v>0.55219907407407454</c:v>
                </c:pt>
                <c:pt idx="1085">
                  <c:v>0.55221064814814813</c:v>
                </c:pt>
                <c:pt idx="1086">
                  <c:v>0.55221064814814813</c:v>
                </c:pt>
                <c:pt idx="1087">
                  <c:v>0.55221064814814813</c:v>
                </c:pt>
                <c:pt idx="1088">
                  <c:v>0.55221064814814813</c:v>
                </c:pt>
                <c:pt idx="1089">
                  <c:v>0.55221064814814813</c:v>
                </c:pt>
                <c:pt idx="1090">
                  <c:v>0.55222222222222228</c:v>
                </c:pt>
                <c:pt idx="1091">
                  <c:v>0.55222222222222228</c:v>
                </c:pt>
                <c:pt idx="1092">
                  <c:v>0.55222222222222228</c:v>
                </c:pt>
                <c:pt idx="1093">
                  <c:v>0.55222222222222228</c:v>
                </c:pt>
                <c:pt idx="1094">
                  <c:v>0.55222222222222228</c:v>
                </c:pt>
                <c:pt idx="1095">
                  <c:v>0.55223379629629632</c:v>
                </c:pt>
                <c:pt idx="1096">
                  <c:v>0.55223379629629632</c:v>
                </c:pt>
                <c:pt idx="1097">
                  <c:v>0.55223379629629632</c:v>
                </c:pt>
                <c:pt idx="1098">
                  <c:v>0.55223379629629632</c:v>
                </c:pt>
                <c:pt idx="1099">
                  <c:v>0.5522453703703708</c:v>
                </c:pt>
                <c:pt idx="1100">
                  <c:v>0.5522453703703708</c:v>
                </c:pt>
                <c:pt idx="1101">
                  <c:v>0.5522453703703708</c:v>
                </c:pt>
                <c:pt idx="1102">
                  <c:v>0.5522453703703708</c:v>
                </c:pt>
                <c:pt idx="1103">
                  <c:v>0.5522453703703708</c:v>
                </c:pt>
                <c:pt idx="1104">
                  <c:v>0.5522569444444444</c:v>
                </c:pt>
                <c:pt idx="1105">
                  <c:v>0.5522569444444444</c:v>
                </c:pt>
                <c:pt idx="1106">
                  <c:v>0.5522569444444444</c:v>
                </c:pt>
                <c:pt idx="1107">
                  <c:v>0.5522569444444444</c:v>
                </c:pt>
                <c:pt idx="1108">
                  <c:v>0.5522569444444444</c:v>
                </c:pt>
                <c:pt idx="1109">
                  <c:v>0.55226851851851877</c:v>
                </c:pt>
                <c:pt idx="1110">
                  <c:v>0.55226851851851877</c:v>
                </c:pt>
                <c:pt idx="1111">
                  <c:v>0.55226851851851877</c:v>
                </c:pt>
                <c:pt idx="1112">
                  <c:v>0.55226851851851877</c:v>
                </c:pt>
                <c:pt idx="1113">
                  <c:v>0.55226851851851877</c:v>
                </c:pt>
                <c:pt idx="1114">
                  <c:v>0.55228009259259292</c:v>
                </c:pt>
                <c:pt idx="1115">
                  <c:v>0.55228009259259292</c:v>
                </c:pt>
                <c:pt idx="1116">
                  <c:v>0.55228009259259292</c:v>
                </c:pt>
                <c:pt idx="1117">
                  <c:v>0.55228009259259292</c:v>
                </c:pt>
                <c:pt idx="1118">
                  <c:v>0.55228009259259292</c:v>
                </c:pt>
                <c:pt idx="1119">
                  <c:v>0.55229166666666674</c:v>
                </c:pt>
                <c:pt idx="1120">
                  <c:v>0.55229166666666674</c:v>
                </c:pt>
                <c:pt idx="1121">
                  <c:v>0.55229166666666674</c:v>
                </c:pt>
                <c:pt idx="1122">
                  <c:v>0.55229166666666674</c:v>
                </c:pt>
                <c:pt idx="1123">
                  <c:v>0.55229166666666674</c:v>
                </c:pt>
                <c:pt idx="1124">
                  <c:v>0.55230324074074055</c:v>
                </c:pt>
                <c:pt idx="1125">
                  <c:v>0.55230324074074055</c:v>
                </c:pt>
                <c:pt idx="1126">
                  <c:v>0.55230324074074055</c:v>
                </c:pt>
                <c:pt idx="1127">
                  <c:v>0.55230324074074055</c:v>
                </c:pt>
                <c:pt idx="1128">
                  <c:v>0.55230324074074055</c:v>
                </c:pt>
                <c:pt idx="1129">
                  <c:v>0.55231481481481481</c:v>
                </c:pt>
                <c:pt idx="1130">
                  <c:v>0.55231481481481481</c:v>
                </c:pt>
                <c:pt idx="1131">
                  <c:v>0.55231481481481481</c:v>
                </c:pt>
                <c:pt idx="1132">
                  <c:v>0.55231481481481481</c:v>
                </c:pt>
                <c:pt idx="1133">
                  <c:v>0.55231481481481481</c:v>
                </c:pt>
                <c:pt idx="1134">
                  <c:v>0.55232638888888863</c:v>
                </c:pt>
                <c:pt idx="1135">
                  <c:v>0.55232638888888863</c:v>
                </c:pt>
                <c:pt idx="1136">
                  <c:v>0.55232638888888863</c:v>
                </c:pt>
                <c:pt idx="1137">
                  <c:v>0.55232638888888863</c:v>
                </c:pt>
                <c:pt idx="1138">
                  <c:v>0.55233796296296245</c:v>
                </c:pt>
                <c:pt idx="1139">
                  <c:v>0.55233796296296245</c:v>
                </c:pt>
                <c:pt idx="1140">
                  <c:v>0.55233796296296245</c:v>
                </c:pt>
                <c:pt idx="1141">
                  <c:v>0.55233796296296245</c:v>
                </c:pt>
                <c:pt idx="1142">
                  <c:v>0.55233796296296245</c:v>
                </c:pt>
                <c:pt idx="1143">
                  <c:v>0.55234953703703704</c:v>
                </c:pt>
                <c:pt idx="1144">
                  <c:v>0.55234953703703704</c:v>
                </c:pt>
                <c:pt idx="1145">
                  <c:v>0.55234953703703704</c:v>
                </c:pt>
                <c:pt idx="1146">
                  <c:v>0.55234953703703704</c:v>
                </c:pt>
                <c:pt idx="1147">
                  <c:v>0.55234953703703704</c:v>
                </c:pt>
                <c:pt idx="1148">
                  <c:v>0.55236111111111108</c:v>
                </c:pt>
                <c:pt idx="1149">
                  <c:v>0.55236111111111108</c:v>
                </c:pt>
                <c:pt idx="1150">
                  <c:v>0.55236111111111108</c:v>
                </c:pt>
                <c:pt idx="1151">
                  <c:v>0.55236111111111108</c:v>
                </c:pt>
                <c:pt idx="1152">
                  <c:v>0.55236111111111108</c:v>
                </c:pt>
                <c:pt idx="1153">
                  <c:v>0.55237268518518523</c:v>
                </c:pt>
                <c:pt idx="1154">
                  <c:v>0.55237268518518523</c:v>
                </c:pt>
                <c:pt idx="1155">
                  <c:v>0.55237268518518523</c:v>
                </c:pt>
                <c:pt idx="1156">
                  <c:v>0.55237268518518523</c:v>
                </c:pt>
                <c:pt idx="1157">
                  <c:v>0.55237268518518523</c:v>
                </c:pt>
                <c:pt idx="1158">
                  <c:v>0.55238425925925927</c:v>
                </c:pt>
                <c:pt idx="1159">
                  <c:v>0.55238425925925927</c:v>
                </c:pt>
                <c:pt idx="1160">
                  <c:v>0.55238425925925927</c:v>
                </c:pt>
                <c:pt idx="1161">
                  <c:v>0.55238425925925927</c:v>
                </c:pt>
                <c:pt idx="1162">
                  <c:v>0.55238425925925927</c:v>
                </c:pt>
                <c:pt idx="1163">
                  <c:v>0.55239583333333375</c:v>
                </c:pt>
                <c:pt idx="1164">
                  <c:v>0.55239583333333375</c:v>
                </c:pt>
                <c:pt idx="1165">
                  <c:v>0.55239583333333375</c:v>
                </c:pt>
                <c:pt idx="1166">
                  <c:v>0.55239583333333375</c:v>
                </c:pt>
                <c:pt idx="1167">
                  <c:v>0.55239583333333375</c:v>
                </c:pt>
                <c:pt idx="1168">
                  <c:v>0.55240740740740735</c:v>
                </c:pt>
                <c:pt idx="1169">
                  <c:v>0.55240740740740735</c:v>
                </c:pt>
                <c:pt idx="1170">
                  <c:v>0.55240740740740735</c:v>
                </c:pt>
                <c:pt idx="1171">
                  <c:v>0.55240740740740735</c:v>
                </c:pt>
                <c:pt idx="1172">
                  <c:v>0.55240740740740735</c:v>
                </c:pt>
                <c:pt idx="1173">
                  <c:v>0.5524189814814815</c:v>
                </c:pt>
                <c:pt idx="1174">
                  <c:v>0.5524189814814815</c:v>
                </c:pt>
                <c:pt idx="1175">
                  <c:v>0.5524189814814815</c:v>
                </c:pt>
                <c:pt idx="1176">
                  <c:v>0.5524189814814815</c:v>
                </c:pt>
                <c:pt idx="1177">
                  <c:v>0.5524189814814815</c:v>
                </c:pt>
                <c:pt idx="1178">
                  <c:v>0.55243055555555554</c:v>
                </c:pt>
                <c:pt idx="1179">
                  <c:v>0.55243055555555554</c:v>
                </c:pt>
                <c:pt idx="1180">
                  <c:v>0.55243055555555554</c:v>
                </c:pt>
                <c:pt idx="1181">
                  <c:v>0.55243055555555554</c:v>
                </c:pt>
                <c:pt idx="1182">
                  <c:v>0.55243055555555554</c:v>
                </c:pt>
                <c:pt idx="1183">
                  <c:v>0.55244212962962957</c:v>
                </c:pt>
                <c:pt idx="1184">
                  <c:v>0.55244212962962957</c:v>
                </c:pt>
                <c:pt idx="1185">
                  <c:v>0.55244212962962957</c:v>
                </c:pt>
                <c:pt idx="1186">
                  <c:v>0.55244212962962957</c:v>
                </c:pt>
                <c:pt idx="1187">
                  <c:v>0.55244212962962957</c:v>
                </c:pt>
                <c:pt idx="1188">
                  <c:v>0.5524537037037035</c:v>
                </c:pt>
                <c:pt idx="1189">
                  <c:v>0.5524537037037035</c:v>
                </c:pt>
                <c:pt idx="1190">
                  <c:v>0.5524537037037035</c:v>
                </c:pt>
                <c:pt idx="1191">
                  <c:v>0.5524537037037035</c:v>
                </c:pt>
                <c:pt idx="1192">
                  <c:v>0.5524537037037035</c:v>
                </c:pt>
                <c:pt idx="1193">
                  <c:v>0.55246527777777776</c:v>
                </c:pt>
                <c:pt idx="1194">
                  <c:v>0.55246527777777776</c:v>
                </c:pt>
                <c:pt idx="1195">
                  <c:v>0.55246527777777776</c:v>
                </c:pt>
                <c:pt idx="1196">
                  <c:v>0.55246527777777776</c:v>
                </c:pt>
                <c:pt idx="1197">
                  <c:v>0.55246527777777776</c:v>
                </c:pt>
                <c:pt idx="1198">
                  <c:v>0.55247685185185158</c:v>
                </c:pt>
                <c:pt idx="1199">
                  <c:v>0.55247685185185158</c:v>
                </c:pt>
                <c:pt idx="1200">
                  <c:v>0.55247685185185158</c:v>
                </c:pt>
                <c:pt idx="1201">
                  <c:v>0.55247685185185158</c:v>
                </c:pt>
                <c:pt idx="1202">
                  <c:v>0.55247685185185158</c:v>
                </c:pt>
                <c:pt idx="1203">
                  <c:v>0.55248842592592551</c:v>
                </c:pt>
                <c:pt idx="1204">
                  <c:v>0.55248842592592551</c:v>
                </c:pt>
                <c:pt idx="1205">
                  <c:v>0.55248842592592551</c:v>
                </c:pt>
                <c:pt idx="1206">
                  <c:v>0.55248842592592551</c:v>
                </c:pt>
                <c:pt idx="1207">
                  <c:v>0.55248842592592551</c:v>
                </c:pt>
                <c:pt idx="1208">
                  <c:v>0.55249999999999999</c:v>
                </c:pt>
                <c:pt idx="1209">
                  <c:v>0.55249999999999999</c:v>
                </c:pt>
                <c:pt idx="1210">
                  <c:v>0.55249999999999999</c:v>
                </c:pt>
                <c:pt idx="1211">
                  <c:v>0.55249999999999999</c:v>
                </c:pt>
                <c:pt idx="1212">
                  <c:v>0.55249999999999999</c:v>
                </c:pt>
                <c:pt idx="1213">
                  <c:v>0.55251157407407414</c:v>
                </c:pt>
                <c:pt idx="1214">
                  <c:v>0.55251157407407414</c:v>
                </c:pt>
                <c:pt idx="1215">
                  <c:v>0.55251157407407414</c:v>
                </c:pt>
                <c:pt idx="1216">
                  <c:v>0.55251157407407414</c:v>
                </c:pt>
                <c:pt idx="1217">
                  <c:v>0.55251157407407414</c:v>
                </c:pt>
                <c:pt idx="1218">
                  <c:v>0.55252314814814818</c:v>
                </c:pt>
                <c:pt idx="1219">
                  <c:v>0.55252314814814818</c:v>
                </c:pt>
                <c:pt idx="1220">
                  <c:v>0.55252314814814818</c:v>
                </c:pt>
                <c:pt idx="1221">
                  <c:v>0.55252314814814818</c:v>
                </c:pt>
                <c:pt idx="1222">
                  <c:v>0.55252314814814818</c:v>
                </c:pt>
                <c:pt idx="1223">
                  <c:v>0.552534722222222</c:v>
                </c:pt>
                <c:pt idx="1224">
                  <c:v>0.552534722222222</c:v>
                </c:pt>
                <c:pt idx="1225">
                  <c:v>0.552534722222222</c:v>
                </c:pt>
                <c:pt idx="1226">
                  <c:v>0.552534722222222</c:v>
                </c:pt>
                <c:pt idx="1227">
                  <c:v>0.552534722222222</c:v>
                </c:pt>
                <c:pt idx="1228">
                  <c:v>0.55254629629629648</c:v>
                </c:pt>
                <c:pt idx="1229">
                  <c:v>0.55254629629629648</c:v>
                </c:pt>
                <c:pt idx="1230">
                  <c:v>0.55254629629629648</c:v>
                </c:pt>
                <c:pt idx="1231">
                  <c:v>0.55254629629629648</c:v>
                </c:pt>
                <c:pt idx="1232">
                  <c:v>0.55254629629629648</c:v>
                </c:pt>
                <c:pt idx="1233">
                  <c:v>0.55255787037037052</c:v>
                </c:pt>
                <c:pt idx="1234">
                  <c:v>0.55255787037037052</c:v>
                </c:pt>
                <c:pt idx="1235">
                  <c:v>0.55255787037037052</c:v>
                </c:pt>
                <c:pt idx="1236">
                  <c:v>0.55255787037037052</c:v>
                </c:pt>
                <c:pt idx="1237">
                  <c:v>0.55255787037037052</c:v>
                </c:pt>
                <c:pt idx="1238">
                  <c:v>0.55256944444444445</c:v>
                </c:pt>
                <c:pt idx="1239">
                  <c:v>0.55256944444444445</c:v>
                </c:pt>
                <c:pt idx="1240">
                  <c:v>0.55256944444444445</c:v>
                </c:pt>
                <c:pt idx="1241">
                  <c:v>0.55256944444444445</c:v>
                </c:pt>
                <c:pt idx="1242">
                  <c:v>0.55256944444444445</c:v>
                </c:pt>
                <c:pt idx="1243">
                  <c:v>0.55258101851851882</c:v>
                </c:pt>
                <c:pt idx="1244">
                  <c:v>0.55258101851851882</c:v>
                </c:pt>
                <c:pt idx="1245">
                  <c:v>0.55258101851851882</c:v>
                </c:pt>
                <c:pt idx="1246">
                  <c:v>0.55258101851851882</c:v>
                </c:pt>
                <c:pt idx="1247">
                  <c:v>0.55258101851851882</c:v>
                </c:pt>
                <c:pt idx="1248">
                  <c:v>0.55259259259259264</c:v>
                </c:pt>
                <c:pt idx="1249">
                  <c:v>0.55259259259259264</c:v>
                </c:pt>
                <c:pt idx="1250">
                  <c:v>0.55259259259259264</c:v>
                </c:pt>
                <c:pt idx="1251">
                  <c:v>0.55259259259259264</c:v>
                </c:pt>
                <c:pt idx="1252">
                  <c:v>0.55259259259259264</c:v>
                </c:pt>
                <c:pt idx="1253">
                  <c:v>0.55260416666666667</c:v>
                </c:pt>
                <c:pt idx="1254">
                  <c:v>0.55260416666666667</c:v>
                </c:pt>
                <c:pt idx="1255">
                  <c:v>0.55260416666666667</c:v>
                </c:pt>
                <c:pt idx="1256">
                  <c:v>0.55260416666666667</c:v>
                </c:pt>
                <c:pt idx="1257">
                  <c:v>0.55260416666666667</c:v>
                </c:pt>
                <c:pt idx="1258">
                  <c:v>0.55261574074074049</c:v>
                </c:pt>
                <c:pt idx="1259">
                  <c:v>0.55261574074074049</c:v>
                </c:pt>
                <c:pt idx="1260">
                  <c:v>0.55261574074074049</c:v>
                </c:pt>
                <c:pt idx="1261">
                  <c:v>0.55261574074074049</c:v>
                </c:pt>
                <c:pt idx="1262">
                  <c:v>0.55262731481481475</c:v>
                </c:pt>
                <c:pt idx="1263">
                  <c:v>0.55262731481481475</c:v>
                </c:pt>
                <c:pt idx="1264">
                  <c:v>0.55262731481481475</c:v>
                </c:pt>
                <c:pt idx="1265">
                  <c:v>0.55262731481481475</c:v>
                </c:pt>
                <c:pt idx="1266">
                  <c:v>0.55262731481481475</c:v>
                </c:pt>
                <c:pt idx="1267">
                  <c:v>0.55262731481481475</c:v>
                </c:pt>
                <c:pt idx="1268">
                  <c:v>0.55263888888888912</c:v>
                </c:pt>
                <c:pt idx="1269">
                  <c:v>0.55263888888888912</c:v>
                </c:pt>
                <c:pt idx="1270">
                  <c:v>0.55263888888888912</c:v>
                </c:pt>
                <c:pt idx="1271">
                  <c:v>0.55263888888888912</c:v>
                </c:pt>
                <c:pt idx="1272">
                  <c:v>0.55263888888888912</c:v>
                </c:pt>
                <c:pt idx="1273">
                  <c:v>0.55265046296296272</c:v>
                </c:pt>
                <c:pt idx="1274">
                  <c:v>0.55265046296296272</c:v>
                </c:pt>
                <c:pt idx="1275">
                  <c:v>0.55265046296296272</c:v>
                </c:pt>
                <c:pt idx="1276">
                  <c:v>0.55265046296296272</c:v>
                </c:pt>
                <c:pt idx="1277">
                  <c:v>0.55265046296296272</c:v>
                </c:pt>
                <c:pt idx="1278">
                  <c:v>0.55266203703703709</c:v>
                </c:pt>
                <c:pt idx="1279">
                  <c:v>0.55266203703703709</c:v>
                </c:pt>
                <c:pt idx="1280">
                  <c:v>0.55266203703703709</c:v>
                </c:pt>
                <c:pt idx="1281">
                  <c:v>0.55266203703703709</c:v>
                </c:pt>
                <c:pt idx="1282">
                  <c:v>0.55266203703703709</c:v>
                </c:pt>
                <c:pt idx="1283">
                  <c:v>0.55267361111111135</c:v>
                </c:pt>
                <c:pt idx="1284">
                  <c:v>0.55267361111111135</c:v>
                </c:pt>
                <c:pt idx="1285">
                  <c:v>0.55267361111111135</c:v>
                </c:pt>
                <c:pt idx="1286">
                  <c:v>0.55267361111111135</c:v>
                </c:pt>
                <c:pt idx="1287">
                  <c:v>0.55267361111111135</c:v>
                </c:pt>
                <c:pt idx="1288">
                  <c:v>0.55268518518518539</c:v>
                </c:pt>
                <c:pt idx="1289">
                  <c:v>0.55268518518518539</c:v>
                </c:pt>
                <c:pt idx="1290">
                  <c:v>0.55268518518518539</c:v>
                </c:pt>
                <c:pt idx="1291">
                  <c:v>0.55268518518518539</c:v>
                </c:pt>
                <c:pt idx="1292">
                  <c:v>0.55269675925925921</c:v>
                </c:pt>
                <c:pt idx="1293">
                  <c:v>0.55269675925925921</c:v>
                </c:pt>
                <c:pt idx="1294">
                  <c:v>0.55269675925925921</c:v>
                </c:pt>
                <c:pt idx="1295">
                  <c:v>0.55269675925925921</c:v>
                </c:pt>
                <c:pt idx="1296">
                  <c:v>0.55269675925925921</c:v>
                </c:pt>
                <c:pt idx="1297">
                  <c:v>0.5527083333333338</c:v>
                </c:pt>
                <c:pt idx="1298">
                  <c:v>0.5527083333333338</c:v>
                </c:pt>
                <c:pt idx="1299">
                  <c:v>0.5527083333333338</c:v>
                </c:pt>
                <c:pt idx="1300">
                  <c:v>0.5527083333333338</c:v>
                </c:pt>
                <c:pt idx="1301">
                  <c:v>0.5527083333333338</c:v>
                </c:pt>
                <c:pt idx="1302">
                  <c:v>0.55271990740740762</c:v>
                </c:pt>
                <c:pt idx="1303">
                  <c:v>0.55271990740740762</c:v>
                </c:pt>
                <c:pt idx="1304">
                  <c:v>0.55271990740740762</c:v>
                </c:pt>
                <c:pt idx="1305">
                  <c:v>0.55271990740740762</c:v>
                </c:pt>
                <c:pt idx="1306">
                  <c:v>0.55271990740740762</c:v>
                </c:pt>
                <c:pt idx="1307">
                  <c:v>0.55271990740740762</c:v>
                </c:pt>
                <c:pt idx="1308">
                  <c:v>0.55273148148148177</c:v>
                </c:pt>
                <c:pt idx="1309">
                  <c:v>0.55273148148148177</c:v>
                </c:pt>
                <c:pt idx="1310">
                  <c:v>0.55273148148148177</c:v>
                </c:pt>
                <c:pt idx="1311">
                  <c:v>0.55273148148148177</c:v>
                </c:pt>
                <c:pt idx="1312">
                  <c:v>0.55274305555555592</c:v>
                </c:pt>
                <c:pt idx="1313">
                  <c:v>0.55274305555555592</c:v>
                </c:pt>
                <c:pt idx="1314">
                  <c:v>0.55274305555555592</c:v>
                </c:pt>
                <c:pt idx="1315">
                  <c:v>0.55274305555555592</c:v>
                </c:pt>
                <c:pt idx="1316">
                  <c:v>0.55274305555555592</c:v>
                </c:pt>
                <c:pt idx="1317">
                  <c:v>0.55275462962962962</c:v>
                </c:pt>
                <c:pt idx="1318">
                  <c:v>0.55275462962962962</c:v>
                </c:pt>
                <c:pt idx="1319">
                  <c:v>0.55275462962962962</c:v>
                </c:pt>
                <c:pt idx="1320">
                  <c:v>0.55275462962962962</c:v>
                </c:pt>
                <c:pt idx="1321">
                  <c:v>0.55275462962962962</c:v>
                </c:pt>
                <c:pt idx="1322">
                  <c:v>0.55276620370370366</c:v>
                </c:pt>
                <c:pt idx="1323">
                  <c:v>0.55276620370370366</c:v>
                </c:pt>
                <c:pt idx="1324">
                  <c:v>0.55276620370370366</c:v>
                </c:pt>
                <c:pt idx="1325">
                  <c:v>0.55276620370370366</c:v>
                </c:pt>
                <c:pt idx="1326">
                  <c:v>0.55276620370370366</c:v>
                </c:pt>
                <c:pt idx="1327">
                  <c:v>0.55277777777777781</c:v>
                </c:pt>
                <c:pt idx="1328">
                  <c:v>0.55277777777777781</c:v>
                </c:pt>
                <c:pt idx="1329">
                  <c:v>0.55277777777777781</c:v>
                </c:pt>
                <c:pt idx="1330">
                  <c:v>0.55277777777777781</c:v>
                </c:pt>
                <c:pt idx="1331">
                  <c:v>0.55277777777777781</c:v>
                </c:pt>
                <c:pt idx="1332">
                  <c:v>0.55278935185185163</c:v>
                </c:pt>
                <c:pt idx="1333">
                  <c:v>0.55278935185185163</c:v>
                </c:pt>
                <c:pt idx="1334">
                  <c:v>0.55278935185185163</c:v>
                </c:pt>
                <c:pt idx="1335">
                  <c:v>0.55278935185185163</c:v>
                </c:pt>
                <c:pt idx="1336">
                  <c:v>0.55278935185185163</c:v>
                </c:pt>
                <c:pt idx="1337">
                  <c:v>0.55280092592592578</c:v>
                </c:pt>
                <c:pt idx="1338">
                  <c:v>0.55280092592592578</c:v>
                </c:pt>
                <c:pt idx="1339">
                  <c:v>0.55280092592592578</c:v>
                </c:pt>
                <c:pt idx="1340">
                  <c:v>0.55280092592592578</c:v>
                </c:pt>
                <c:pt idx="1341">
                  <c:v>0.55280092592592578</c:v>
                </c:pt>
                <c:pt idx="1342">
                  <c:v>0.55281249999999982</c:v>
                </c:pt>
                <c:pt idx="1343">
                  <c:v>0.55281249999999982</c:v>
                </c:pt>
                <c:pt idx="1344">
                  <c:v>0.55281249999999982</c:v>
                </c:pt>
                <c:pt idx="1345">
                  <c:v>0.55281249999999982</c:v>
                </c:pt>
                <c:pt idx="1346">
                  <c:v>0.55281249999999982</c:v>
                </c:pt>
                <c:pt idx="1347">
                  <c:v>0.55282407407407452</c:v>
                </c:pt>
                <c:pt idx="1348">
                  <c:v>0.55282407407407452</c:v>
                </c:pt>
                <c:pt idx="1349">
                  <c:v>0.55282407407407452</c:v>
                </c:pt>
                <c:pt idx="1350">
                  <c:v>0.55282407407407452</c:v>
                </c:pt>
                <c:pt idx="1351">
                  <c:v>0.55283564814814834</c:v>
                </c:pt>
                <c:pt idx="1352">
                  <c:v>0.55283564814814834</c:v>
                </c:pt>
                <c:pt idx="1353">
                  <c:v>0.55283564814814834</c:v>
                </c:pt>
                <c:pt idx="1354">
                  <c:v>0.55283564814814834</c:v>
                </c:pt>
                <c:pt idx="1355">
                  <c:v>0.55283564814814834</c:v>
                </c:pt>
                <c:pt idx="1356">
                  <c:v>0.55283564814814834</c:v>
                </c:pt>
                <c:pt idx="1357">
                  <c:v>0.55284722222222238</c:v>
                </c:pt>
                <c:pt idx="1358">
                  <c:v>0.55284722222222238</c:v>
                </c:pt>
                <c:pt idx="1359">
                  <c:v>0.55284722222222238</c:v>
                </c:pt>
                <c:pt idx="1360">
                  <c:v>0.55284722222222238</c:v>
                </c:pt>
                <c:pt idx="1361">
                  <c:v>0.55284722222222238</c:v>
                </c:pt>
                <c:pt idx="1362">
                  <c:v>0.55285879629629653</c:v>
                </c:pt>
                <c:pt idx="1363">
                  <c:v>0.55285879629629653</c:v>
                </c:pt>
                <c:pt idx="1364">
                  <c:v>0.55285879629629653</c:v>
                </c:pt>
                <c:pt idx="1365">
                  <c:v>0.55285879629629653</c:v>
                </c:pt>
                <c:pt idx="1366">
                  <c:v>0.55285879629629653</c:v>
                </c:pt>
                <c:pt idx="1367">
                  <c:v>0.55287037037037068</c:v>
                </c:pt>
                <c:pt idx="1368">
                  <c:v>0.55287037037037068</c:v>
                </c:pt>
                <c:pt idx="1369">
                  <c:v>0.55287037037037068</c:v>
                </c:pt>
                <c:pt idx="1370">
                  <c:v>0.55287037037037068</c:v>
                </c:pt>
                <c:pt idx="1371">
                  <c:v>0.55287037037037068</c:v>
                </c:pt>
                <c:pt idx="1372">
                  <c:v>0.55288194444444461</c:v>
                </c:pt>
                <c:pt idx="1373">
                  <c:v>0.55288194444444461</c:v>
                </c:pt>
                <c:pt idx="1374">
                  <c:v>0.55288194444444461</c:v>
                </c:pt>
                <c:pt idx="1375">
                  <c:v>0.55288194444444461</c:v>
                </c:pt>
                <c:pt idx="1376">
                  <c:v>0.55288194444444461</c:v>
                </c:pt>
                <c:pt idx="1377">
                  <c:v>0.55289351851851898</c:v>
                </c:pt>
                <c:pt idx="1378">
                  <c:v>0.55289351851851898</c:v>
                </c:pt>
                <c:pt idx="1379">
                  <c:v>0.55289351851851898</c:v>
                </c:pt>
                <c:pt idx="1380">
                  <c:v>0.55289351851851898</c:v>
                </c:pt>
                <c:pt idx="1381">
                  <c:v>0.55290509259259313</c:v>
                </c:pt>
                <c:pt idx="1382">
                  <c:v>0.55290509259259313</c:v>
                </c:pt>
                <c:pt idx="1383">
                  <c:v>0.55290509259259313</c:v>
                </c:pt>
                <c:pt idx="1384">
                  <c:v>0.55290509259259313</c:v>
                </c:pt>
                <c:pt idx="1385">
                  <c:v>0.55290509259259313</c:v>
                </c:pt>
                <c:pt idx="1386">
                  <c:v>0.5529166666666665</c:v>
                </c:pt>
                <c:pt idx="1387">
                  <c:v>0.5529166666666665</c:v>
                </c:pt>
                <c:pt idx="1388">
                  <c:v>0.5529166666666665</c:v>
                </c:pt>
                <c:pt idx="1389">
                  <c:v>0.5529166666666665</c:v>
                </c:pt>
                <c:pt idx="1390">
                  <c:v>0.5529166666666665</c:v>
                </c:pt>
                <c:pt idx="1391">
                  <c:v>0.55292824074074076</c:v>
                </c:pt>
                <c:pt idx="1392">
                  <c:v>0.55292824074074076</c:v>
                </c:pt>
                <c:pt idx="1393">
                  <c:v>0.55292824074074076</c:v>
                </c:pt>
                <c:pt idx="1394">
                  <c:v>0.55292824074074076</c:v>
                </c:pt>
                <c:pt idx="1395">
                  <c:v>0.55292824074074076</c:v>
                </c:pt>
                <c:pt idx="1396">
                  <c:v>0.55293981481481502</c:v>
                </c:pt>
                <c:pt idx="1397">
                  <c:v>0.55293981481481502</c:v>
                </c:pt>
                <c:pt idx="1398">
                  <c:v>0.55293981481481502</c:v>
                </c:pt>
                <c:pt idx="1399">
                  <c:v>0.55293981481481502</c:v>
                </c:pt>
                <c:pt idx="1400">
                  <c:v>0.55293981481481502</c:v>
                </c:pt>
                <c:pt idx="1401">
                  <c:v>0.55295138888888895</c:v>
                </c:pt>
                <c:pt idx="1402">
                  <c:v>0.55295138888888895</c:v>
                </c:pt>
                <c:pt idx="1403">
                  <c:v>0.55295138888888895</c:v>
                </c:pt>
                <c:pt idx="1404">
                  <c:v>0.55295138888888895</c:v>
                </c:pt>
                <c:pt idx="1405">
                  <c:v>0.55295138888888895</c:v>
                </c:pt>
                <c:pt idx="1406">
                  <c:v>0.55296296296296255</c:v>
                </c:pt>
                <c:pt idx="1407">
                  <c:v>0.55296296296296255</c:v>
                </c:pt>
                <c:pt idx="1408">
                  <c:v>0.55296296296296255</c:v>
                </c:pt>
                <c:pt idx="1409">
                  <c:v>0.55296296296296255</c:v>
                </c:pt>
                <c:pt idx="1410">
                  <c:v>0.55296296296296255</c:v>
                </c:pt>
                <c:pt idx="1411">
                  <c:v>0.55297453703703703</c:v>
                </c:pt>
                <c:pt idx="1412">
                  <c:v>0.55297453703703703</c:v>
                </c:pt>
                <c:pt idx="1413">
                  <c:v>0.55297453703703703</c:v>
                </c:pt>
                <c:pt idx="1414">
                  <c:v>0.55297453703703703</c:v>
                </c:pt>
                <c:pt idx="1415">
                  <c:v>0.55297453703703703</c:v>
                </c:pt>
                <c:pt idx="1416">
                  <c:v>0.55298611111111107</c:v>
                </c:pt>
                <c:pt idx="1417">
                  <c:v>0.55298611111111107</c:v>
                </c:pt>
                <c:pt idx="1418">
                  <c:v>0.55298611111111107</c:v>
                </c:pt>
                <c:pt idx="1419">
                  <c:v>0.55298611111111107</c:v>
                </c:pt>
                <c:pt idx="1420">
                  <c:v>0.55298611111111107</c:v>
                </c:pt>
                <c:pt idx="1421">
                  <c:v>0.55299768518518544</c:v>
                </c:pt>
                <c:pt idx="1422">
                  <c:v>0.55299768518518544</c:v>
                </c:pt>
                <c:pt idx="1423">
                  <c:v>0.55299768518518544</c:v>
                </c:pt>
                <c:pt idx="1424">
                  <c:v>0.55299768518518544</c:v>
                </c:pt>
                <c:pt idx="1425">
                  <c:v>0.55299768518518544</c:v>
                </c:pt>
                <c:pt idx="1426">
                  <c:v>0.55300925925925948</c:v>
                </c:pt>
                <c:pt idx="1427">
                  <c:v>0.55300925925925948</c:v>
                </c:pt>
                <c:pt idx="1428">
                  <c:v>0.55300925925925948</c:v>
                </c:pt>
                <c:pt idx="1429">
                  <c:v>0.55300925925925948</c:v>
                </c:pt>
                <c:pt idx="1430">
                  <c:v>0.55300925925925948</c:v>
                </c:pt>
                <c:pt idx="1431">
                  <c:v>0.55302083333333374</c:v>
                </c:pt>
                <c:pt idx="1432">
                  <c:v>0.55302083333333374</c:v>
                </c:pt>
                <c:pt idx="1433">
                  <c:v>0.55302083333333374</c:v>
                </c:pt>
                <c:pt idx="1434">
                  <c:v>0.55302083333333374</c:v>
                </c:pt>
                <c:pt idx="1435">
                  <c:v>0.55302083333333374</c:v>
                </c:pt>
                <c:pt idx="1436">
                  <c:v>0.55303240740740744</c:v>
                </c:pt>
                <c:pt idx="1437">
                  <c:v>0.55303240740740744</c:v>
                </c:pt>
                <c:pt idx="1438">
                  <c:v>0.55303240740740744</c:v>
                </c:pt>
                <c:pt idx="1439">
                  <c:v>0.55303240740740744</c:v>
                </c:pt>
                <c:pt idx="1440">
                  <c:v>0.55303240740740744</c:v>
                </c:pt>
                <c:pt idx="1441">
                  <c:v>0.55304398148148171</c:v>
                </c:pt>
                <c:pt idx="1442">
                  <c:v>0.55304398148148171</c:v>
                </c:pt>
                <c:pt idx="1443">
                  <c:v>0.55304398148148171</c:v>
                </c:pt>
                <c:pt idx="1444">
                  <c:v>0.55304398148148171</c:v>
                </c:pt>
                <c:pt idx="1445">
                  <c:v>0.55304398148148171</c:v>
                </c:pt>
                <c:pt idx="1446">
                  <c:v>0.55305555555555563</c:v>
                </c:pt>
                <c:pt idx="1447">
                  <c:v>0.55305555555555563</c:v>
                </c:pt>
                <c:pt idx="1448">
                  <c:v>0.55305555555555563</c:v>
                </c:pt>
                <c:pt idx="1449">
                  <c:v>0.55305555555555563</c:v>
                </c:pt>
                <c:pt idx="1450">
                  <c:v>0.55306712962962956</c:v>
                </c:pt>
                <c:pt idx="1451">
                  <c:v>0.55306712962962956</c:v>
                </c:pt>
                <c:pt idx="1452">
                  <c:v>0.55306712962962956</c:v>
                </c:pt>
                <c:pt idx="1453">
                  <c:v>0.55306712962962956</c:v>
                </c:pt>
                <c:pt idx="1454">
                  <c:v>0.55306712962962956</c:v>
                </c:pt>
                <c:pt idx="1455">
                  <c:v>0.55307870370370371</c:v>
                </c:pt>
                <c:pt idx="1456">
                  <c:v>0.55307870370370371</c:v>
                </c:pt>
                <c:pt idx="1457">
                  <c:v>0.55307870370370371</c:v>
                </c:pt>
                <c:pt idx="1458">
                  <c:v>0.55307870370370371</c:v>
                </c:pt>
                <c:pt idx="1459">
                  <c:v>0.55307870370370371</c:v>
                </c:pt>
                <c:pt idx="1460">
                  <c:v>0.55307870370370371</c:v>
                </c:pt>
                <c:pt idx="1461">
                  <c:v>0.55309027777777775</c:v>
                </c:pt>
                <c:pt idx="1462">
                  <c:v>0.55309027777777775</c:v>
                </c:pt>
                <c:pt idx="1463">
                  <c:v>0.55309027777777775</c:v>
                </c:pt>
                <c:pt idx="1464">
                  <c:v>0.55309027777777775</c:v>
                </c:pt>
                <c:pt idx="1465">
                  <c:v>0.55309027777777775</c:v>
                </c:pt>
                <c:pt idx="1466">
                  <c:v>0.5531018518518519</c:v>
                </c:pt>
                <c:pt idx="1467">
                  <c:v>0.5531018518518519</c:v>
                </c:pt>
                <c:pt idx="1468">
                  <c:v>0.5531018518518519</c:v>
                </c:pt>
                <c:pt idx="1469">
                  <c:v>0.5531018518518519</c:v>
                </c:pt>
                <c:pt idx="1470">
                  <c:v>0.55311342592592549</c:v>
                </c:pt>
                <c:pt idx="1471">
                  <c:v>0.55311342592592549</c:v>
                </c:pt>
                <c:pt idx="1472">
                  <c:v>0.55311342592592549</c:v>
                </c:pt>
                <c:pt idx="1473">
                  <c:v>0.55311342592592549</c:v>
                </c:pt>
                <c:pt idx="1474">
                  <c:v>0.55311342592592549</c:v>
                </c:pt>
                <c:pt idx="1475">
                  <c:v>0.55312499999999998</c:v>
                </c:pt>
                <c:pt idx="1476">
                  <c:v>0.55312499999999998</c:v>
                </c:pt>
                <c:pt idx="1477">
                  <c:v>0.55312499999999998</c:v>
                </c:pt>
                <c:pt idx="1478">
                  <c:v>0.55312499999999998</c:v>
                </c:pt>
                <c:pt idx="1479">
                  <c:v>0.55312499999999998</c:v>
                </c:pt>
                <c:pt idx="1480">
                  <c:v>0.55313657407407402</c:v>
                </c:pt>
                <c:pt idx="1481">
                  <c:v>0.55313657407407402</c:v>
                </c:pt>
                <c:pt idx="1482">
                  <c:v>0.55313657407407402</c:v>
                </c:pt>
                <c:pt idx="1483">
                  <c:v>0.55313657407407402</c:v>
                </c:pt>
                <c:pt idx="1484">
                  <c:v>0.55313657407407402</c:v>
                </c:pt>
                <c:pt idx="1485">
                  <c:v>0.55314814814814839</c:v>
                </c:pt>
                <c:pt idx="1486">
                  <c:v>0.55314814814814839</c:v>
                </c:pt>
                <c:pt idx="1487">
                  <c:v>0.55314814814814839</c:v>
                </c:pt>
                <c:pt idx="1488">
                  <c:v>0.55314814814814839</c:v>
                </c:pt>
                <c:pt idx="1489">
                  <c:v>0.55314814814814839</c:v>
                </c:pt>
                <c:pt idx="1490">
                  <c:v>0.55315972222222221</c:v>
                </c:pt>
                <c:pt idx="1491">
                  <c:v>0.55315972222222221</c:v>
                </c:pt>
                <c:pt idx="1492">
                  <c:v>0.55315972222222221</c:v>
                </c:pt>
                <c:pt idx="1493">
                  <c:v>0.55315972222222221</c:v>
                </c:pt>
                <c:pt idx="1494">
                  <c:v>0.55315972222222221</c:v>
                </c:pt>
                <c:pt idx="1495">
                  <c:v>0.5531712962962968</c:v>
                </c:pt>
                <c:pt idx="1496">
                  <c:v>0.5531712962962968</c:v>
                </c:pt>
                <c:pt idx="1497">
                  <c:v>0.5531712962962968</c:v>
                </c:pt>
                <c:pt idx="1498">
                  <c:v>0.5531712962962968</c:v>
                </c:pt>
                <c:pt idx="1499">
                  <c:v>0.5531712962962968</c:v>
                </c:pt>
                <c:pt idx="1500">
                  <c:v>0.55318287037037062</c:v>
                </c:pt>
                <c:pt idx="1501">
                  <c:v>0.55318287037037062</c:v>
                </c:pt>
                <c:pt idx="1502">
                  <c:v>0.55318287037037062</c:v>
                </c:pt>
                <c:pt idx="1503">
                  <c:v>0.55318287037037062</c:v>
                </c:pt>
                <c:pt idx="1504">
                  <c:v>0.55318287037037062</c:v>
                </c:pt>
                <c:pt idx="1505">
                  <c:v>0.55319444444444466</c:v>
                </c:pt>
                <c:pt idx="1506">
                  <c:v>0.55319444444444466</c:v>
                </c:pt>
                <c:pt idx="1507">
                  <c:v>0.55319444444444466</c:v>
                </c:pt>
                <c:pt idx="1508">
                  <c:v>0.55319444444444466</c:v>
                </c:pt>
                <c:pt idx="1509">
                  <c:v>0.55320601851851881</c:v>
                </c:pt>
                <c:pt idx="1510">
                  <c:v>0.55320601851851881</c:v>
                </c:pt>
                <c:pt idx="1511">
                  <c:v>0.55320601851851881</c:v>
                </c:pt>
                <c:pt idx="1512">
                  <c:v>0.55320601851851881</c:v>
                </c:pt>
                <c:pt idx="1513">
                  <c:v>0.55320601851851881</c:v>
                </c:pt>
                <c:pt idx="1514">
                  <c:v>0.55321759259259262</c:v>
                </c:pt>
                <c:pt idx="1515">
                  <c:v>0.55321759259259262</c:v>
                </c:pt>
                <c:pt idx="1516">
                  <c:v>0.55321759259259262</c:v>
                </c:pt>
                <c:pt idx="1517">
                  <c:v>0.55321759259259262</c:v>
                </c:pt>
                <c:pt idx="1518">
                  <c:v>0.55321759259259262</c:v>
                </c:pt>
                <c:pt idx="1519">
                  <c:v>0.55322916666666666</c:v>
                </c:pt>
                <c:pt idx="1520">
                  <c:v>0.55322916666666666</c:v>
                </c:pt>
                <c:pt idx="1521">
                  <c:v>0.55322916666666666</c:v>
                </c:pt>
                <c:pt idx="1522">
                  <c:v>0.55322916666666666</c:v>
                </c:pt>
                <c:pt idx="1523">
                  <c:v>0.55322916666666666</c:v>
                </c:pt>
                <c:pt idx="1524">
                  <c:v>0.55324074074074059</c:v>
                </c:pt>
                <c:pt idx="1525">
                  <c:v>0.55324074074074059</c:v>
                </c:pt>
                <c:pt idx="1526">
                  <c:v>0.55324074074074059</c:v>
                </c:pt>
                <c:pt idx="1527">
                  <c:v>0.55324074074074059</c:v>
                </c:pt>
                <c:pt idx="1528">
                  <c:v>0.55324074074074059</c:v>
                </c:pt>
                <c:pt idx="1529">
                  <c:v>0.55325231481481463</c:v>
                </c:pt>
                <c:pt idx="1530">
                  <c:v>0.55325231481481463</c:v>
                </c:pt>
                <c:pt idx="1531">
                  <c:v>0.55325231481481463</c:v>
                </c:pt>
                <c:pt idx="1532">
                  <c:v>0.55325231481481463</c:v>
                </c:pt>
                <c:pt idx="1533">
                  <c:v>0.55325231481481463</c:v>
                </c:pt>
                <c:pt idx="1534">
                  <c:v>0.55326388888888889</c:v>
                </c:pt>
                <c:pt idx="1535">
                  <c:v>0.55326388888888889</c:v>
                </c:pt>
                <c:pt idx="1536">
                  <c:v>0.55326388888888889</c:v>
                </c:pt>
                <c:pt idx="1537">
                  <c:v>0.55326388888888889</c:v>
                </c:pt>
                <c:pt idx="1538">
                  <c:v>0.55326388888888889</c:v>
                </c:pt>
                <c:pt idx="1539">
                  <c:v>0.55327546296296271</c:v>
                </c:pt>
                <c:pt idx="1540">
                  <c:v>0.55327546296296271</c:v>
                </c:pt>
                <c:pt idx="1541">
                  <c:v>0.55327546296296271</c:v>
                </c:pt>
                <c:pt idx="1542">
                  <c:v>0.55327546296296271</c:v>
                </c:pt>
                <c:pt idx="1543">
                  <c:v>0.55327546296296271</c:v>
                </c:pt>
                <c:pt idx="1544">
                  <c:v>0.55328703703703697</c:v>
                </c:pt>
                <c:pt idx="1545">
                  <c:v>0.55328703703703697</c:v>
                </c:pt>
                <c:pt idx="1546">
                  <c:v>0.55328703703703697</c:v>
                </c:pt>
                <c:pt idx="1547">
                  <c:v>0.55328703703703697</c:v>
                </c:pt>
                <c:pt idx="1548">
                  <c:v>0.55328703703703697</c:v>
                </c:pt>
                <c:pt idx="1549">
                  <c:v>0.55329861111111134</c:v>
                </c:pt>
                <c:pt idx="1550">
                  <c:v>0.55329861111111134</c:v>
                </c:pt>
                <c:pt idx="1551">
                  <c:v>0.55329861111111134</c:v>
                </c:pt>
                <c:pt idx="1552">
                  <c:v>0.55329861111111134</c:v>
                </c:pt>
                <c:pt idx="1553">
                  <c:v>0.55329861111111134</c:v>
                </c:pt>
                <c:pt idx="1554">
                  <c:v>0.55331018518518493</c:v>
                </c:pt>
                <c:pt idx="1555">
                  <c:v>0.55331018518518493</c:v>
                </c:pt>
                <c:pt idx="1556">
                  <c:v>0.55331018518518493</c:v>
                </c:pt>
                <c:pt idx="1557">
                  <c:v>0.55331018518518493</c:v>
                </c:pt>
                <c:pt idx="1558">
                  <c:v>0.55331018518518493</c:v>
                </c:pt>
                <c:pt idx="1559">
                  <c:v>0.5533217592592593</c:v>
                </c:pt>
                <c:pt idx="1560">
                  <c:v>0.5533217592592593</c:v>
                </c:pt>
                <c:pt idx="1561">
                  <c:v>0.5533217592592593</c:v>
                </c:pt>
                <c:pt idx="1562">
                  <c:v>0.5533217592592593</c:v>
                </c:pt>
                <c:pt idx="1563">
                  <c:v>0.55333333333333334</c:v>
                </c:pt>
                <c:pt idx="1564">
                  <c:v>0.55333333333333334</c:v>
                </c:pt>
                <c:pt idx="1565">
                  <c:v>0.55333333333333334</c:v>
                </c:pt>
                <c:pt idx="1566">
                  <c:v>0.55333333333333334</c:v>
                </c:pt>
                <c:pt idx="1567">
                  <c:v>0.55333333333333334</c:v>
                </c:pt>
                <c:pt idx="1568">
                  <c:v>0.5533449074074076</c:v>
                </c:pt>
                <c:pt idx="1569">
                  <c:v>0.5533449074074076</c:v>
                </c:pt>
                <c:pt idx="1570">
                  <c:v>0.5533449074074076</c:v>
                </c:pt>
                <c:pt idx="1571">
                  <c:v>0.5533449074074076</c:v>
                </c:pt>
                <c:pt idx="1572">
                  <c:v>0.5533449074074076</c:v>
                </c:pt>
                <c:pt idx="1573">
                  <c:v>0.55335648148148142</c:v>
                </c:pt>
                <c:pt idx="1574">
                  <c:v>0.55335648148148142</c:v>
                </c:pt>
                <c:pt idx="1575">
                  <c:v>0.55335648148148142</c:v>
                </c:pt>
                <c:pt idx="1576">
                  <c:v>0.55335648148148142</c:v>
                </c:pt>
                <c:pt idx="1577">
                  <c:v>0.55335648148148142</c:v>
                </c:pt>
                <c:pt idx="1578">
                  <c:v>0.55336805555555568</c:v>
                </c:pt>
                <c:pt idx="1579">
                  <c:v>0.55336805555555568</c:v>
                </c:pt>
                <c:pt idx="1580">
                  <c:v>0.55336805555555568</c:v>
                </c:pt>
                <c:pt idx="1581">
                  <c:v>0.55336805555555568</c:v>
                </c:pt>
                <c:pt idx="1582">
                  <c:v>0.55336805555555568</c:v>
                </c:pt>
                <c:pt idx="1583">
                  <c:v>0.55337962962962961</c:v>
                </c:pt>
                <c:pt idx="1584">
                  <c:v>0.55337962962962961</c:v>
                </c:pt>
                <c:pt idx="1585">
                  <c:v>0.55337962962962961</c:v>
                </c:pt>
                <c:pt idx="1586">
                  <c:v>0.55337962962962961</c:v>
                </c:pt>
                <c:pt idx="1587">
                  <c:v>0.55337962962962961</c:v>
                </c:pt>
                <c:pt idx="1588">
                  <c:v>0.55339120370370398</c:v>
                </c:pt>
                <c:pt idx="1589">
                  <c:v>0.55339120370370398</c:v>
                </c:pt>
                <c:pt idx="1590">
                  <c:v>0.55339120370370398</c:v>
                </c:pt>
                <c:pt idx="1591">
                  <c:v>0.55339120370370398</c:v>
                </c:pt>
                <c:pt idx="1592">
                  <c:v>0.55339120370370398</c:v>
                </c:pt>
                <c:pt idx="1593">
                  <c:v>0.55340277777777758</c:v>
                </c:pt>
                <c:pt idx="1594">
                  <c:v>0.55340277777777758</c:v>
                </c:pt>
                <c:pt idx="1595">
                  <c:v>0.55340277777777758</c:v>
                </c:pt>
                <c:pt idx="1596">
                  <c:v>0.55340277777777758</c:v>
                </c:pt>
                <c:pt idx="1597">
                  <c:v>0.55340277777777758</c:v>
                </c:pt>
                <c:pt idx="1598">
                  <c:v>0.55341435185185139</c:v>
                </c:pt>
                <c:pt idx="1599">
                  <c:v>0.55341435185185139</c:v>
                </c:pt>
                <c:pt idx="1600">
                  <c:v>0.55341435185185139</c:v>
                </c:pt>
                <c:pt idx="1601">
                  <c:v>0.55341435185185139</c:v>
                </c:pt>
                <c:pt idx="1602">
                  <c:v>0.55341435185185139</c:v>
                </c:pt>
                <c:pt idx="1603">
                  <c:v>0.55342592592592565</c:v>
                </c:pt>
                <c:pt idx="1604">
                  <c:v>0.55342592592592565</c:v>
                </c:pt>
                <c:pt idx="1605">
                  <c:v>0.55342592592592565</c:v>
                </c:pt>
                <c:pt idx="1606">
                  <c:v>0.55342592592592565</c:v>
                </c:pt>
                <c:pt idx="1607">
                  <c:v>0.55342592592592565</c:v>
                </c:pt>
                <c:pt idx="1608">
                  <c:v>0.5534374999999998</c:v>
                </c:pt>
                <c:pt idx="1609">
                  <c:v>0.5534374999999998</c:v>
                </c:pt>
                <c:pt idx="1610">
                  <c:v>0.5534374999999998</c:v>
                </c:pt>
                <c:pt idx="1611">
                  <c:v>0.5534374999999998</c:v>
                </c:pt>
                <c:pt idx="1612">
                  <c:v>0.5534374999999998</c:v>
                </c:pt>
                <c:pt idx="1613">
                  <c:v>0.55344907407407451</c:v>
                </c:pt>
                <c:pt idx="1614">
                  <c:v>0.55344907407407451</c:v>
                </c:pt>
                <c:pt idx="1615">
                  <c:v>0.55344907407407451</c:v>
                </c:pt>
                <c:pt idx="1616">
                  <c:v>0.55344907407407451</c:v>
                </c:pt>
                <c:pt idx="1617">
                  <c:v>0.55344907407407451</c:v>
                </c:pt>
                <c:pt idx="1618">
                  <c:v>0.55346064814814822</c:v>
                </c:pt>
                <c:pt idx="1619">
                  <c:v>0.55346064814814822</c:v>
                </c:pt>
                <c:pt idx="1620">
                  <c:v>0.55346064814814822</c:v>
                </c:pt>
                <c:pt idx="1621">
                  <c:v>0.55346064814814822</c:v>
                </c:pt>
                <c:pt idx="1622">
                  <c:v>0.55346064814814822</c:v>
                </c:pt>
                <c:pt idx="1623">
                  <c:v>0.55347222222222203</c:v>
                </c:pt>
                <c:pt idx="1624">
                  <c:v>0.55347222222222203</c:v>
                </c:pt>
                <c:pt idx="1625">
                  <c:v>0.55347222222222203</c:v>
                </c:pt>
                <c:pt idx="1626">
                  <c:v>0.55347222222222203</c:v>
                </c:pt>
                <c:pt idx="1627">
                  <c:v>0.55347222222222203</c:v>
                </c:pt>
                <c:pt idx="1628">
                  <c:v>0.55348379629629629</c:v>
                </c:pt>
                <c:pt idx="1629">
                  <c:v>0.55348379629629629</c:v>
                </c:pt>
                <c:pt idx="1630">
                  <c:v>0.55348379629629629</c:v>
                </c:pt>
                <c:pt idx="1631">
                  <c:v>0.55348379629629629</c:v>
                </c:pt>
                <c:pt idx="1632">
                  <c:v>0.55348379629629629</c:v>
                </c:pt>
                <c:pt idx="1633">
                  <c:v>0.55349537037037055</c:v>
                </c:pt>
                <c:pt idx="1634">
                  <c:v>0.55349537037037055</c:v>
                </c:pt>
                <c:pt idx="1635">
                  <c:v>0.55349537037037055</c:v>
                </c:pt>
                <c:pt idx="1636">
                  <c:v>0.55349537037037055</c:v>
                </c:pt>
                <c:pt idx="1637">
                  <c:v>0.55349537037037055</c:v>
                </c:pt>
                <c:pt idx="1638">
                  <c:v>0.55350694444444448</c:v>
                </c:pt>
                <c:pt idx="1639">
                  <c:v>0.55350694444444448</c:v>
                </c:pt>
                <c:pt idx="1640">
                  <c:v>0.55350694444444448</c:v>
                </c:pt>
                <c:pt idx="1641">
                  <c:v>0.55350694444444448</c:v>
                </c:pt>
                <c:pt idx="1642">
                  <c:v>0.55350694444444448</c:v>
                </c:pt>
                <c:pt idx="1643">
                  <c:v>0.55351851851851863</c:v>
                </c:pt>
                <c:pt idx="1644">
                  <c:v>0.55351851851851863</c:v>
                </c:pt>
                <c:pt idx="1645">
                  <c:v>0.55351851851851863</c:v>
                </c:pt>
                <c:pt idx="1646">
                  <c:v>0.55351851851851863</c:v>
                </c:pt>
                <c:pt idx="1647">
                  <c:v>0.55351851851851863</c:v>
                </c:pt>
                <c:pt idx="1648">
                  <c:v>0.55353009259259289</c:v>
                </c:pt>
                <c:pt idx="1649">
                  <c:v>0.55353009259259289</c:v>
                </c:pt>
                <c:pt idx="1650">
                  <c:v>0.55353009259259289</c:v>
                </c:pt>
                <c:pt idx="1651">
                  <c:v>0.55353009259259289</c:v>
                </c:pt>
                <c:pt idx="1652">
                  <c:v>0.55353009259259289</c:v>
                </c:pt>
                <c:pt idx="1653">
                  <c:v>0.55354166666666671</c:v>
                </c:pt>
                <c:pt idx="1654">
                  <c:v>0.55354166666666671</c:v>
                </c:pt>
                <c:pt idx="1655">
                  <c:v>0.55354166666666671</c:v>
                </c:pt>
                <c:pt idx="1656">
                  <c:v>0.55354166666666671</c:v>
                </c:pt>
                <c:pt idx="1657">
                  <c:v>0.55354166666666671</c:v>
                </c:pt>
                <c:pt idx="1658">
                  <c:v>0.55355324074074042</c:v>
                </c:pt>
                <c:pt idx="1659">
                  <c:v>0.55355324074074042</c:v>
                </c:pt>
                <c:pt idx="1660">
                  <c:v>0.55355324074074042</c:v>
                </c:pt>
                <c:pt idx="1661">
                  <c:v>0.55355324074074042</c:v>
                </c:pt>
                <c:pt idx="1662">
                  <c:v>0.55355324074074042</c:v>
                </c:pt>
                <c:pt idx="1663">
                  <c:v>0.55356481481481479</c:v>
                </c:pt>
                <c:pt idx="1664">
                  <c:v>0.55356481481481479</c:v>
                </c:pt>
                <c:pt idx="1665">
                  <c:v>0.55356481481481479</c:v>
                </c:pt>
                <c:pt idx="1666">
                  <c:v>0.55356481481481479</c:v>
                </c:pt>
                <c:pt idx="1667">
                  <c:v>0.55356481481481479</c:v>
                </c:pt>
                <c:pt idx="1668">
                  <c:v>0.5535763888888886</c:v>
                </c:pt>
                <c:pt idx="1669">
                  <c:v>0.5535763888888886</c:v>
                </c:pt>
                <c:pt idx="1670">
                  <c:v>0.5535763888888886</c:v>
                </c:pt>
                <c:pt idx="1671">
                  <c:v>0.5535763888888886</c:v>
                </c:pt>
                <c:pt idx="1672">
                  <c:v>0.5535763888888886</c:v>
                </c:pt>
                <c:pt idx="1673">
                  <c:v>0.55358796296296242</c:v>
                </c:pt>
                <c:pt idx="1674">
                  <c:v>0.55358796296296242</c:v>
                </c:pt>
                <c:pt idx="1675">
                  <c:v>0.55358796296296242</c:v>
                </c:pt>
                <c:pt idx="1676">
                  <c:v>0.55358796296296242</c:v>
                </c:pt>
                <c:pt idx="1677">
                  <c:v>0.55358796296296242</c:v>
                </c:pt>
                <c:pt idx="1678">
                  <c:v>0.55359953703703701</c:v>
                </c:pt>
                <c:pt idx="1679">
                  <c:v>0.55359953703703701</c:v>
                </c:pt>
                <c:pt idx="1680">
                  <c:v>0.55359953703703701</c:v>
                </c:pt>
                <c:pt idx="1681">
                  <c:v>0.55359953703703701</c:v>
                </c:pt>
                <c:pt idx="1682">
                  <c:v>0.55359953703703701</c:v>
                </c:pt>
                <c:pt idx="1683">
                  <c:v>0.55361111111111139</c:v>
                </c:pt>
                <c:pt idx="1684">
                  <c:v>0.55361111111111139</c:v>
                </c:pt>
                <c:pt idx="1685">
                  <c:v>0.55361111111111139</c:v>
                </c:pt>
                <c:pt idx="1686">
                  <c:v>0.55361111111111139</c:v>
                </c:pt>
                <c:pt idx="1687">
                  <c:v>0.55361111111111139</c:v>
                </c:pt>
                <c:pt idx="1688">
                  <c:v>0.55362268518518543</c:v>
                </c:pt>
                <c:pt idx="1689">
                  <c:v>0.55362268518518543</c:v>
                </c:pt>
                <c:pt idx="1690">
                  <c:v>0.55362268518518543</c:v>
                </c:pt>
                <c:pt idx="1691">
                  <c:v>0.55362268518518543</c:v>
                </c:pt>
                <c:pt idx="1692">
                  <c:v>0.55362268518518543</c:v>
                </c:pt>
                <c:pt idx="1693">
                  <c:v>0.55363425925925924</c:v>
                </c:pt>
                <c:pt idx="1694">
                  <c:v>0.55363425925925924</c:v>
                </c:pt>
                <c:pt idx="1695">
                  <c:v>0.55363425925925924</c:v>
                </c:pt>
                <c:pt idx="1696">
                  <c:v>0.55363425925925924</c:v>
                </c:pt>
                <c:pt idx="1697">
                  <c:v>0.55363425925925924</c:v>
                </c:pt>
                <c:pt idx="1698">
                  <c:v>0.55364583333333384</c:v>
                </c:pt>
                <c:pt idx="1699">
                  <c:v>0.55364583333333384</c:v>
                </c:pt>
                <c:pt idx="1700">
                  <c:v>0.55364583333333384</c:v>
                </c:pt>
                <c:pt idx="1701">
                  <c:v>0.55364583333333384</c:v>
                </c:pt>
                <c:pt idx="1702">
                  <c:v>0.55364583333333384</c:v>
                </c:pt>
                <c:pt idx="1703">
                  <c:v>0.55365740740740765</c:v>
                </c:pt>
                <c:pt idx="1704">
                  <c:v>0.55365740740740765</c:v>
                </c:pt>
                <c:pt idx="1705">
                  <c:v>0.55365740740740765</c:v>
                </c:pt>
                <c:pt idx="1706">
                  <c:v>0.55365740740740765</c:v>
                </c:pt>
                <c:pt idx="1707">
                  <c:v>0.55365740740740765</c:v>
                </c:pt>
                <c:pt idx="1708">
                  <c:v>0.55366898148148169</c:v>
                </c:pt>
                <c:pt idx="1709">
                  <c:v>0.55366898148148169</c:v>
                </c:pt>
                <c:pt idx="1710">
                  <c:v>0.55366898148148169</c:v>
                </c:pt>
                <c:pt idx="1711">
                  <c:v>0.55366898148148169</c:v>
                </c:pt>
                <c:pt idx="1712">
                  <c:v>0.55366898148148169</c:v>
                </c:pt>
                <c:pt idx="1713">
                  <c:v>0.55368055555555562</c:v>
                </c:pt>
                <c:pt idx="1714">
                  <c:v>0.55368055555555562</c:v>
                </c:pt>
                <c:pt idx="1715">
                  <c:v>0.55368055555555562</c:v>
                </c:pt>
                <c:pt idx="1716">
                  <c:v>0.55368055555555562</c:v>
                </c:pt>
                <c:pt idx="1717">
                  <c:v>0.55368055555555562</c:v>
                </c:pt>
                <c:pt idx="1718">
                  <c:v>0.55369212962962966</c:v>
                </c:pt>
                <c:pt idx="1719">
                  <c:v>0.55369212962962966</c:v>
                </c:pt>
                <c:pt idx="1720">
                  <c:v>0.55369212962962966</c:v>
                </c:pt>
                <c:pt idx="1721">
                  <c:v>0.55369212962962966</c:v>
                </c:pt>
                <c:pt idx="1722">
                  <c:v>0.55369212962962966</c:v>
                </c:pt>
                <c:pt idx="1723">
                  <c:v>0.5537037037037037</c:v>
                </c:pt>
                <c:pt idx="1724">
                  <c:v>0.5537037037037037</c:v>
                </c:pt>
                <c:pt idx="1725">
                  <c:v>0.5537037037037037</c:v>
                </c:pt>
                <c:pt idx="1726">
                  <c:v>0.5537037037037037</c:v>
                </c:pt>
                <c:pt idx="1727">
                  <c:v>0.5537037037037037</c:v>
                </c:pt>
                <c:pt idx="1728">
                  <c:v>0.55371527777777774</c:v>
                </c:pt>
                <c:pt idx="1729">
                  <c:v>0.55371527777777774</c:v>
                </c:pt>
                <c:pt idx="1730">
                  <c:v>0.55371527777777774</c:v>
                </c:pt>
                <c:pt idx="1731">
                  <c:v>0.55371527777777774</c:v>
                </c:pt>
                <c:pt idx="1732">
                  <c:v>0.55371527777777774</c:v>
                </c:pt>
                <c:pt idx="1733">
                  <c:v>0.55372685185185189</c:v>
                </c:pt>
                <c:pt idx="1734">
                  <c:v>0.55372685185185189</c:v>
                </c:pt>
                <c:pt idx="1735">
                  <c:v>0.55372685185185189</c:v>
                </c:pt>
                <c:pt idx="1736">
                  <c:v>0.55372685185185189</c:v>
                </c:pt>
                <c:pt idx="1737">
                  <c:v>0.55372685185185189</c:v>
                </c:pt>
                <c:pt idx="1738">
                  <c:v>0.5537384259259257</c:v>
                </c:pt>
                <c:pt idx="1739">
                  <c:v>0.5537384259259257</c:v>
                </c:pt>
                <c:pt idx="1740">
                  <c:v>0.5537384259259257</c:v>
                </c:pt>
                <c:pt idx="1741">
                  <c:v>0.5537384259259257</c:v>
                </c:pt>
                <c:pt idx="1742">
                  <c:v>0.5537384259259257</c:v>
                </c:pt>
                <c:pt idx="1743">
                  <c:v>0.55375000000000019</c:v>
                </c:pt>
                <c:pt idx="1744">
                  <c:v>0.55375000000000019</c:v>
                </c:pt>
                <c:pt idx="1745">
                  <c:v>0.55375000000000019</c:v>
                </c:pt>
                <c:pt idx="1746">
                  <c:v>0.55375000000000019</c:v>
                </c:pt>
                <c:pt idx="1747">
                  <c:v>0.55375000000000019</c:v>
                </c:pt>
                <c:pt idx="1748">
                  <c:v>0.55376157407407434</c:v>
                </c:pt>
                <c:pt idx="1749">
                  <c:v>0.55376157407407434</c:v>
                </c:pt>
                <c:pt idx="1750">
                  <c:v>0.55376157407407434</c:v>
                </c:pt>
                <c:pt idx="1751">
                  <c:v>0.55376157407407434</c:v>
                </c:pt>
                <c:pt idx="1752">
                  <c:v>0.55376157407407434</c:v>
                </c:pt>
                <c:pt idx="1753">
                  <c:v>0.55377314814814815</c:v>
                </c:pt>
                <c:pt idx="1754">
                  <c:v>0.55377314814814815</c:v>
                </c:pt>
                <c:pt idx="1755">
                  <c:v>0.55377314814814815</c:v>
                </c:pt>
                <c:pt idx="1756">
                  <c:v>0.55377314814814815</c:v>
                </c:pt>
                <c:pt idx="1757">
                  <c:v>0.55377314814814815</c:v>
                </c:pt>
                <c:pt idx="1758">
                  <c:v>0.55378472222222219</c:v>
                </c:pt>
                <c:pt idx="1759">
                  <c:v>0.55378472222222219</c:v>
                </c:pt>
                <c:pt idx="1760">
                  <c:v>0.55378472222222219</c:v>
                </c:pt>
                <c:pt idx="1761">
                  <c:v>0.55378472222222219</c:v>
                </c:pt>
                <c:pt idx="1762">
                  <c:v>0.55378472222222219</c:v>
                </c:pt>
                <c:pt idx="1763">
                  <c:v>0.55379629629629645</c:v>
                </c:pt>
                <c:pt idx="1764">
                  <c:v>0.55379629629629645</c:v>
                </c:pt>
                <c:pt idx="1765">
                  <c:v>0.55379629629629645</c:v>
                </c:pt>
                <c:pt idx="1766">
                  <c:v>0.55379629629629645</c:v>
                </c:pt>
                <c:pt idx="1767">
                  <c:v>0.55379629629629645</c:v>
                </c:pt>
                <c:pt idx="1768">
                  <c:v>0.55380787037037071</c:v>
                </c:pt>
                <c:pt idx="1769">
                  <c:v>0.55380787037037071</c:v>
                </c:pt>
                <c:pt idx="1770">
                  <c:v>0.55380787037037071</c:v>
                </c:pt>
                <c:pt idx="1771">
                  <c:v>0.55380787037037071</c:v>
                </c:pt>
                <c:pt idx="1772">
                  <c:v>0.55380787037037071</c:v>
                </c:pt>
                <c:pt idx="1773">
                  <c:v>0.55381944444444464</c:v>
                </c:pt>
                <c:pt idx="1774">
                  <c:v>0.55381944444444464</c:v>
                </c:pt>
                <c:pt idx="1775">
                  <c:v>0.55381944444444464</c:v>
                </c:pt>
                <c:pt idx="1776">
                  <c:v>0.55381944444444464</c:v>
                </c:pt>
                <c:pt idx="1777">
                  <c:v>0.55381944444444464</c:v>
                </c:pt>
                <c:pt idx="1778">
                  <c:v>0.55383101851851912</c:v>
                </c:pt>
                <c:pt idx="1779">
                  <c:v>0.55383101851851912</c:v>
                </c:pt>
                <c:pt idx="1780">
                  <c:v>0.55383101851851912</c:v>
                </c:pt>
                <c:pt idx="1781">
                  <c:v>0.55383101851851912</c:v>
                </c:pt>
                <c:pt idx="1782">
                  <c:v>0.55383101851851912</c:v>
                </c:pt>
                <c:pt idx="1783">
                  <c:v>0.55384259259259283</c:v>
                </c:pt>
                <c:pt idx="1784">
                  <c:v>0.55384259259259283</c:v>
                </c:pt>
                <c:pt idx="1785">
                  <c:v>0.55384259259259283</c:v>
                </c:pt>
                <c:pt idx="1786">
                  <c:v>0.55384259259259283</c:v>
                </c:pt>
                <c:pt idx="1787">
                  <c:v>0.55384259259259283</c:v>
                </c:pt>
                <c:pt idx="1788">
                  <c:v>0.55385416666666654</c:v>
                </c:pt>
                <c:pt idx="1789">
                  <c:v>0.55385416666666654</c:v>
                </c:pt>
                <c:pt idx="1790">
                  <c:v>0.55385416666666654</c:v>
                </c:pt>
                <c:pt idx="1791">
                  <c:v>0.55385416666666654</c:v>
                </c:pt>
                <c:pt idx="1792">
                  <c:v>0.55385416666666654</c:v>
                </c:pt>
                <c:pt idx="1793">
                  <c:v>0.55386574074074058</c:v>
                </c:pt>
                <c:pt idx="1794">
                  <c:v>0.55386574074074058</c:v>
                </c:pt>
                <c:pt idx="1795">
                  <c:v>0.55386574074074058</c:v>
                </c:pt>
                <c:pt idx="1796">
                  <c:v>0.55386574074074058</c:v>
                </c:pt>
                <c:pt idx="1797">
                  <c:v>0.55386574074074058</c:v>
                </c:pt>
                <c:pt idx="1798">
                  <c:v>0.55387731481481484</c:v>
                </c:pt>
                <c:pt idx="1799">
                  <c:v>0.55387731481481484</c:v>
                </c:pt>
                <c:pt idx="1800">
                  <c:v>0.55387731481481484</c:v>
                </c:pt>
                <c:pt idx="1801">
                  <c:v>0.55387731481481484</c:v>
                </c:pt>
                <c:pt idx="1802">
                  <c:v>0.55387731481481484</c:v>
                </c:pt>
                <c:pt idx="1803">
                  <c:v>0.5538888888888891</c:v>
                </c:pt>
                <c:pt idx="1804">
                  <c:v>0.5538888888888891</c:v>
                </c:pt>
                <c:pt idx="1805">
                  <c:v>0.5538888888888891</c:v>
                </c:pt>
                <c:pt idx="1806">
                  <c:v>0.5538888888888891</c:v>
                </c:pt>
                <c:pt idx="1807">
                  <c:v>0.5538888888888891</c:v>
                </c:pt>
                <c:pt idx="1808">
                  <c:v>0.5539004629629628</c:v>
                </c:pt>
                <c:pt idx="1809">
                  <c:v>0.5539004629629628</c:v>
                </c:pt>
                <c:pt idx="1810">
                  <c:v>0.5539004629629628</c:v>
                </c:pt>
                <c:pt idx="1811">
                  <c:v>0.5539004629629628</c:v>
                </c:pt>
                <c:pt idx="1812">
                  <c:v>0.55391203703703706</c:v>
                </c:pt>
                <c:pt idx="1813">
                  <c:v>0.55391203703703706</c:v>
                </c:pt>
                <c:pt idx="1814">
                  <c:v>0.55391203703703706</c:v>
                </c:pt>
                <c:pt idx="1815">
                  <c:v>0.55391203703703706</c:v>
                </c:pt>
                <c:pt idx="1816">
                  <c:v>0.55391203703703706</c:v>
                </c:pt>
                <c:pt idx="1817">
                  <c:v>0.55392361111111132</c:v>
                </c:pt>
                <c:pt idx="1818">
                  <c:v>0.55392361111111132</c:v>
                </c:pt>
                <c:pt idx="1819">
                  <c:v>0.55392361111111132</c:v>
                </c:pt>
                <c:pt idx="1820">
                  <c:v>0.55392361111111132</c:v>
                </c:pt>
                <c:pt idx="1821">
                  <c:v>0.55392361111111132</c:v>
                </c:pt>
                <c:pt idx="1822">
                  <c:v>0.55393518518518514</c:v>
                </c:pt>
                <c:pt idx="1823">
                  <c:v>0.55393518518518514</c:v>
                </c:pt>
                <c:pt idx="1824">
                  <c:v>0.55393518518518514</c:v>
                </c:pt>
                <c:pt idx="1825">
                  <c:v>0.55393518518518514</c:v>
                </c:pt>
                <c:pt idx="1826">
                  <c:v>0.55393518518518514</c:v>
                </c:pt>
                <c:pt idx="1827">
                  <c:v>0.55394675925925929</c:v>
                </c:pt>
                <c:pt idx="1828">
                  <c:v>0.55394675925925929</c:v>
                </c:pt>
                <c:pt idx="1829">
                  <c:v>0.55394675925925929</c:v>
                </c:pt>
                <c:pt idx="1830">
                  <c:v>0.55394675925925929</c:v>
                </c:pt>
                <c:pt idx="1831">
                  <c:v>0.55394675925925929</c:v>
                </c:pt>
                <c:pt idx="1832">
                  <c:v>0.55395833333333355</c:v>
                </c:pt>
                <c:pt idx="1833">
                  <c:v>0.55395833333333355</c:v>
                </c:pt>
                <c:pt idx="1834">
                  <c:v>0.55395833333333355</c:v>
                </c:pt>
                <c:pt idx="1835">
                  <c:v>0.55395833333333355</c:v>
                </c:pt>
                <c:pt idx="1836">
                  <c:v>0.55395833333333355</c:v>
                </c:pt>
                <c:pt idx="1837">
                  <c:v>0.55396990740740759</c:v>
                </c:pt>
                <c:pt idx="1838">
                  <c:v>0.55396990740740759</c:v>
                </c:pt>
                <c:pt idx="1839">
                  <c:v>0.55396990740740759</c:v>
                </c:pt>
                <c:pt idx="1840">
                  <c:v>0.55396990740740759</c:v>
                </c:pt>
                <c:pt idx="1841">
                  <c:v>0.55396990740740759</c:v>
                </c:pt>
                <c:pt idx="1842">
                  <c:v>0.55398148148148163</c:v>
                </c:pt>
                <c:pt idx="1843">
                  <c:v>0.55398148148148163</c:v>
                </c:pt>
                <c:pt idx="1844">
                  <c:v>0.55398148148148163</c:v>
                </c:pt>
                <c:pt idx="1845">
                  <c:v>0.55398148148148163</c:v>
                </c:pt>
                <c:pt idx="1846">
                  <c:v>0.55399305555555589</c:v>
                </c:pt>
                <c:pt idx="1847">
                  <c:v>0.55399305555555589</c:v>
                </c:pt>
                <c:pt idx="1848">
                  <c:v>0.55399305555555589</c:v>
                </c:pt>
                <c:pt idx="1849">
                  <c:v>0.55399305555555589</c:v>
                </c:pt>
                <c:pt idx="1850">
                  <c:v>0.55399305555555589</c:v>
                </c:pt>
                <c:pt idx="1851">
                  <c:v>0.5540046296296296</c:v>
                </c:pt>
                <c:pt idx="1852">
                  <c:v>0.5540046296296296</c:v>
                </c:pt>
                <c:pt idx="1853">
                  <c:v>0.5540046296296296</c:v>
                </c:pt>
                <c:pt idx="1854">
                  <c:v>0.5540046296296296</c:v>
                </c:pt>
                <c:pt idx="1855">
                  <c:v>0.5540046296296296</c:v>
                </c:pt>
                <c:pt idx="1856">
                  <c:v>0.55401620370370352</c:v>
                </c:pt>
                <c:pt idx="1857">
                  <c:v>0.55401620370370352</c:v>
                </c:pt>
                <c:pt idx="1858">
                  <c:v>0.55401620370370352</c:v>
                </c:pt>
                <c:pt idx="1859">
                  <c:v>0.55401620370370352</c:v>
                </c:pt>
                <c:pt idx="1860">
                  <c:v>0.55401620370370352</c:v>
                </c:pt>
                <c:pt idx="1861">
                  <c:v>0.55402777777777779</c:v>
                </c:pt>
                <c:pt idx="1862">
                  <c:v>0.55402777777777779</c:v>
                </c:pt>
                <c:pt idx="1863">
                  <c:v>0.55402777777777779</c:v>
                </c:pt>
                <c:pt idx="1864">
                  <c:v>0.55402777777777779</c:v>
                </c:pt>
                <c:pt idx="1865">
                  <c:v>0.55402777777777779</c:v>
                </c:pt>
                <c:pt idx="1866">
                  <c:v>0.5540393518518516</c:v>
                </c:pt>
                <c:pt idx="1867">
                  <c:v>0.5540393518518516</c:v>
                </c:pt>
                <c:pt idx="1868">
                  <c:v>0.5540393518518516</c:v>
                </c:pt>
                <c:pt idx="1869">
                  <c:v>0.5540393518518516</c:v>
                </c:pt>
                <c:pt idx="1870">
                  <c:v>0.5540393518518516</c:v>
                </c:pt>
                <c:pt idx="1871">
                  <c:v>0.55405092592592575</c:v>
                </c:pt>
                <c:pt idx="1872">
                  <c:v>0.55405092592592575</c:v>
                </c:pt>
                <c:pt idx="1873">
                  <c:v>0.55405092592592575</c:v>
                </c:pt>
                <c:pt idx="1874">
                  <c:v>0.55405092592592575</c:v>
                </c:pt>
                <c:pt idx="1875">
                  <c:v>0.55405092592592575</c:v>
                </c:pt>
                <c:pt idx="1876">
                  <c:v>0.55406249999999979</c:v>
                </c:pt>
                <c:pt idx="1877">
                  <c:v>0.55406249999999979</c:v>
                </c:pt>
                <c:pt idx="1878">
                  <c:v>0.55406249999999979</c:v>
                </c:pt>
                <c:pt idx="1879">
                  <c:v>0.55406249999999979</c:v>
                </c:pt>
                <c:pt idx="1880">
                  <c:v>0.55406249999999979</c:v>
                </c:pt>
                <c:pt idx="1881">
                  <c:v>0.55407407407407439</c:v>
                </c:pt>
                <c:pt idx="1882">
                  <c:v>0.55407407407407439</c:v>
                </c:pt>
                <c:pt idx="1883">
                  <c:v>0.55407407407407439</c:v>
                </c:pt>
                <c:pt idx="1884">
                  <c:v>0.55407407407407439</c:v>
                </c:pt>
                <c:pt idx="1885">
                  <c:v>0.55407407407407439</c:v>
                </c:pt>
                <c:pt idx="1886">
                  <c:v>0.55408564814814831</c:v>
                </c:pt>
                <c:pt idx="1887">
                  <c:v>0.55408564814814831</c:v>
                </c:pt>
                <c:pt idx="1888">
                  <c:v>0.55408564814814831</c:v>
                </c:pt>
                <c:pt idx="1889">
                  <c:v>0.55408564814814831</c:v>
                </c:pt>
                <c:pt idx="1890">
                  <c:v>0.55408564814814831</c:v>
                </c:pt>
                <c:pt idx="1891">
                  <c:v>0.55409722222222224</c:v>
                </c:pt>
                <c:pt idx="1892">
                  <c:v>0.55409722222222224</c:v>
                </c:pt>
                <c:pt idx="1893">
                  <c:v>0.55409722222222224</c:v>
                </c:pt>
                <c:pt idx="1894">
                  <c:v>0.55409722222222224</c:v>
                </c:pt>
                <c:pt idx="1895">
                  <c:v>0.55409722222222224</c:v>
                </c:pt>
                <c:pt idx="1896">
                  <c:v>0.5541087962962965</c:v>
                </c:pt>
                <c:pt idx="1897">
                  <c:v>0.5541087962962965</c:v>
                </c:pt>
                <c:pt idx="1898">
                  <c:v>0.5541087962962965</c:v>
                </c:pt>
                <c:pt idx="1899">
                  <c:v>0.5541087962962965</c:v>
                </c:pt>
                <c:pt idx="1900">
                  <c:v>0.5541087962962965</c:v>
                </c:pt>
                <c:pt idx="1901">
                  <c:v>0.55412037037037065</c:v>
                </c:pt>
                <c:pt idx="1902">
                  <c:v>0.55412037037037065</c:v>
                </c:pt>
                <c:pt idx="1903">
                  <c:v>0.55412037037037065</c:v>
                </c:pt>
                <c:pt idx="1904">
                  <c:v>0.55412037037037065</c:v>
                </c:pt>
                <c:pt idx="1905">
                  <c:v>0.55412037037037065</c:v>
                </c:pt>
                <c:pt idx="1906">
                  <c:v>0.55413194444444469</c:v>
                </c:pt>
                <c:pt idx="1907">
                  <c:v>0.55413194444444469</c:v>
                </c:pt>
                <c:pt idx="1908">
                  <c:v>0.55413194444444469</c:v>
                </c:pt>
                <c:pt idx="1909">
                  <c:v>0.55413194444444469</c:v>
                </c:pt>
                <c:pt idx="1910">
                  <c:v>0.55413194444444469</c:v>
                </c:pt>
                <c:pt idx="1911">
                  <c:v>0.55414351851851884</c:v>
                </c:pt>
                <c:pt idx="1912">
                  <c:v>0.55414351851851884</c:v>
                </c:pt>
                <c:pt idx="1913">
                  <c:v>0.55414351851851884</c:v>
                </c:pt>
                <c:pt idx="1914">
                  <c:v>0.55414351851851884</c:v>
                </c:pt>
                <c:pt idx="1915">
                  <c:v>0.55414351851851884</c:v>
                </c:pt>
                <c:pt idx="1916">
                  <c:v>0.55415509259259299</c:v>
                </c:pt>
                <c:pt idx="1917">
                  <c:v>0.55415509259259299</c:v>
                </c:pt>
                <c:pt idx="1918">
                  <c:v>0.55415509259259299</c:v>
                </c:pt>
                <c:pt idx="1919">
                  <c:v>0.55415509259259299</c:v>
                </c:pt>
                <c:pt idx="1920">
                  <c:v>0.55415509259259299</c:v>
                </c:pt>
                <c:pt idx="1921">
                  <c:v>0.55416666666666659</c:v>
                </c:pt>
                <c:pt idx="1922">
                  <c:v>0.55416666666666659</c:v>
                </c:pt>
                <c:pt idx="1923">
                  <c:v>0.55416666666666659</c:v>
                </c:pt>
                <c:pt idx="1924">
                  <c:v>0.55416666666666659</c:v>
                </c:pt>
                <c:pt idx="1925">
                  <c:v>0.55416666666666659</c:v>
                </c:pt>
                <c:pt idx="1926">
                  <c:v>0.55417824074074051</c:v>
                </c:pt>
                <c:pt idx="1927">
                  <c:v>0.55417824074074051</c:v>
                </c:pt>
                <c:pt idx="1928">
                  <c:v>0.55417824074074051</c:v>
                </c:pt>
                <c:pt idx="1929">
                  <c:v>0.55417824074074051</c:v>
                </c:pt>
                <c:pt idx="1930">
                  <c:v>0.55417824074074051</c:v>
                </c:pt>
                <c:pt idx="1931">
                  <c:v>0.55418981481481511</c:v>
                </c:pt>
                <c:pt idx="1932">
                  <c:v>0.55418981481481511</c:v>
                </c:pt>
                <c:pt idx="1933">
                  <c:v>0.55418981481481511</c:v>
                </c:pt>
                <c:pt idx="1934">
                  <c:v>0.55418981481481511</c:v>
                </c:pt>
                <c:pt idx="1935">
                  <c:v>0.55418981481481511</c:v>
                </c:pt>
                <c:pt idx="1936">
                  <c:v>0.55420138888888892</c:v>
                </c:pt>
                <c:pt idx="1937">
                  <c:v>0.55420138888888892</c:v>
                </c:pt>
                <c:pt idx="1938">
                  <c:v>0.55420138888888892</c:v>
                </c:pt>
                <c:pt idx="1939">
                  <c:v>0.55420138888888892</c:v>
                </c:pt>
                <c:pt idx="1940">
                  <c:v>0.55420138888888892</c:v>
                </c:pt>
                <c:pt idx="1941">
                  <c:v>0.55421296296296241</c:v>
                </c:pt>
                <c:pt idx="1942">
                  <c:v>0.55421296296296241</c:v>
                </c:pt>
                <c:pt idx="1943">
                  <c:v>0.55421296296296241</c:v>
                </c:pt>
                <c:pt idx="1944">
                  <c:v>0.55421296296296241</c:v>
                </c:pt>
                <c:pt idx="1945">
                  <c:v>0.55421296296296241</c:v>
                </c:pt>
                <c:pt idx="1946">
                  <c:v>0.554224537037037</c:v>
                </c:pt>
                <c:pt idx="1947">
                  <c:v>0.554224537037037</c:v>
                </c:pt>
                <c:pt idx="1948">
                  <c:v>0.554224537037037</c:v>
                </c:pt>
                <c:pt idx="1949">
                  <c:v>0.554224537037037</c:v>
                </c:pt>
                <c:pt idx="1950">
                  <c:v>0.554224537037037</c:v>
                </c:pt>
                <c:pt idx="1951">
                  <c:v>0.55423611111111082</c:v>
                </c:pt>
                <c:pt idx="1952">
                  <c:v>0.55423611111111082</c:v>
                </c:pt>
                <c:pt idx="1953">
                  <c:v>0.55423611111111082</c:v>
                </c:pt>
                <c:pt idx="1954">
                  <c:v>0.55423611111111082</c:v>
                </c:pt>
                <c:pt idx="1955">
                  <c:v>0.55423611111111082</c:v>
                </c:pt>
                <c:pt idx="1956">
                  <c:v>0.55424768518518541</c:v>
                </c:pt>
                <c:pt idx="1957">
                  <c:v>0.55424768518518541</c:v>
                </c:pt>
                <c:pt idx="1958">
                  <c:v>0.55424768518518541</c:v>
                </c:pt>
                <c:pt idx="1959">
                  <c:v>0.55424768518518541</c:v>
                </c:pt>
                <c:pt idx="1960">
                  <c:v>0.55424768518518541</c:v>
                </c:pt>
                <c:pt idx="1961">
                  <c:v>0.55425925925925923</c:v>
                </c:pt>
                <c:pt idx="1962">
                  <c:v>0.55425925925925923</c:v>
                </c:pt>
                <c:pt idx="1963">
                  <c:v>0.55425925925925923</c:v>
                </c:pt>
                <c:pt idx="1964">
                  <c:v>0.55425925925925923</c:v>
                </c:pt>
                <c:pt idx="1965">
                  <c:v>0.55425925925925923</c:v>
                </c:pt>
                <c:pt idx="1966">
                  <c:v>0.55427083333333371</c:v>
                </c:pt>
                <c:pt idx="1967">
                  <c:v>0.55427083333333371</c:v>
                </c:pt>
                <c:pt idx="1968">
                  <c:v>0.55427083333333371</c:v>
                </c:pt>
                <c:pt idx="1969">
                  <c:v>0.55427083333333371</c:v>
                </c:pt>
                <c:pt idx="1970">
                  <c:v>0.55427083333333371</c:v>
                </c:pt>
                <c:pt idx="1971">
                  <c:v>0.55428240740740742</c:v>
                </c:pt>
                <c:pt idx="1972">
                  <c:v>0.55428240740740742</c:v>
                </c:pt>
                <c:pt idx="1973">
                  <c:v>0.55428240740740742</c:v>
                </c:pt>
                <c:pt idx="1974">
                  <c:v>0.55428240740740742</c:v>
                </c:pt>
                <c:pt idx="1975">
                  <c:v>0.55428240740740742</c:v>
                </c:pt>
                <c:pt idx="1976">
                  <c:v>0.55429398148148168</c:v>
                </c:pt>
                <c:pt idx="1977">
                  <c:v>0.55429398148148168</c:v>
                </c:pt>
                <c:pt idx="1978">
                  <c:v>0.55429398148148168</c:v>
                </c:pt>
                <c:pt idx="1979">
                  <c:v>0.55429398148148168</c:v>
                </c:pt>
                <c:pt idx="1980">
                  <c:v>0.55429398148148168</c:v>
                </c:pt>
                <c:pt idx="1981">
                  <c:v>0.55430555555555561</c:v>
                </c:pt>
                <c:pt idx="1982">
                  <c:v>0.55430555555555561</c:v>
                </c:pt>
                <c:pt idx="1983">
                  <c:v>0.55430555555555561</c:v>
                </c:pt>
                <c:pt idx="1984">
                  <c:v>0.55430555555555561</c:v>
                </c:pt>
                <c:pt idx="1985">
                  <c:v>0.55430555555555561</c:v>
                </c:pt>
                <c:pt idx="1986">
                  <c:v>0.55431712962962931</c:v>
                </c:pt>
                <c:pt idx="1987">
                  <c:v>0.55431712962962931</c:v>
                </c:pt>
                <c:pt idx="1988">
                  <c:v>0.55431712962962931</c:v>
                </c:pt>
                <c:pt idx="1989">
                  <c:v>0.55431712962962931</c:v>
                </c:pt>
                <c:pt idx="1990">
                  <c:v>0.55431712962962931</c:v>
                </c:pt>
                <c:pt idx="1991">
                  <c:v>0.55432870370370368</c:v>
                </c:pt>
                <c:pt idx="1992">
                  <c:v>0.55432870370370368</c:v>
                </c:pt>
                <c:pt idx="1993">
                  <c:v>0.55432870370370368</c:v>
                </c:pt>
                <c:pt idx="1994">
                  <c:v>0.55432870370370368</c:v>
                </c:pt>
                <c:pt idx="1995">
                  <c:v>0.55432870370370368</c:v>
                </c:pt>
                <c:pt idx="1996">
                  <c:v>0.55434027777777783</c:v>
                </c:pt>
                <c:pt idx="1997">
                  <c:v>0.55434027777777783</c:v>
                </c:pt>
                <c:pt idx="1998">
                  <c:v>0.55434027777777783</c:v>
                </c:pt>
                <c:pt idx="1999">
                  <c:v>0.55434027777777783</c:v>
                </c:pt>
                <c:pt idx="2000">
                  <c:v>0.55434027777777783</c:v>
                </c:pt>
                <c:pt idx="2001">
                  <c:v>0.55435185185185187</c:v>
                </c:pt>
                <c:pt idx="2002">
                  <c:v>0.55435185185185187</c:v>
                </c:pt>
                <c:pt idx="2003">
                  <c:v>0.55435185185185187</c:v>
                </c:pt>
                <c:pt idx="2004">
                  <c:v>0.55435185185185187</c:v>
                </c:pt>
                <c:pt idx="2005">
                  <c:v>0.55435185185185187</c:v>
                </c:pt>
                <c:pt idx="2006">
                  <c:v>0.55436342592592547</c:v>
                </c:pt>
                <c:pt idx="2007">
                  <c:v>0.55436342592592547</c:v>
                </c:pt>
                <c:pt idx="2008">
                  <c:v>0.55436342592592547</c:v>
                </c:pt>
                <c:pt idx="2009">
                  <c:v>0.55436342592592547</c:v>
                </c:pt>
                <c:pt idx="2010">
                  <c:v>0.55436342592592547</c:v>
                </c:pt>
                <c:pt idx="2011">
                  <c:v>0.55437499999999973</c:v>
                </c:pt>
                <c:pt idx="2012">
                  <c:v>0.55437499999999973</c:v>
                </c:pt>
                <c:pt idx="2013">
                  <c:v>0.55437499999999973</c:v>
                </c:pt>
                <c:pt idx="2014">
                  <c:v>0.55437499999999973</c:v>
                </c:pt>
                <c:pt idx="2015">
                  <c:v>0.55437499999999973</c:v>
                </c:pt>
                <c:pt idx="2016">
                  <c:v>0.5543865740740741</c:v>
                </c:pt>
                <c:pt idx="2017">
                  <c:v>0.5543865740740741</c:v>
                </c:pt>
                <c:pt idx="2018">
                  <c:v>0.5543865740740741</c:v>
                </c:pt>
                <c:pt idx="2019">
                  <c:v>0.5543865740740741</c:v>
                </c:pt>
                <c:pt idx="2020">
                  <c:v>0.5543865740740741</c:v>
                </c:pt>
                <c:pt idx="2021">
                  <c:v>0.55439814814814814</c:v>
                </c:pt>
                <c:pt idx="2022">
                  <c:v>0.55439814814814814</c:v>
                </c:pt>
                <c:pt idx="2023">
                  <c:v>0.55439814814814814</c:v>
                </c:pt>
                <c:pt idx="2024">
                  <c:v>0.55439814814814814</c:v>
                </c:pt>
                <c:pt idx="2025">
                  <c:v>0.55439814814814814</c:v>
                </c:pt>
                <c:pt idx="2026">
                  <c:v>0.55440972222222229</c:v>
                </c:pt>
                <c:pt idx="2027">
                  <c:v>0.55440972222222229</c:v>
                </c:pt>
                <c:pt idx="2028">
                  <c:v>0.55440972222222229</c:v>
                </c:pt>
                <c:pt idx="2029">
                  <c:v>0.55440972222222229</c:v>
                </c:pt>
                <c:pt idx="2030">
                  <c:v>0.55440972222222229</c:v>
                </c:pt>
                <c:pt idx="2031">
                  <c:v>0.55442129629629655</c:v>
                </c:pt>
                <c:pt idx="2032">
                  <c:v>0.55442129629629655</c:v>
                </c:pt>
                <c:pt idx="2033">
                  <c:v>0.55442129629629655</c:v>
                </c:pt>
                <c:pt idx="2034">
                  <c:v>0.55442129629629655</c:v>
                </c:pt>
                <c:pt idx="2035">
                  <c:v>0.55442129629629655</c:v>
                </c:pt>
                <c:pt idx="2036">
                  <c:v>0.55443287037037059</c:v>
                </c:pt>
                <c:pt idx="2037">
                  <c:v>0.55443287037037059</c:v>
                </c:pt>
                <c:pt idx="2038">
                  <c:v>0.55443287037037059</c:v>
                </c:pt>
                <c:pt idx="2039">
                  <c:v>0.55443287037037059</c:v>
                </c:pt>
                <c:pt idx="2040">
                  <c:v>0.55443287037037059</c:v>
                </c:pt>
                <c:pt idx="2041">
                  <c:v>0.55444444444444463</c:v>
                </c:pt>
                <c:pt idx="2042">
                  <c:v>0.55444444444444463</c:v>
                </c:pt>
                <c:pt idx="2043">
                  <c:v>0.55444444444444463</c:v>
                </c:pt>
                <c:pt idx="2044">
                  <c:v>0.55444444444444463</c:v>
                </c:pt>
                <c:pt idx="2045">
                  <c:v>0.55444444444444463</c:v>
                </c:pt>
                <c:pt idx="2046">
                  <c:v>0.55445601851851878</c:v>
                </c:pt>
                <c:pt idx="2047">
                  <c:v>0.55445601851851878</c:v>
                </c:pt>
                <c:pt idx="2048">
                  <c:v>0.55445601851851878</c:v>
                </c:pt>
                <c:pt idx="2049">
                  <c:v>0.55445601851851878</c:v>
                </c:pt>
                <c:pt idx="2050">
                  <c:v>0.55445601851851878</c:v>
                </c:pt>
                <c:pt idx="2051">
                  <c:v>0.5544675925925926</c:v>
                </c:pt>
                <c:pt idx="2052">
                  <c:v>0.5544675925925926</c:v>
                </c:pt>
                <c:pt idx="2053">
                  <c:v>0.5544675925925926</c:v>
                </c:pt>
                <c:pt idx="2054">
                  <c:v>0.5544675925925926</c:v>
                </c:pt>
                <c:pt idx="2055">
                  <c:v>0.5544675925925926</c:v>
                </c:pt>
                <c:pt idx="2056">
                  <c:v>0.55447916666666652</c:v>
                </c:pt>
                <c:pt idx="2057">
                  <c:v>0.55447916666666652</c:v>
                </c:pt>
                <c:pt idx="2058">
                  <c:v>0.55447916666666652</c:v>
                </c:pt>
                <c:pt idx="2059">
                  <c:v>0.55447916666666652</c:v>
                </c:pt>
                <c:pt idx="2060">
                  <c:v>0.55447916666666652</c:v>
                </c:pt>
                <c:pt idx="2061">
                  <c:v>0.55449074074074056</c:v>
                </c:pt>
                <c:pt idx="2062">
                  <c:v>0.55449074074074056</c:v>
                </c:pt>
                <c:pt idx="2063">
                  <c:v>0.55449074074074056</c:v>
                </c:pt>
                <c:pt idx="2064">
                  <c:v>0.55449074074074056</c:v>
                </c:pt>
                <c:pt idx="2065">
                  <c:v>0.55449074074074056</c:v>
                </c:pt>
                <c:pt idx="2066">
                  <c:v>0.5545023148148146</c:v>
                </c:pt>
                <c:pt idx="2067">
                  <c:v>0.5545023148148146</c:v>
                </c:pt>
                <c:pt idx="2068">
                  <c:v>0.5545023148148146</c:v>
                </c:pt>
                <c:pt idx="2069">
                  <c:v>0.5545023148148146</c:v>
                </c:pt>
                <c:pt idx="2070">
                  <c:v>0.5545023148148146</c:v>
                </c:pt>
                <c:pt idx="2071">
                  <c:v>0.55451388888888886</c:v>
                </c:pt>
                <c:pt idx="2072">
                  <c:v>0.55451388888888886</c:v>
                </c:pt>
                <c:pt idx="2073">
                  <c:v>0.55451388888888886</c:v>
                </c:pt>
                <c:pt idx="2074">
                  <c:v>0.55451388888888886</c:v>
                </c:pt>
                <c:pt idx="2075">
                  <c:v>0.55451388888888886</c:v>
                </c:pt>
                <c:pt idx="2076">
                  <c:v>0.55452546296296268</c:v>
                </c:pt>
                <c:pt idx="2077">
                  <c:v>0.55452546296296268</c:v>
                </c:pt>
                <c:pt idx="2078">
                  <c:v>0.55452546296296268</c:v>
                </c:pt>
                <c:pt idx="2079">
                  <c:v>0.55452546296296268</c:v>
                </c:pt>
                <c:pt idx="2080">
                  <c:v>0.55452546296296268</c:v>
                </c:pt>
                <c:pt idx="2081">
                  <c:v>0.55453703703703683</c:v>
                </c:pt>
                <c:pt idx="2082">
                  <c:v>0.55453703703703683</c:v>
                </c:pt>
                <c:pt idx="2083">
                  <c:v>0.55453703703703683</c:v>
                </c:pt>
                <c:pt idx="2084">
                  <c:v>0.55453703703703683</c:v>
                </c:pt>
                <c:pt idx="2085">
                  <c:v>0.55453703703703683</c:v>
                </c:pt>
                <c:pt idx="2086">
                  <c:v>0.55454861111111131</c:v>
                </c:pt>
                <c:pt idx="2087">
                  <c:v>0.55454861111111131</c:v>
                </c:pt>
                <c:pt idx="2088">
                  <c:v>0.55454861111111131</c:v>
                </c:pt>
                <c:pt idx="2089">
                  <c:v>0.55454861111111131</c:v>
                </c:pt>
                <c:pt idx="2090">
                  <c:v>0.55456018518518502</c:v>
                </c:pt>
                <c:pt idx="2091">
                  <c:v>0.55456018518518502</c:v>
                </c:pt>
                <c:pt idx="2092">
                  <c:v>0.55456018518518502</c:v>
                </c:pt>
                <c:pt idx="2093">
                  <c:v>0.55456018518518502</c:v>
                </c:pt>
                <c:pt idx="2094">
                  <c:v>0.55456018518518502</c:v>
                </c:pt>
                <c:pt idx="2095">
                  <c:v>0.55456018518518502</c:v>
                </c:pt>
                <c:pt idx="2096">
                  <c:v>0.55457175925925928</c:v>
                </c:pt>
                <c:pt idx="2097">
                  <c:v>0.55457175925925928</c:v>
                </c:pt>
                <c:pt idx="2098">
                  <c:v>0.55457175925925928</c:v>
                </c:pt>
                <c:pt idx="2099">
                  <c:v>0.55457175925925928</c:v>
                </c:pt>
                <c:pt idx="2100">
                  <c:v>0.55458333333333332</c:v>
                </c:pt>
                <c:pt idx="2101">
                  <c:v>0.55458333333333332</c:v>
                </c:pt>
                <c:pt idx="2102">
                  <c:v>0.55458333333333332</c:v>
                </c:pt>
                <c:pt idx="2103">
                  <c:v>0.55458333333333332</c:v>
                </c:pt>
                <c:pt idx="2104">
                  <c:v>0.55458333333333332</c:v>
                </c:pt>
                <c:pt idx="2105">
                  <c:v>0.55459490740740758</c:v>
                </c:pt>
                <c:pt idx="2106">
                  <c:v>0.55459490740740758</c:v>
                </c:pt>
                <c:pt idx="2107">
                  <c:v>0.55459490740740758</c:v>
                </c:pt>
                <c:pt idx="2108">
                  <c:v>0.55459490740740758</c:v>
                </c:pt>
                <c:pt idx="2109">
                  <c:v>0.55459490740740758</c:v>
                </c:pt>
                <c:pt idx="2110">
                  <c:v>0.55460648148148162</c:v>
                </c:pt>
                <c:pt idx="2111">
                  <c:v>0.55460648148148162</c:v>
                </c:pt>
                <c:pt idx="2112">
                  <c:v>0.55460648148148162</c:v>
                </c:pt>
                <c:pt idx="2113">
                  <c:v>0.55460648148148162</c:v>
                </c:pt>
                <c:pt idx="2114">
                  <c:v>0.55460648148148162</c:v>
                </c:pt>
                <c:pt idx="2115">
                  <c:v>0.55461805555555577</c:v>
                </c:pt>
                <c:pt idx="2116">
                  <c:v>0.55461805555555577</c:v>
                </c:pt>
                <c:pt idx="2117">
                  <c:v>0.55461805555555577</c:v>
                </c:pt>
                <c:pt idx="2118">
                  <c:v>0.55461805555555577</c:v>
                </c:pt>
                <c:pt idx="2119">
                  <c:v>0.55461805555555577</c:v>
                </c:pt>
                <c:pt idx="2120">
                  <c:v>0.55462962962962992</c:v>
                </c:pt>
                <c:pt idx="2121">
                  <c:v>0.55462962962962992</c:v>
                </c:pt>
                <c:pt idx="2122">
                  <c:v>0.55462962962962992</c:v>
                </c:pt>
                <c:pt idx="2123">
                  <c:v>0.55462962962962992</c:v>
                </c:pt>
                <c:pt idx="2124">
                  <c:v>0.55462962962962992</c:v>
                </c:pt>
                <c:pt idx="2125">
                  <c:v>0.55464120370370396</c:v>
                </c:pt>
                <c:pt idx="2126">
                  <c:v>0.55464120370370396</c:v>
                </c:pt>
                <c:pt idx="2127">
                  <c:v>0.55464120370370396</c:v>
                </c:pt>
                <c:pt idx="2128">
                  <c:v>0.55464120370370396</c:v>
                </c:pt>
                <c:pt idx="2129">
                  <c:v>0.55465277777777777</c:v>
                </c:pt>
                <c:pt idx="2130">
                  <c:v>0.55465277777777777</c:v>
                </c:pt>
                <c:pt idx="2131">
                  <c:v>0.55465277777777777</c:v>
                </c:pt>
                <c:pt idx="2132">
                  <c:v>0.55465277777777777</c:v>
                </c:pt>
                <c:pt idx="2133">
                  <c:v>0.55465277777777777</c:v>
                </c:pt>
                <c:pt idx="2134">
                  <c:v>0.55466435185185159</c:v>
                </c:pt>
                <c:pt idx="2135">
                  <c:v>0.55466435185185159</c:v>
                </c:pt>
                <c:pt idx="2136">
                  <c:v>0.55466435185185159</c:v>
                </c:pt>
                <c:pt idx="2137">
                  <c:v>0.55466435185185159</c:v>
                </c:pt>
                <c:pt idx="2138">
                  <c:v>0.55466435185185159</c:v>
                </c:pt>
                <c:pt idx="2139">
                  <c:v>0.55467592592592596</c:v>
                </c:pt>
                <c:pt idx="2140">
                  <c:v>0.55467592592592596</c:v>
                </c:pt>
                <c:pt idx="2141">
                  <c:v>0.55467592592592596</c:v>
                </c:pt>
                <c:pt idx="2142">
                  <c:v>0.55467592592592596</c:v>
                </c:pt>
                <c:pt idx="2143">
                  <c:v>0.55467592592592596</c:v>
                </c:pt>
                <c:pt idx="2144">
                  <c:v>0.5546875</c:v>
                </c:pt>
                <c:pt idx="2145">
                  <c:v>0.5546875</c:v>
                </c:pt>
                <c:pt idx="2146">
                  <c:v>0.5546875</c:v>
                </c:pt>
                <c:pt idx="2147">
                  <c:v>0.5546875</c:v>
                </c:pt>
                <c:pt idx="2148">
                  <c:v>0.5546875</c:v>
                </c:pt>
                <c:pt idx="2149">
                  <c:v>0.55469907407407459</c:v>
                </c:pt>
                <c:pt idx="2150">
                  <c:v>0.55469907407407459</c:v>
                </c:pt>
                <c:pt idx="2151">
                  <c:v>0.55469907407407459</c:v>
                </c:pt>
                <c:pt idx="2152">
                  <c:v>0.55469907407407459</c:v>
                </c:pt>
                <c:pt idx="2153">
                  <c:v>0.55469907407407459</c:v>
                </c:pt>
                <c:pt idx="2154">
                  <c:v>0.55471064814814841</c:v>
                </c:pt>
                <c:pt idx="2155">
                  <c:v>0.55471064814814841</c:v>
                </c:pt>
                <c:pt idx="2156">
                  <c:v>0.55471064814814841</c:v>
                </c:pt>
                <c:pt idx="2157">
                  <c:v>0.55471064814814841</c:v>
                </c:pt>
                <c:pt idx="2158">
                  <c:v>0.55471064814814841</c:v>
                </c:pt>
                <c:pt idx="2159">
                  <c:v>0.55472222222222223</c:v>
                </c:pt>
                <c:pt idx="2160">
                  <c:v>0.55472222222222223</c:v>
                </c:pt>
                <c:pt idx="2161">
                  <c:v>0.55472222222222223</c:v>
                </c:pt>
                <c:pt idx="2162">
                  <c:v>0.55472222222222223</c:v>
                </c:pt>
                <c:pt idx="2163">
                  <c:v>0.55472222222222223</c:v>
                </c:pt>
                <c:pt idx="2164">
                  <c:v>0.55473379629629649</c:v>
                </c:pt>
                <c:pt idx="2165">
                  <c:v>0.55473379629629649</c:v>
                </c:pt>
                <c:pt idx="2166">
                  <c:v>0.55473379629629649</c:v>
                </c:pt>
                <c:pt idx="2167">
                  <c:v>0.55473379629629649</c:v>
                </c:pt>
                <c:pt idx="2168">
                  <c:v>0.55474537037037075</c:v>
                </c:pt>
                <c:pt idx="2169">
                  <c:v>0.55474537037037075</c:v>
                </c:pt>
                <c:pt idx="2170">
                  <c:v>0.55474537037037075</c:v>
                </c:pt>
                <c:pt idx="2171">
                  <c:v>0.55474537037037075</c:v>
                </c:pt>
                <c:pt idx="2172">
                  <c:v>0.55474537037037075</c:v>
                </c:pt>
                <c:pt idx="2173">
                  <c:v>0.55475694444444468</c:v>
                </c:pt>
                <c:pt idx="2174">
                  <c:v>0.55475694444444468</c:v>
                </c:pt>
                <c:pt idx="2175">
                  <c:v>0.55475694444444468</c:v>
                </c:pt>
                <c:pt idx="2176">
                  <c:v>0.55475694444444468</c:v>
                </c:pt>
                <c:pt idx="2177">
                  <c:v>0.55475694444444468</c:v>
                </c:pt>
                <c:pt idx="2178">
                  <c:v>0.55476851851851883</c:v>
                </c:pt>
                <c:pt idx="2179">
                  <c:v>0.55476851851851883</c:v>
                </c:pt>
                <c:pt idx="2180">
                  <c:v>0.55476851851851883</c:v>
                </c:pt>
                <c:pt idx="2181">
                  <c:v>0.55476851851851883</c:v>
                </c:pt>
                <c:pt idx="2182">
                  <c:v>0.55476851851851883</c:v>
                </c:pt>
                <c:pt idx="2183">
                  <c:v>0.55478009259259298</c:v>
                </c:pt>
                <c:pt idx="2184">
                  <c:v>0.55478009259259298</c:v>
                </c:pt>
                <c:pt idx="2185">
                  <c:v>0.55478009259259298</c:v>
                </c:pt>
                <c:pt idx="2186">
                  <c:v>0.55478009259259298</c:v>
                </c:pt>
                <c:pt idx="2187">
                  <c:v>0.55478009259259298</c:v>
                </c:pt>
                <c:pt idx="2188">
                  <c:v>0.5547916666666669</c:v>
                </c:pt>
                <c:pt idx="2189">
                  <c:v>0.5547916666666669</c:v>
                </c:pt>
                <c:pt idx="2190">
                  <c:v>0.5547916666666669</c:v>
                </c:pt>
                <c:pt idx="2191">
                  <c:v>0.5547916666666669</c:v>
                </c:pt>
                <c:pt idx="2192">
                  <c:v>0.5547916666666669</c:v>
                </c:pt>
                <c:pt idx="2193">
                  <c:v>0.5548032407407405</c:v>
                </c:pt>
                <c:pt idx="2194">
                  <c:v>0.5548032407407405</c:v>
                </c:pt>
                <c:pt idx="2195">
                  <c:v>0.5548032407407405</c:v>
                </c:pt>
                <c:pt idx="2196">
                  <c:v>0.5548032407407405</c:v>
                </c:pt>
                <c:pt idx="2197">
                  <c:v>0.5548032407407405</c:v>
                </c:pt>
                <c:pt idx="2198">
                  <c:v>0.55481481481481498</c:v>
                </c:pt>
                <c:pt idx="2199">
                  <c:v>0.55481481481481498</c:v>
                </c:pt>
                <c:pt idx="2200">
                  <c:v>0.55481481481481498</c:v>
                </c:pt>
                <c:pt idx="2201">
                  <c:v>0.55481481481481498</c:v>
                </c:pt>
                <c:pt idx="2202">
                  <c:v>0.55481481481481498</c:v>
                </c:pt>
                <c:pt idx="2203">
                  <c:v>0.55482638888888891</c:v>
                </c:pt>
                <c:pt idx="2204">
                  <c:v>0.55482638888888891</c:v>
                </c:pt>
                <c:pt idx="2205">
                  <c:v>0.55482638888888891</c:v>
                </c:pt>
                <c:pt idx="2206">
                  <c:v>0.55482638888888891</c:v>
                </c:pt>
                <c:pt idx="2207">
                  <c:v>0.55482638888888891</c:v>
                </c:pt>
                <c:pt idx="2208">
                  <c:v>0.55483796296296251</c:v>
                </c:pt>
                <c:pt idx="2209">
                  <c:v>0.55483796296296251</c:v>
                </c:pt>
                <c:pt idx="2210">
                  <c:v>0.55483796296296251</c:v>
                </c:pt>
                <c:pt idx="2211">
                  <c:v>0.55483796296296251</c:v>
                </c:pt>
                <c:pt idx="2212">
                  <c:v>0.55483796296296251</c:v>
                </c:pt>
                <c:pt idx="2213">
                  <c:v>0.55484953703703732</c:v>
                </c:pt>
                <c:pt idx="2214">
                  <c:v>0.55484953703703732</c:v>
                </c:pt>
                <c:pt idx="2215">
                  <c:v>0.55484953703703732</c:v>
                </c:pt>
                <c:pt idx="2216">
                  <c:v>0.55484953703703732</c:v>
                </c:pt>
                <c:pt idx="2217">
                  <c:v>0.55484953703703732</c:v>
                </c:pt>
                <c:pt idx="2218">
                  <c:v>0.55486111111111114</c:v>
                </c:pt>
                <c:pt idx="2219">
                  <c:v>0.55486111111111114</c:v>
                </c:pt>
                <c:pt idx="2220">
                  <c:v>0.55486111111111114</c:v>
                </c:pt>
                <c:pt idx="2221">
                  <c:v>0.55486111111111114</c:v>
                </c:pt>
                <c:pt idx="2222">
                  <c:v>0.5548726851851854</c:v>
                </c:pt>
                <c:pt idx="2223">
                  <c:v>0.5548726851851854</c:v>
                </c:pt>
                <c:pt idx="2224">
                  <c:v>0.5548726851851854</c:v>
                </c:pt>
                <c:pt idx="2225">
                  <c:v>0.5548726851851854</c:v>
                </c:pt>
                <c:pt idx="2226">
                  <c:v>0.5548726851851854</c:v>
                </c:pt>
                <c:pt idx="2227">
                  <c:v>0.55488425925925922</c:v>
                </c:pt>
                <c:pt idx="2228">
                  <c:v>0.55488425925925922</c:v>
                </c:pt>
                <c:pt idx="2229">
                  <c:v>0.55488425925925922</c:v>
                </c:pt>
                <c:pt idx="2230">
                  <c:v>0.55488425925925922</c:v>
                </c:pt>
                <c:pt idx="2231">
                  <c:v>0.55488425925925922</c:v>
                </c:pt>
                <c:pt idx="2232">
                  <c:v>0.55488425925925922</c:v>
                </c:pt>
                <c:pt idx="2233">
                  <c:v>0.55489583333333392</c:v>
                </c:pt>
                <c:pt idx="2234">
                  <c:v>0.55489583333333392</c:v>
                </c:pt>
                <c:pt idx="2235">
                  <c:v>0.55489583333333392</c:v>
                </c:pt>
                <c:pt idx="2236">
                  <c:v>0.55489583333333392</c:v>
                </c:pt>
                <c:pt idx="2237">
                  <c:v>0.55489583333333392</c:v>
                </c:pt>
                <c:pt idx="2238">
                  <c:v>0.55490740740740763</c:v>
                </c:pt>
                <c:pt idx="2239">
                  <c:v>0.55490740740740763</c:v>
                </c:pt>
                <c:pt idx="2240">
                  <c:v>0.55490740740740763</c:v>
                </c:pt>
                <c:pt idx="2241">
                  <c:v>0.55490740740740763</c:v>
                </c:pt>
                <c:pt idx="2242">
                  <c:v>0.55490740740740763</c:v>
                </c:pt>
                <c:pt idx="2243">
                  <c:v>0.55491898148148155</c:v>
                </c:pt>
                <c:pt idx="2244">
                  <c:v>0.55491898148148155</c:v>
                </c:pt>
                <c:pt idx="2245">
                  <c:v>0.55491898148148155</c:v>
                </c:pt>
                <c:pt idx="2246">
                  <c:v>0.55491898148148155</c:v>
                </c:pt>
                <c:pt idx="2247">
                  <c:v>0.55491898148148155</c:v>
                </c:pt>
                <c:pt idx="2248">
                  <c:v>0.5549305555555557</c:v>
                </c:pt>
                <c:pt idx="2249">
                  <c:v>0.5549305555555557</c:v>
                </c:pt>
                <c:pt idx="2250">
                  <c:v>0.5549305555555557</c:v>
                </c:pt>
                <c:pt idx="2251">
                  <c:v>0.5549305555555557</c:v>
                </c:pt>
                <c:pt idx="2252">
                  <c:v>0.5549305555555557</c:v>
                </c:pt>
                <c:pt idx="2253">
                  <c:v>0.55494212962962952</c:v>
                </c:pt>
                <c:pt idx="2254">
                  <c:v>0.55494212962962952</c:v>
                </c:pt>
                <c:pt idx="2255">
                  <c:v>0.55494212962962952</c:v>
                </c:pt>
                <c:pt idx="2256">
                  <c:v>0.55494212962962952</c:v>
                </c:pt>
                <c:pt idx="2257">
                  <c:v>0.55494212962962952</c:v>
                </c:pt>
                <c:pt idx="2258">
                  <c:v>0.55495370370370367</c:v>
                </c:pt>
                <c:pt idx="2259">
                  <c:v>0.55495370370370367</c:v>
                </c:pt>
                <c:pt idx="2260">
                  <c:v>0.55495370370370367</c:v>
                </c:pt>
                <c:pt idx="2261">
                  <c:v>0.55495370370370367</c:v>
                </c:pt>
                <c:pt idx="2262">
                  <c:v>0.55496527777777771</c:v>
                </c:pt>
                <c:pt idx="2263">
                  <c:v>0.55496527777777771</c:v>
                </c:pt>
                <c:pt idx="2264">
                  <c:v>0.55496527777777771</c:v>
                </c:pt>
                <c:pt idx="2265">
                  <c:v>0.55496527777777771</c:v>
                </c:pt>
                <c:pt idx="2266">
                  <c:v>0.55496527777777771</c:v>
                </c:pt>
                <c:pt idx="2267">
                  <c:v>0.55497685185185186</c:v>
                </c:pt>
                <c:pt idx="2268">
                  <c:v>0.55497685185185186</c:v>
                </c:pt>
                <c:pt idx="2269">
                  <c:v>0.55497685185185186</c:v>
                </c:pt>
                <c:pt idx="2270">
                  <c:v>0.55497685185185186</c:v>
                </c:pt>
                <c:pt idx="2271">
                  <c:v>0.55497685185185186</c:v>
                </c:pt>
                <c:pt idx="2272">
                  <c:v>0.55498842592592568</c:v>
                </c:pt>
                <c:pt idx="2273">
                  <c:v>0.55498842592592568</c:v>
                </c:pt>
                <c:pt idx="2274">
                  <c:v>0.55498842592592568</c:v>
                </c:pt>
                <c:pt idx="2275">
                  <c:v>0.55498842592592568</c:v>
                </c:pt>
                <c:pt idx="2276">
                  <c:v>0.55498842592592568</c:v>
                </c:pt>
                <c:pt idx="2277">
                  <c:v>0.55500000000000005</c:v>
                </c:pt>
                <c:pt idx="2278">
                  <c:v>0.55500000000000005</c:v>
                </c:pt>
                <c:pt idx="2279">
                  <c:v>0.55500000000000005</c:v>
                </c:pt>
                <c:pt idx="2280">
                  <c:v>0.55500000000000005</c:v>
                </c:pt>
                <c:pt idx="2281">
                  <c:v>0.55500000000000005</c:v>
                </c:pt>
                <c:pt idx="2282">
                  <c:v>0.55501157407407431</c:v>
                </c:pt>
                <c:pt idx="2283">
                  <c:v>0.55501157407407431</c:v>
                </c:pt>
                <c:pt idx="2284">
                  <c:v>0.55501157407407431</c:v>
                </c:pt>
                <c:pt idx="2285">
                  <c:v>0.55501157407407431</c:v>
                </c:pt>
                <c:pt idx="2286">
                  <c:v>0.55501157407407431</c:v>
                </c:pt>
                <c:pt idx="2287">
                  <c:v>0.55502314814814813</c:v>
                </c:pt>
                <c:pt idx="2288">
                  <c:v>0.55502314814814813</c:v>
                </c:pt>
                <c:pt idx="2289">
                  <c:v>0.55502314814814813</c:v>
                </c:pt>
                <c:pt idx="2290">
                  <c:v>0.55502314814814813</c:v>
                </c:pt>
                <c:pt idx="2291">
                  <c:v>0.55502314814814813</c:v>
                </c:pt>
                <c:pt idx="2292">
                  <c:v>0.55503472222222217</c:v>
                </c:pt>
                <c:pt idx="2293">
                  <c:v>0.55503472222222217</c:v>
                </c:pt>
                <c:pt idx="2294">
                  <c:v>0.55503472222222217</c:v>
                </c:pt>
                <c:pt idx="2295">
                  <c:v>0.55503472222222217</c:v>
                </c:pt>
                <c:pt idx="2296">
                  <c:v>0.55503472222222217</c:v>
                </c:pt>
                <c:pt idx="2297">
                  <c:v>0.55504629629629654</c:v>
                </c:pt>
                <c:pt idx="2298">
                  <c:v>0.55504629629629654</c:v>
                </c:pt>
                <c:pt idx="2299">
                  <c:v>0.55504629629629654</c:v>
                </c:pt>
                <c:pt idx="2300">
                  <c:v>0.55504629629629654</c:v>
                </c:pt>
                <c:pt idx="2301">
                  <c:v>0.55505787037037069</c:v>
                </c:pt>
                <c:pt idx="2302">
                  <c:v>0.55505787037037069</c:v>
                </c:pt>
                <c:pt idx="2303">
                  <c:v>0.55505787037037069</c:v>
                </c:pt>
                <c:pt idx="2304">
                  <c:v>0.55505787037037069</c:v>
                </c:pt>
                <c:pt idx="2305">
                  <c:v>0.55505787037037069</c:v>
                </c:pt>
                <c:pt idx="2306">
                  <c:v>0.55506944444444462</c:v>
                </c:pt>
                <c:pt idx="2307">
                  <c:v>0.55506944444444462</c:v>
                </c:pt>
                <c:pt idx="2308">
                  <c:v>0.55506944444444462</c:v>
                </c:pt>
                <c:pt idx="2309">
                  <c:v>0.55506944444444462</c:v>
                </c:pt>
                <c:pt idx="2310">
                  <c:v>0.55506944444444462</c:v>
                </c:pt>
                <c:pt idx="2311">
                  <c:v>0.55508101851851899</c:v>
                </c:pt>
                <c:pt idx="2312">
                  <c:v>0.55508101851851899</c:v>
                </c:pt>
                <c:pt idx="2313">
                  <c:v>0.55508101851851899</c:v>
                </c:pt>
                <c:pt idx="2314">
                  <c:v>0.55508101851851899</c:v>
                </c:pt>
                <c:pt idx="2315">
                  <c:v>0.55508101851851899</c:v>
                </c:pt>
                <c:pt idx="2316">
                  <c:v>0.55508101851851899</c:v>
                </c:pt>
                <c:pt idx="2317">
                  <c:v>0.55509259259259291</c:v>
                </c:pt>
                <c:pt idx="2318">
                  <c:v>0.55509259259259291</c:v>
                </c:pt>
                <c:pt idx="2319">
                  <c:v>0.55509259259259291</c:v>
                </c:pt>
                <c:pt idx="2320">
                  <c:v>0.55509259259259291</c:v>
                </c:pt>
                <c:pt idx="2321">
                  <c:v>0.55509259259259291</c:v>
                </c:pt>
                <c:pt idx="2322">
                  <c:v>0.55510416666666651</c:v>
                </c:pt>
                <c:pt idx="2323">
                  <c:v>0.55510416666666651</c:v>
                </c:pt>
                <c:pt idx="2324">
                  <c:v>0.55510416666666651</c:v>
                </c:pt>
                <c:pt idx="2325">
                  <c:v>0.55510416666666651</c:v>
                </c:pt>
                <c:pt idx="2326">
                  <c:v>0.55510416666666651</c:v>
                </c:pt>
                <c:pt idx="2327">
                  <c:v>0.55511574074074055</c:v>
                </c:pt>
                <c:pt idx="2328">
                  <c:v>0.55511574074074055</c:v>
                </c:pt>
                <c:pt idx="2329">
                  <c:v>0.55511574074074055</c:v>
                </c:pt>
                <c:pt idx="2330">
                  <c:v>0.55511574074074055</c:v>
                </c:pt>
                <c:pt idx="2331">
                  <c:v>0.55511574074074055</c:v>
                </c:pt>
                <c:pt idx="2332">
                  <c:v>0.55512731481481481</c:v>
                </c:pt>
                <c:pt idx="2333">
                  <c:v>0.55512731481481481</c:v>
                </c:pt>
                <c:pt idx="2334">
                  <c:v>0.55512731481481481</c:v>
                </c:pt>
                <c:pt idx="2335">
                  <c:v>0.55512731481481481</c:v>
                </c:pt>
                <c:pt idx="2336">
                  <c:v>0.55513888888888918</c:v>
                </c:pt>
                <c:pt idx="2337">
                  <c:v>0.55513888888888918</c:v>
                </c:pt>
                <c:pt idx="2338">
                  <c:v>0.55513888888888918</c:v>
                </c:pt>
                <c:pt idx="2339">
                  <c:v>0.55513888888888918</c:v>
                </c:pt>
                <c:pt idx="2340">
                  <c:v>0.55513888888888918</c:v>
                </c:pt>
                <c:pt idx="2341">
                  <c:v>0.55515046296296278</c:v>
                </c:pt>
                <c:pt idx="2342">
                  <c:v>0.55515046296296278</c:v>
                </c:pt>
                <c:pt idx="2343">
                  <c:v>0.55515046296296278</c:v>
                </c:pt>
                <c:pt idx="2344">
                  <c:v>0.55515046296296278</c:v>
                </c:pt>
                <c:pt idx="2345">
                  <c:v>0.55515046296296278</c:v>
                </c:pt>
                <c:pt idx="2346">
                  <c:v>0.55516203703703682</c:v>
                </c:pt>
                <c:pt idx="2347">
                  <c:v>0.55516203703703682</c:v>
                </c:pt>
                <c:pt idx="2348">
                  <c:v>0.55516203703703682</c:v>
                </c:pt>
                <c:pt idx="2349">
                  <c:v>0.55516203703703682</c:v>
                </c:pt>
                <c:pt idx="2350">
                  <c:v>0.55516203703703682</c:v>
                </c:pt>
                <c:pt idx="2351">
                  <c:v>0.5551736111111113</c:v>
                </c:pt>
                <c:pt idx="2352">
                  <c:v>0.5551736111111113</c:v>
                </c:pt>
                <c:pt idx="2353">
                  <c:v>0.5551736111111113</c:v>
                </c:pt>
                <c:pt idx="2354">
                  <c:v>0.5551736111111113</c:v>
                </c:pt>
                <c:pt idx="2355">
                  <c:v>0.55518518518518511</c:v>
                </c:pt>
                <c:pt idx="2356">
                  <c:v>0.55518518518518511</c:v>
                </c:pt>
                <c:pt idx="2357">
                  <c:v>0.55518518518518511</c:v>
                </c:pt>
                <c:pt idx="2358">
                  <c:v>0.55518518518518511</c:v>
                </c:pt>
                <c:pt idx="2359">
                  <c:v>0.55518518518518511</c:v>
                </c:pt>
                <c:pt idx="2360">
                  <c:v>0.55519675925925926</c:v>
                </c:pt>
                <c:pt idx="2361">
                  <c:v>0.55519675925925926</c:v>
                </c:pt>
                <c:pt idx="2362">
                  <c:v>0.55519675925925926</c:v>
                </c:pt>
                <c:pt idx="2363">
                  <c:v>0.55519675925925926</c:v>
                </c:pt>
                <c:pt idx="2364">
                  <c:v>0.55519675925925926</c:v>
                </c:pt>
                <c:pt idx="2365">
                  <c:v>0.55520833333333353</c:v>
                </c:pt>
                <c:pt idx="2366">
                  <c:v>0.55520833333333353</c:v>
                </c:pt>
                <c:pt idx="2367">
                  <c:v>0.55520833333333353</c:v>
                </c:pt>
                <c:pt idx="2368">
                  <c:v>0.55520833333333353</c:v>
                </c:pt>
                <c:pt idx="2369">
                  <c:v>0.55520833333333353</c:v>
                </c:pt>
                <c:pt idx="2370">
                  <c:v>0.55521990740740745</c:v>
                </c:pt>
                <c:pt idx="2371">
                  <c:v>0.55521990740740745</c:v>
                </c:pt>
                <c:pt idx="2372">
                  <c:v>0.55521990740740745</c:v>
                </c:pt>
                <c:pt idx="2373">
                  <c:v>0.55521990740740745</c:v>
                </c:pt>
                <c:pt idx="2374">
                  <c:v>0.55521990740740745</c:v>
                </c:pt>
                <c:pt idx="2375">
                  <c:v>0.5552314814814816</c:v>
                </c:pt>
                <c:pt idx="2376">
                  <c:v>0.5552314814814816</c:v>
                </c:pt>
                <c:pt idx="2377">
                  <c:v>0.5552314814814816</c:v>
                </c:pt>
                <c:pt idx="2378">
                  <c:v>0.5552314814814816</c:v>
                </c:pt>
                <c:pt idx="2379">
                  <c:v>0.5552314814814816</c:v>
                </c:pt>
                <c:pt idx="2380">
                  <c:v>0.55524305555555564</c:v>
                </c:pt>
                <c:pt idx="2381">
                  <c:v>0.55524305555555564</c:v>
                </c:pt>
                <c:pt idx="2382">
                  <c:v>0.55524305555555564</c:v>
                </c:pt>
                <c:pt idx="2383">
                  <c:v>0.55524305555555564</c:v>
                </c:pt>
                <c:pt idx="2384">
                  <c:v>0.55524305555555564</c:v>
                </c:pt>
                <c:pt idx="2385">
                  <c:v>0.55525462962962968</c:v>
                </c:pt>
                <c:pt idx="2386">
                  <c:v>0.55525462962962968</c:v>
                </c:pt>
                <c:pt idx="2387">
                  <c:v>0.55525462962962968</c:v>
                </c:pt>
                <c:pt idx="2388">
                  <c:v>0.55525462962962968</c:v>
                </c:pt>
                <c:pt idx="2389">
                  <c:v>0.55525462962962968</c:v>
                </c:pt>
                <c:pt idx="2390">
                  <c:v>0.5552662037037035</c:v>
                </c:pt>
                <c:pt idx="2391">
                  <c:v>0.5552662037037035</c:v>
                </c:pt>
                <c:pt idx="2392">
                  <c:v>0.5552662037037035</c:v>
                </c:pt>
                <c:pt idx="2393">
                  <c:v>0.5552662037037035</c:v>
                </c:pt>
                <c:pt idx="2394">
                  <c:v>0.5552662037037035</c:v>
                </c:pt>
                <c:pt idx="2395">
                  <c:v>0.55527777777777776</c:v>
                </c:pt>
                <c:pt idx="2396">
                  <c:v>0.55527777777777776</c:v>
                </c:pt>
                <c:pt idx="2397">
                  <c:v>0.55527777777777776</c:v>
                </c:pt>
                <c:pt idx="2398">
                  <c:v>0.55527777777777776</c:v>
                </c:pt>
                <c:pt idx="2399">
                  <c:v>0.55527777777777776</c:v>
                </c:pt>
                <c:pt idx="2400">
                  <c:v>0.55528935185185169</c:v>
                </c:pt>
                <c:pt idx="2401">
                  <c:v>0.55528935185185169</c:v>
                </c:pt>
                <c:pt idx="2402">
                  <c:v>0.55528935185185169</c:v>
                </c:pt>
                <c:pt idx="2403">
                  <c:v>0.55528935185185169</c:v>
                </c:pt>
                <c:pt idx="2404">
                  <c:v>0.55528935185185169</c:v>
                </c:pt>
                <c:pt idx="2405">
                  <c:v>0.5553009259259255</c:v>
                </c:pt>
                <c:pt idx="2406">
                  <c:v>0.5553009259259255</c:v>
                </c:pt>
                <c:pt idx="2407">
                  <c:v>0.5553009259259255</c:v>
                </c:pt>
                <c:pt idx="2408">
                  <c:v>0.5553009259259255</c:v>
                </c:pt>
                <c:pt idx="2409">
                  <c:v>0.55531249999999976</c:v>
                </c:pt>
                <c:pt idx="2410">
                  <c:v>0.55531249999999976</c:v>
                </c:pt>
                <c:pt idx="2411">
                  <c:v>0.55531249999999976</c:v>
                </c:pt>
                <c:pt idx="2412">
                  <c:v>0.55531249999999976</c:v>
                </c:pt>
                <c:pt idx="2413">
                  <c:v>0.55531249999999976</c:v>
                </c:pt>
                <c:pt idx="2414">
                  <c:v>0.55531249999999976</c:v>
                </c:pt>
                <c:pt idx="2415">
                  <c:v>0.55532407407407425</c:v>
                </c:pt>
                <c:pt idx="2416">
                  <c:v>0.55532407407407425</c:v>
                </c:pt>
                <c:pt idx="2417">
                  <c:v>0.55532407407407425</c:v>
                </c:pt>
                <c:pt idx="2418">
                  <c:v>0.55532407407407425</c:v>
                </c:pt>
                <c:pt idx="2419">
                  <c:v>0.55532407407407425</c:v>
                </c:pt>
                <c:pt idx="2420">
                  <c:v>0.5553356481481484</c:v>
                </c:pt>
                <c:pt idx="2421">
                  <c:v>0.5553356481481484</c:v>
                </c:pt>
                <c:pt idx="2422">
                  <c:v>0.5553356481481484</c:v>
                </c:pt>
                <c:pt idx="2423">
                  <c:v>0.5553356481481484</c:v>
                </c:pt>
                <c:pt idx="2424">
                  <c:v>0.55534722222222221</c:v>
                </c:pt>
                <c:pt idx="2425">
                  <c:v>0.55534722222222221</c:v>
                </c:pt>
                <c:pt idx="2426">
                  <c:v>0.55534722222222221</c:v>
                </c:pt>
                <c:pt idx="2427">
                  <c:v>0.55534722222222221</c:v>
                </c:pt>
                <c:pt idx="2428">
                  <c:v>0.55534722222222221</c:v>
                </c:pt>
                <c:pt idx="2429">
                  <c:v>0.55534722222222221</c:v>
                </c:pt>
                <c:pt idx="2430">
                  <c:v>0.55535879629629659</c:v>
                </c:pt>
                <c:pt idx="2431">
                  <c:v>0.55535879629629659</c:v>
                </c:pt>
                <c:pt idx="2432">
                  <c:v>0.55535879629629659</c:v>
                </c:pt>
                <c:pt idx="2433">
                  <c:v>0.55535879629629659</c:v>
                </c:pt>
                <c:pt idx="2434">
                  <c:v>0.55537037037037063</c:v>
                </c:pt>
                <c:pt idx="2435">
                  <c:v>0.55537037037037063</c:v>
                </c:pt>
                <c:pt idx="2436">
                  <c:v>0.55537037037037063</c:v>
                </c:pt>
                <c:pt idx="2437">
                  <c:v>0.55537037037037063</c:v>
                </c:pt>
                <c:pt idx="2438">
                  <c:v>0.55537037037037063</c:v>
                </c:pt>
                <c:pt idx="2439">
                  <c:v>0.55538194444444444</c:v>
                </c:pt>
                <c:pt idx="2440">
                  <c:v>0.55538194444444444</c:v>
                </c:pt>
                <c:pt idx="2441">
                  <c:v>0.55538194444444444</c:v>
                </c:pt>
                <c:pt idx="2442">
                  <c:v>0.55538194444444444</c:v>
                </c:pt>
                <c:pt idx="2443">
                  <c:v>0.55538194444444444</c:v>
                </c:pt>
                <c:pt idx="2444">
                  <c:v>0.55539351851851881</c:v>
                </c:pt>
                <c:pt idx="2445">
                  <c:v>0.55539351851851881</c:v>
                </c:pt>
                <c:pt idx="2446">
                  <c:v>0.55539351851851881</c:v>
                </c:pt>
                <c:pt idx="2447">
                  <c:v>0.55539351851851881</c:v>
                </c:pt>
                <c:pt idx="2448">
                  <c:v>0.55539351851851881</c:v>
                </c:pt>
                <c:pt idx="2449">
                  <c:v>0.55540509259259285</c:v>
                </c:pt>
                <c:pt idx="2450">
                  <c:v>0.55540509259259285</c:v>
                </c:pt>
                <c:pt idx="2451">
                  <c:v>0.55540509259259285</c:v>
                </c:pt>
                <c:pt idx="2452">
                  <c:v>0.55540509259259285</c:v>
                </c:pt>
                <c:pt idx="2453">
                  <c:v>0.55540509259259285</c:v>
                </c:pt>
                <c:pt idx="2454">
                  <c:v>0.55541666666666656</c:v>
                </c:pt>
                <c:pt idx="2455">
                  <c:v>0.55541666666666656</c:v>
                </c:pt>
                <c:pt idx="2456">
                  <c:v>0.55541666666666656</c:v>
                </c:pt>
                <c:pt idx="2457">
                  <c:v>0.55541666666666656</c:v>
                </c:pt>
                <c:pt idx="2458">
                  <c:v>0.55541666666666656</c:v>
                </c:pt>
                <c:pt idx="2459">
                  <c:v>0.55542824074074049</c:v>
                </c:pt>
                <c:pt idx="2460">
                  <c:v>0.55542824074074049</c:v>
                </c:pt>
                <c:pt idx="2461">
                  <c:v>0.55542824074074049</c:v>
                </c:pt>
                <c:pt idx="2462">
                  <c:v>0.55542824074074049</c:v>
                </c:pt>
                <c:pt idx="2463">
                  <c:v>0.55542824074074049</c:v>
                </c:pt>
                <c:pt idx="2464">
                  <c:v>0.55543981481481508</c:v>
                </c:pt>
                <c:pt idx="2465">
                  <c:v>0.55543981481481508</c:v>
                </c:pt>
                <c:pt idx="2466">
                  <c:v>0.55543981481481508</c:v>
                </c:pt>
                <c:pt idx="2467">
                  <c:v>0.55543981481481508</c:v>
                </c:pt>
                <c:pt idx="2468">
                  <c:v>0.5554513888888889</c:v>
                </c:pt>
                <c:pt idx="2469">
                  <c:v>0.5554513888888889</c:v>
                </c:pt>
                <c:pt idx="2470">
                  <c:v>0.5554513888888889</c:v>
                </c:pt>
                <c:pt idx="2471">
                  <c:v>0.5554513888888889</c:v>
                </c:pt>
                <c:pt idx="2472">
                  <c:v>0.5554513888888889</c:v>
                </c:pt>
                <c:pt idx="2473">
                  <c:v>0.55546296296296227</c:v>
                </c:pt>
                <c:pt idx="2474">
                  <c:v>0.55546296296296227</c:v>
                </c:pt>
                <c:pt idx="2475">
                  <c:v>0.55546296296296227</c:v>
                </c:pt>
                <c:pt idx="2476">
                  <c:v>0.55546296296296227</c:v>
                </c:pt>
                <c:pt idx="2477">
                  <c:v>0.55546296296296227</c:v>
                </c:pt>
                <c:pt idx="2478">
                  <c:v>0.55547453703703698</c:v>
                </c:pt>
                <c:pt idx="2479">
                  <c:v>0.55547453703703698</c:v>
                </c:pt>
                <c:pt idx="2480">
                  <c:v>0.55547453703703698</c:v>
                </c:pt>
                <c:pt idx="2481">
                  <c:v>0.55547453703703698</c:v>
                </c:pt>
                <c:pt idx="2482">
                  <c:v>0.55547453703703698</c:v>
                </c:pt>
                <c:pt idx="2483">
                  <c:v>0.5554861111111109</c:v>
                </c:pt>
                <c:pt idx="2484">
                  <c:v>0.5554861111111109</c:v>
                </c:pt>
                <c:pt idx="2485">
                  <c:v>0.5554861111111109</c:v>
                </c:pt>
                <c:pt idx="2486">
                  <c:v>0.5554861111111109</c:v>
                </c:pt>
                <c:pt idx="2487">
                  <c:v>0.5554861111111109</c:v>
                </c:pt>
                <c:pt idx="2488">
                  <c:v>0.55549768518518539</c:v>
                </c:pt>
                <c:pt idx="2489">
                  <c:v>0.55549768518518539</c:v>
                </c:pt>
                <c:pt idx="2490">
                  <c:v>0.55549768518518539</c:v>
                </c:pt>
                <c:pt idx="2491">
                  <c:v>0.55549768518518539</c:v>
                </c:pt>
                <c:pt idx="2492">
                  <c:v>0.55550925925925931</c:v>
                </c:pt>
                <c:pt idx="2493">
                  <c:v>0.55550925925925931</c:v>
                </c:pt>
                <c:pt idx="2494">
                  <c:v>0.55550925925925931</c:v>
                </c:pt>
                <c:pt idx="2495">
                  <c:v>0.55550925925925931</c:v>
                </c:pt>
                <c:pt idx="2496">
                  <c:v>0.55550925925925931</c:v>
                </c:pt>
                <c:pt idx="2497">
                  <c:v>0.55552083333333369</c:v>
                </c:pt>
                <c:pt idx="2498">
                  <c:v>0.55552083333333369</c:v>
                </c:pt>
                <c:pt idx="2499">
                  <c:v>0.55552083333333369</c:v>
                </c:pt>
                <c:pt idx="2500">
                  <c:v>0.55552083333333369</c:v>
                </c:pt>
                <c:pt idx="2501">
                  <c:v>0.55552083333333369</c:v>
                </c:pt>
                <c:pt idx="2502">
                  <c:v>0.55552083333333369</c:v>
                </c:pt>
                <c:pt idx="2503">
                  <c:v>0.55553240740740739</c:v>
                </c:pt>
                <c:pt idx="2504">
                  <c:v>0.55553240740740739</c:v>
                </c:pt>
                <c:pt idx="2505">
                  <c:v>0.55553240740740739</c:v>
                </c:pt>
                <c:pt idx="2506">
                  <c:v>0.55553240740740739</c:v>
                </c:pt>
                <c:pt idx="2507">
                  <c:v>0.55554398148148143</c:v>
                </c:pt>
                <c:pt idx="2508">
                  <c:v>0.55554398148148143</c:v>
                </c:pt>
                <c:pt idx="2509">
                  <c:v>0.55554398148148143</c:v>
                </c:pt>
                <c:pt idx="2510">
                  <c:v>0.55554398148148143</c:v>
                </c:pt>
                <c:pt idx="2511">
                  <c:v>0.55554398148148143</c:v>
                </c:pt>
                <c:pt idx="2512">
                  <c:v>0.55555555555555569</c:v>
                </c:pt>
                <c:pt idx="2513">
                  <c:v>0.55555555555555569</c:v>
                </c:pt>
                <c:pt idx="2514">
                  <c:v>0.55555555555555569</c:v>
                </c:pt>
                <c:pt idx="2515">
                  <c:v>0.55555555555555569</c:v>
                </c:pt>
                <c:pt idx="2516">
                  <c:v>0.55555555555555569</c:v>
                </c:pt>
                <c:pt idx="2517">
                  <c:v>0.55556712962962929</c:v>
                </c:pt>
                <c:pt idx="2518">
                  <c:v>0.55556712962962929</c:v>
                </c:pt>
                <c:pt idx="2519">
                  <c:v>0.55556712962962929</c:v>
                </c:pt>
                <c:pt idx="2520">
                  <c:v>0.55556712962962929</c:v>
                </c:pt>
                <c:pt idx="2521">
                  <c:v>0.55556712962962929</c:v>
                </c:pt>
                <c:pt idx="2522">
                  <c:v>0.55557870370370377</c:v>
                </c:pt>
                <c:pt idx="2523">
                  <c:v>0.55557870370370377</c:v>
                </c:pt>
                <c:pt idx="2524">
                  <c:v>0.55557870370370377</c:v>
                </c:pt>
                <c:pt idx="2525">
                  <c:v>0.55557870370370377</c:v>
                </c:pt>
                <c:pt idx="2526">
                  <c:v>0.55557870370370377</c:v>
                </c:pt>
                <c:pt idx="2527">
                  <c:v>0.55559027777777781</c:v>
                </c:pt>
                <c:pt idx="2528">
                  <c:v>0.55559027777777781</c:v>
                </c:pt>
                <c:pt idx="2529">
                  <c:v>0.55559027777777781</c:v>
                </c:pt>
                <c:pt idx="2530">
                  <c:v>0.55559027777777781</c:v>
                </c:pt>
                <c:pt idx="2531">
                  <c:v>0.55559027777777781</c:v>
                </c:pt>
                <c:pt idx="2532">
                  <c:v>0.55560185185185185</c:v>
                </c:pt>
                <c:pt idx="2533">
                  <c:v>0.55560185185185185</c:v>
                </c:pt>
                <c:pt idx="2534">
                  <c:v>0.55560185185185185</c:v>
                </c:pt>
                <c:pt idx="2535">
                  <c:v>0.55560185185185185</c:v>
                </c:pt>
                <c:pt idx="2536">
                  <c:v>0.55560185185185185</c:v>
                </c:pt>
                <c:pt idx="2537">
                  <c:v>0.55561342592592566</c:v>
                </c:pt>
                <c:pt idx="2538">
                  <c:v>0.55561342592592566</c:v>
                </c:pt>
                <c:pt idx="2539">
                  <c:v>0.55561342592592566</c:v>
                </c:pt>
                <c:pt idx="2540">
                  <c:v>0.55561342592592566</c:v>
                </c:pt>
                <c:pt idx="2541">
                  <c:v>0.55561342592592566</c:v>
                </c:pt>
                <c:pt idx="2542">
                  <c:v>0.55561342592592566</c:v>
                </c:pt>
                <c:pt idx="2543">
                  <c:v>0.55562500000000026</c:v>
                </c:pt>
                <c:pt idx="2544">
                  <c:v>0.55562500000000026</c:v>
                </c:pt>
                <c:pt idx="2545">
                  <c:v>0.55562500000000026</c:v>
                </c:pt>
                <c:pt idx="2546">
                  <c:v>0.55562500000000026</c:v>
                </c:pt>
                <c:pt idx="2547">
                  <c:v>0.55562500000000026</c:v>
                </c:pt>
                <c:pt idx="2548">
                  <c:v>0.5556365740740743</c:v>
                </c:pt>
                <c:pt idx="2549">
                  <c:v>0.5556365740740743</c:v>
                </c:pt>
                <c:pt idx="2550">
                  <c:v>0.5556365740740743</c:v>
                </c:pt>
                <c:pt idx="2551">
                  <c:v>0.5556365740740743</c:v>
                </c:pt>
                <c:pt idx="2552">
                  <c:v>0.5556365740740743</c:v>
                </c:pt>
                <c:pt idx="2553">
                  <c:v>0.55564814814814834</c:v>
                </c:pt>
                <c:pt idx="2554">
                  <c:v>0.55564814814814834</c:v>
                </c:pt>
                <c:pt idx="2555">
                  <c:v>0.55564814814814834</c:v>
                </c:pt>
                <c:pt idx="2556">
                  <c:v>0.55564814814814834</c:v>
                </c:pt>
                <c:pt idx="2557">
                  <c:v>0.55565972222222249</c:v>
                </c:pt>
                <c:pt idx="2558">
                  <c:v>0.55565972222222249</c:v>
                </c:pt>
                <c:pt idx="2559">
                  <c:v>0.55565972222222249</c:v>
                </c:pt>
                <c:pt idx="2560">
                  <c:v>0.55565972222222249</c:v>
                </c:pt>
                <c:pt idx="2561">
                  <c:v>0.55565972222222249</c:v>
                </c:pt>
                <c:pt idx="2562">
                  <c:v>0.55567129629629675</c:v>
                </c:pt>
                <c:pt idx="2563">
                  <c:v>0.55567129629629675</c:v>
                </c:pt>
                <c:pt idx="2564">
                  <c:v>0.55567129629629675</c:v>
                </c:pt>
                <c:pt idx="2565">
                  <c:v>0.55567129629629675</c:v>
                </c:pt>
                <c:pt idx="2566">
                  <c:v>0.55567129629629675</c:v>
                </c:pt>
                <c:pt idx="2567">
                  <c:v>0.55568287037037056</c:v>
                </c:pt>
                <c:pt idx="2568">
                  <c:v>0.55568287037037056</c:v>
                </c:pt>
                <c:pt idx="2569">
                  <c:v>0.55568287037037056</c:v>
                </c:pt>
                <c:pt idx="2570">
                  <c:v>0.55568287037037056</c:v>
                </c:pt>
                <c:pt idx="2571">
                  <c:v>0.55568287037037056</c:v>
                </c:pt>
                <c:pt idx="2572">
                  <c:v>0.55569444444444471</c:v>
                </c:pt>
                <c:pt idx="2573">
                  <c:v>0.55569444444444471</c:v>
                </c:pt>
                <c:pt idx="2574">
                  <c:v>0.55569444444444471</c:v>
                </c:pt>
                <c:pt idx="2575">
                  <c:v>0.55569444444444471</c:v>
                </c:pt>
                <c:pt idx="2576">
                  <c:v>0.55569444444444471</c:v>
                </c:pt>
                <c:pt idx="2577">
                  <c:v>0.55570601851851886</c:v>
                </c:pt>
                <c:pt idx="2578">
                  <c:v>0.55570601851851886</c:v>
                </c:pt>
                <c:pt idx="2579">
                  <c:v>0.55570601851851886</c:v>
                </c:pt>
                <c:pt idx="2580">
                  <c:v>0.55570601851851886</c:v>
                </c:pt>
                <c:pt idx="2581">
                  <c:v>0.55570601851851886</c:v>
                </c:pt>
                <c:pt idx="2582">
                  <c:v>0.5557175925925929</c:v>
                </c:pt>
                <c:pt idx="2583">
                  <c:v>0.5557175925925929</c:v>
                </c:pt>
                <c:pt idx="2584">
                  <c:v>0.5557175925925929</c:v>
                </c:pt>
                <c:pt idx="2585">
                  <c:v>0.5557175925925929</c:v>
                </c:pt>
                <c:pt idx="2586">
                  <c:v>0.5557175925925929</c:v>
                </c:pt>
                <c:pt idx="2587">
                  <c:v>0.55572916666666672</c:v>
                </c:pt>
                <c:pt idx="2588">
                  <c:v>0.55572916666666672</c:v>
                </c:pt>
                <c:pt idx="2589">
                  <c:v>0.55572916666666672</c:v>
                </c:pt>
                <c:pt idx="2590">
                  <c:v>0.55572916666666672</c:v>
                </c:pt>
                <c:pt idx="2591">
                  <c:v>0.55572916666666672</c:v>
                </c:pt>
                <c:pt idx="2592">
                  <c:v>0.55574074074074076</c:v>
                </c:pt>
                <c:pt idx="2593">
                  <c:v>0.55574074074074076</c:v>
                </c:pt>
                <c:pt idx="2594">
                  <c:v>0.55574074074074076</c:v>
                </c:pt>
                <c:pt idx="2595">
                  <c:v>0.55574074074074076</c:v>
                </c:pt>
                <c:pt idx="2596">
                  <c:v>0.55574074074074076</c:v>
                </c:pt>
                <c:pt idx="2597">
                  <c:v>0.5557523148148148</c:v>
                </c:pt>
                <c:pt idx="2598">
                  <c:v>0.5557523148148148</c:v>
                </c:pt>
                <c:pt idx="2599">
                  <c:v>0.5557523148148148</c:v>
                </c:pt>
                <c:pt idx="2600">
                  <c:v>0.5557523148148148</c:v>
                </c:pt>
                <c:pt idx="2601">
                  <c:v>0.5557523148148148</c:v>
                </c:pt>
                <c:pt idx="2602">
                  <c:v>0.55576388888888884</c:v>
                </c:pt>
                <c:pt idx="2603">
                  <c:v>0.55576388888888884</c:v>
                </c:pt>
                <c:pt idx="2604">
                  <c:v>0.55576388888888884</c:v>
                </c:pt>
                <c:pt idx="2605">
                  <c:v>0.55576388888888884</c:v>
                </c:pt>
                <c:pt idx="2606">
                  <c:v>0.55576388888888884</c:v>
                </c:pt>
                <c:pt idx="2607">
                  <c:v>0.55577546296296299</c:v>
                </c:pt>
                <c:pt idx="2608">
                  <c:v>0.55577546296296299</c:v>
                </c:pt>
                <c:pt idx="2609">
                  <c:v>0.55577546296296299</c:v>
                </c:pt>
                <c:pt idx="2610">
                  <c:v>0.55577546296296299</c:v>
                </c:pt>
                <c:pt idx="2611">
                  <c:v>0.55577546296296299</c:v>
                </c:pt>
                <c:pt idx="2612">
                  <c:v>0.55578703703703702</c:v>
                </c:pt>
                <c:pt idx="2613">
                  <c:v>0.55578703703703702</c:v>
                </c:pt>
                <c:pt idx="2614">
                  <c:v>0.55578703703703702</c:v>
                </c:pt>
                <c:pt idx="2615">
                  <c:v>0.55578703703703702</c:v>
                </c:pt>
                <c:pt idx="2616">
                  <c:v>0.55578703703703702</c:v>
                </c:pt>
                <c:pt idx="2617">
                  <c:v>0.55579861111111162</c:v>
                </c:pt>
                <c:pt idx="2618">
                  <c:v>0.55579861111111162</c:v>
                </c:pt>
                <c:pt idx="2619">
                  <c:v>0.55579861111111162</c:v>
                </c:pt>
                <c:pt idx="2620">
                  <c:v>0.55579861111111162</c:v>
                </c:pt>
                <c:pt idx="2621">
                  <c:v>0.55581018518518521</c:v>
                </c:pt>
                <c:pt idx="2622">
                  <c:v>0.55581018518518521</c:v>
                </c:pt>
                <c:pt idx="2623">
                  <c:v>0.55581018518518521</c:v>
                </c:pt>
                <c:pt idx="2624">
                  <c:v>0.55581018518518521</c:v>
                </c:pt>
                <c:pt idx="2625">
                  <c:v>0.55581018518518521</c:v>
                </c:pt>
                <c:pt idx="2626">
                  <c:v>0.55581018518518521</c:v>
                </c:pt>
                <c:pt idx="2627">
                  <c:v>0.55582175925925925</c:v>
                </c:pt>
                <c:pt idx="2628">
                  <c:v>0.55582175925925925</c:v>
                </c:pt>
                <c:pt idx="2629">
                  <c:v>0.55582175925925925</c:v>
                </c:pt>
                <c:pt idx="2630">
                  <c:v>0.55582175925925925</c:v>
                </c:pt>
                <c:pt idx="2631">
                  <c:v>0.55582175925925925</c:v>
                </c:pt>
                <c:pt idx="2632">
                  <c:v>0.55583333333333351</c:v>
                </c:pt>
                <c:pt idx="2633">
                  <c:v>0.55583333333333351</c:v>
                </c:pt>
                <c:pt idx="2634">
                  <c:v>0.55583333333333351</c:v>
                </c:pt>
                <c:pt idx="2635">
                  <c:v>0.55583333333333351</c:v>
                </c:pt>
                <c:pt idx="2636">
                  <c:v>0.55583333333333351</c:v>
                </c:pt>
                <c:pt idx="2637">
                  <c:v>0.55584490740740766</c:v>
                </c:pt>
                <c:pt idx="2638">
                  <c:v>0.55584490740740766</c:v>
                </c:pt>
                <c:pt idx="2639">
                  <c:v>0.55584490740740766</c:v>
                </c:pt>
                <c:pt idx="2640">
                  <c:v>0.55584490740740766</c:v>
                </c:pt>
                <c:pt idx="2641">
                  <c:v>0.55584490740740766</c:v>
                </c:pt>
                <c:pt idx="2642">
                  <c:v>0.5558564814814817</c:v>
                </c:pt>
                <c:pt idx="2643">
                  <c:v>0.5558564814814817</c:v>
                </c:pt>
                <c:pt idx="2644">
                  <c:v>0.5558564814814817</c:v>
                </c:pt>
                <c:pt idx="2645">
                  <c:v>0.5558564814814817</c:v>
                </c:pt>
                <c:pt idx="2646">
                  <c:v>0.5558564814814817</c:v>
                </c:pt>
                <c:pt idx="2647">
                  <c:v>0.55586805555555563</c:v>
                </c:pt>
                <c:pt idx="2648">
                  <c:v>0.55586805555555563</c:v>
                </c:pt>
                <c:pt idx="2649">
                  <c:v>0.55586805555555563</c:v>
                </c:pt>
                <c:pt idx="2650">
                  <c:v>0.55586805555555563</c:v>
                </c:pt>
                <c:pt idx="2651">
                  <c:v>0.55587962962962989</c:v>
                </c:pt>
                <c:pt idx="2652">
                  <c:v>0.55587962962962989</c:v>
                </c:pt>
                <c:pt idx="2653">
                  <c:v>0.55587962962962989</c:v>
                </c:pt>
                <c:pt idx="2654">
                  <c:v>0.55587962962962989</c:v>
                </c:pt>
                <c:pt idx="2655">
                  <c:v>0.55587962962962989</c:v>
                </c:pt>
                <c:pt idx="2656">
                  <c:v>0.55587962962962989</c:v>
                </c:pt>
                <c:pt idx="2657">
                  <c:v>0.55589120370370393</c:v>
                </c:pt>
                <c:pt idx="2658">
                  <c:v>0.55589120370370393</c:v>
                </c:pt>
                <c:pt idx="2659">
                  <c:v>0.55589120370370393</c:v>
                </c:pt>
                <c:pt idx="2660">
                  <c:v>0.55589120370370393</c:v>
                </c:pt>
                <c:pt idx="2661">
                  <c:v>0.55590277777777752</c:v>
                </c:pt>
                <c:pt idx="2662">
                  <c:v>0.55590277777777752</c:v>
                </c:pt>
                <c:pt idx="2663">
                  <c:v>0.55590277777777752</c:v>
                </c:pt>
                <c:pt idx="2664">
                  <c:v>0.55590277777777752</c:v>
                </c:pt>
                <c:pt idx="2665">
                  <c:v>0.55590277777777752</c:v>
                </c:pt>
                <c:pt idx="2666">
                  <c:v>0.55590277777777752</c:v>
                </c:pt>
                <c:pt idx="2667">
                  <c:v>0.55591435185185156</c:v>
                </c:pt>
                <c:pt idx="2668">
                  <c:v>0.55591435185185156</c:v>
                </c:pt>
                <c:pt idx="2669">
                  <c:v>0.55591435185185156</c:v>
                </c:pt>
                <c:pt idx="2670">
                  <c:v>0.55591435185185156</c:v>
                </c:pt>
                <c:pt idx="2671">
                  <c:v>0.55592592592592571</c:v>
                </c:pt>
                <c:pt idx="2672">
                  <c:v>0.55592592592592571</c:v>
                </c:pt>
                <c:pt idx="2673">
                  <c:v>0.55592592592592571</c:v>
                </c:pt>
                <c:pt idx="2674">
                  <c:v>0.55592592592592571</c:v>
                </c:pt>
                <c:pt idx="2675">
                  <c:v>0.55592592592592571</c:v>
                </c:pt>
                <c:pt idx="2676">
                  <c:v>0.55593749999999997</c:v>
                </c:pt>
                <c:pt idx="2677">
                  <c:v>0.55593749999999997</c:v>
                </c:pt>
                <c:pt idx="2678">
                  <c:v>0.55593749999999997</c:v>
                </c:pt>
                <c:pt idx="2679">
                  <c:v>0.55593749999999997</c:v>
                </c:pt>
                <c:pt idx="2680">
                  <c:v>0.55593749999999997</c:v>
                </c:pt>
                <c:pt idx="2681">
                  <c:v>0.55594907407407457</c:v>
                </c:pt>
                <c:pt idx="2682">
                  <c:v>0.55594907407407457</c:v>
                </c:pt>
                <c:pt idx="2683">
                  <c:v>0.55594907407407457</c:v>
                </c:pt>
                <c:pt idx="2684">
                  <c:v>0.55594907407407457</c:v>
                </c:pt>
                <c:pt idx="2685">
                  <c:v>0.55594907407407457</c:v>
                </c:pt>
                <c:pt idx="2686">
                  <c:v>0.55596064814814838</c:v>
                </c:pt>
                <c:pt idx="2687">
                  <c:v>0.55596064814814838</c:v>
                </c:pt>
                <c:pt idx="2688">
                  <c:v>0.55596064814814838</c:v>
                </c:pt>
                <c:pt idx="2689">
                  <c:v>0.55596064814814838</c:v>
                </c:pt>
                <c:pt idx="2690">
                  <c:v>0.55596064814814838</c:v>
                </c:pt>
                <c:pt idx="2691">
                  <c:v>0.5559722222222222</c:v>
                </c:pt>
                <c:pt idx="2692">
                  <c:v>0.5559722222222222</c:v>
                </c:pt>
                <c:pt idx="2693">
                  <c:v>0.5559722222222222</c:v>
                </c:pt>
                <c:pt idx="2694">
                  <c:v>0.5559722222222222</c:v>
                </c:pt>
                <c:pt idx="2695">
                  <c:v>0.55598379629629624</c:v>
                </c:pt>
                <c:pt idx="2696">
                  <c:v>0.55598379629629624</c:v>
                </c:pt>
                <c:pt idx="2697">
                  <c:v>0.55598379629629624</c:v>
                </c:pt>
                <c:pt idx="2698">
                  <c:v>0.55598379629629624</c:v>
                </c:pt>
                <c:pt idx="2699">
                  <c:v>0.55598379629629624</c:v>
                </c:pt>
                <c:pt idx="2700">
                  <c:v>0.55599537037037072</c:v>
                </c:pt>
                <c:pt idx="2701">
                  <c:v>0.55599537037037072</c:v>
                </c:pt>
                <c:pt idx="2702">
                  <c:v>0.55599537037037072</c:v>
                </c:pt>
                <c:pt idx="2703">
                  <c:v>0.55599537037037072</c:v>
                </c:pt>
                <c:pt idx="2704">
                  <c:v>0.55599537037037072</c:v>
                </c:pt>
                <c:pt idx="2705">
                  <c:v>0.55599537037037072</c:v>
                </c:pt>
                <c:pt idx="2706">
                  <c:v>0.55600694444444443</c:v>
                </c:pt>
                <c:pt idx="2707">
                  <c:v>0.55600694444444443</c:v>
                </c:pt>
                <c:pt idx="2708">
                  <c:v>0.55600694444444443</c:v>
                </c:pt>
                <c:pt idx="2709">
                  <c:v>0.55600694444444443</c:v>
                </c:pt>
                <c:pt idx="2710">
                  <c:v>0.55600694444444443</c:v>
                </c:pt>
                <c:pt idx="2711">
                  <c:v>0.55601851851851891</c:v>
                </c:pt>
                <c:pt idx="2712">
                  <c:v>0.55601851851851891</c:v>
                </c:pt>
                <c:pt idx="2713">
                  <c:v>0.55601851851851891</c:v>
                </c:pt>
                <c:pt idx="2714">
                  <c:v>0.55601851851851891</c:v>
                </c:pt>
                <c:pt idx="2715">
                  <c:v>0.55603009259259284</c:v>
                </c:pt>
                <c:pt idx="2716">
                  <c:v>0.55603009259259284</c:v>
                </c:pt>
                <c:pt idx="2717">
                  <c:v>0.55603009259259284</c:v>
                </c:pt>
                <c:pt idx="2718">
                  <c:v>0.55603009259259284</c:v>
                </c:pt>
                <c:pt idx="2719">
                  <c:v>0.55603009259259284</c:v>
                </c:pt>
                <c:pt idx="2720">
                  <c:v>0.55604166666666688</c:v>
                </c:pt>
                <c:pt idx="2721">
                  <c:v>0.55604166666666688</c:v>
                </c:pt>
                <c:pt idx="2722">
                  <c:v>0.55604166666666688</c:v>
                </c:pt>
                <c:pt idx="2723">
                  <c:v>0.55604166666666688</c:v>
                </c:pt>
                <c:pt idx="2724">
                  <c:v>0.55604166666666688</c:v>
                </c:pt>
                <c:pt idx="2725">
                  <c:v>0.55605324074074058</c:v>
                </c:pt>
                <c:pt idx="2726">
                  <c:v>0.55605324074074058</c:v>
                </c:pt>
                <c:pt idx="2727">
                  <c:v>0.55605324074074058</c:v>
                </c:pt>
                <c:pt idx="2728">
                  <c:v>0.55605324074074058</c:v>
                </c:pt>
                <c:pt idx="2729">
                  <c:v>0.55605324074074058</c:v>
                </c:pt>
                <c:pt idx="2730">
                  <c:v>0.55606481481481485</c:v>
                </c:pt>
                <c:pt idx="2731">
                  <c:v>0.55606481481481485</c:v>
                </c:pt>
                <c:pt idx="2732">
                  <c:v>0.55606481481481485</c:v>
                </c:pt>
                <c:pt idx="2733">
                  <c:v>0.55606481481481485</c:v>
                </c:pt>
                <c:pt idx="2734">
                  <c:v>0.55606481481481485</c:v>
                </c:pt>
                <c:pt idx="2735">
                  <c:v>0.55607638888888888</c:v>
                </c:pt>
                <c:pt idx="2736">
                  <c:v>0.55607638888888888</c:v>
                </c:pt>
                <c:pt idx="2737">
                  <c:v>0.55607638888888888</c:v>
                </c:pt>
                <c:pt idx="2738">
                  <c:v>0.55607638888888888</c:v>
                </c:pt>
                <c:pt idx="2739">
                  <c:v>0.55607638888888888</c:v>
                </c:pt>
                <c:pt idx="2740">
                  <c:v>0.55608796296296259</c:v>
                </c:pt>
                <c:pt idx="2741">
                  <c:v>0.55608796296296259</c:v>
                </c:pt>
                <c:pt idx="2742">
                  <c:v>0.55608796296296259</c:v>
                </c:pt>
                <c:pt idx="2743">
                  <c:v>0.55608796296296259</c:v>
                </c:pt>
                <c:pt idx="2744">
                  <c:v>0.55608796296296259</c:v>
                </c:pt>
                <c:pt idx="2745">
                  <c:v>0.55609953703703729</c:v>
                </c:pt>
                <c:pt idx="2746">
                  <c:v>0.55609953703703729</c:v>
                </c:pt>
                <c:pt idx="2747">
                  <c:v>0.55609953703703729</c:v>
                </c:pt>
                <c:pt idx="2748">
                  <c:v>0.55609953703703729</c:v>
                </c:pt>
                <c:pt idx="2749">
                  <c:v>0.55609953703703729</c:v>
                </c:pt>
                <c:pt idx="2750">
                  <c:v>0.55611111111111111</c:v>
                </c:pt>
                <c:pt idx="2751">
                  <c:v>0.55611111111111111</c:v>
                </c:pt>
                <c:pt idx="2752">
                  <c:v>0.55611111111111111</c:v>
                </c:pt>
                <c:pt idx="2753">
                  <c:v>0.55611111111111111</c:v>
                </c:pt>
                <c:pt idx="2754">
                  <c:v>0.55611111111111111</c:v>
                </c:pt>
                <c:pt idx="2755">
                  <c:v>0.55612268518518515</c:v>
                </c:pt>
                <c:pt idx="2756">
                  <c:v>0.55612268518518515</c:v>
                </c:pt>
                <c:pt idx="2757">
                  <c:v>0.55612268518518515</c:v>
                </c:pt>
                <c:pt idx="2758">
                  <c:v>0.55612268518518515</c:v>
                </c:pt>
                <c:pt idx="2759">
                  <c:v>0.55613425925925919</c:v>
                </c:pt>
                <c:pt idx="2760">
                  <c:v>0.55613425925925919</c:v>
                </c:pt>
                <c:pt idx="2761">
                  <c:v>0.55613425925925919</c:v>
                </c:pt>
                <c:pt idx="2762">
                  <c:v>0.55613425925925919</c:v>
                </c:pt>
                <c:pt idx="2763">
                  <c:v>0.55613425925925919</c:v>
                </c:pt>
                <c:pt idx="2764">
                  <c:v>0.55613425925925919</c:v>
                </c:pt>
                <c:pt idx="2765">
                  <c:v>0.55614583333333389</c:v>
                </c:pt>
                <c:pt idx="2766">
                  <c:v>0.55614583333333389</c:v>
                </c:pt>
                <c:pt idx="2767">
                  <c:v>0.55614583333333389</c:v>
                </c:pt>
                <c:pt idx="2768">
                  <c:v>0.55614583333333389</c:v>
                </c:pt>
                <c:pt idx="2769">
                  <c:v>0.55614583333333389</c:v>
                </c:pt>
                <c:pt idx="2770">
                  <c:v>0.5561574074074076</c:v>
                </c:pt>
                <c:pt idx="2771">
                  <c:v>0.5561574074074076</c:v>
                </c:pt>
                <c:pt idx="2772">
                  <c:v>0.5561574074074076</c:v>
                </c:pt>
                <c:pt idx="2773">
                  <c:v>0.5561574074074076</c:v>
                </c:pt>
                <c:pt idx="2774">
                  <c:v>0.55616898148148153</c:v>
                </c:pt>
                <c:pt idx="2775">
                  <c:v>0.55616898148148153</c:v>
                </c:pt>
                <c:pt idx="2776">
                  <c:v>0.55616898148148153</c:v>
                </c:pt>
                <c:pt idx="2777">
                  <c:v>0.55616898148148153</c:v>
                </c:pt>
                <c:pt idx="2778">
                  <c:v>0.55616898148148153</c:v>
                </c:pt>
                <c:pt idx="2779">
                  <c:v>0.55618055555555568</c:v>
                </c:pt>
                <c:pt idx="2780">
                  <c:v>0.55618055555555568</c:v>
                </c:pt>
                <c:pt idx="2781">
                  <c:v>0.55618055555555568</c:v>
                </c:pt>
                <c:pt idx="2782">
                  <c:v>0.55618055555555568</c:v>
                </c:pt>
                <c:pt idx="2783">
                  <c:v>0.55618055555555568</c:v>
                </c:pt>
                <c:pt idx="2784">
                  <c:v>0.55619212962962949</c:v>
                </c:pt>
                <c:pt idx="2785">
                  <c:v>0.55619212962962949</c:v>
                </c:pt>
                <c:pt idx="2786">
                  <c:v>0.55619212962962949</c:v>
                </c:pt>
                <c:pt idx="2787">
                  <c:v>0.55619212962962949</c:v>
                </c:pt>
                <c:pt idx="2788">
                  <c:v>0.55619212962962949</c:v>
                </c:pt>
                <c:pt idx="2789">
                  <c:v>0.55620370370370353</c:v>
                </c:pt>
                <c:pt idx="2790">
                  <c:v>0.55620370370370353</c:v>
                </c:pt>
                <c:pt idx="2791">
                  <c:v>0.55620370370370353</c:v>
                </c:pt>
                <c:pt idx="2792">
                  <c:v>0.55620370370370353</c:v>
                </c:pt>
                <c:pt idx="2793">
                  <c:v>0.55620370370370353</c:v>
                </c:pt>
                <c:pt idx="2794">
                  <c:v>0.55621527777777779</c:v>
                </c:pt>
                <c:pt idx="2795">
                  <c:v>0.55621527777777779</c:v>
                </c:pt>
                <c:pt idx="2796">
                  <c:v>0.55621527777777779</c:v>
                </c:pt>
                <c:pt idx="2797">
                  <c:v>0.55621527777777779</c:v>
                </c:pt>
                <c:pt idx="2798">
                  <c:v>0.55621527777777779</c:v>
                </c:pt>
                <c:pt idx="2799">
                  <c:v>0.55622685185185161</c:v>
                </c:pt>
                <c:pt idx="2800">
                  <c:v>0.55622685185185161</c:v>
                </c:pt>
                <c:pt idx="2801">
                  <c:v>0.55622685185185161</c:v>
                </c:pt>
                <c:pt idx="2802">
                  <c:v>0.55622685185185161</c:v>
                </c:pt>
                <c:pt idx="2803">
                  <c:v>0.55622685185185161</c:v>
                </c:pt>
                <c:pt idx="2804">
                  <c:v>0.55623842592592576</c:v>
                </c:pt>
                <c:pt idx="2805">
                  <c:v>0.55623842592592576</c:v>
                </c:pt>
                <c:pt idx="2806">
                  <c:v>0.55623842592592576</c:v>
                </c:pt>
                <c:pt idx="2807">
                  <c:v>0.55623842592592576</c:v>
                </c:pt>
                <c:pt idx="2808">
                  <c:v>0.55623842592592576</c:v>
                </c:pt>
                <c:pt idx="2809">
                  <c:v>0.55625000000000002</c:v>
                </c:pt>
                <c:pt idx="2810">
                  <c:v>0.55625000000000002</c:v>
                </c:pt>
                <c:pt idx="2811">
                  <c:v>0.55625000000000002</c:v>
                </c:pt>
                <c:pt idx="2812">
                  <c:v>0.55625000000000002</c:v>
                </c:pt>
                <c:pt idx="2813">
                  <c:v>0.55626157407407428</c:v>
                </c:pt>
                <c:pt idx="2814">
                  <c:v>0.55626157407407428</c:v>
                </c:pt>
                <c:pt idx="2815">
                  <c:v>0.55626157407407428</c:v>
                </c:pt>
                <c:pt idx="2816">
                  <c:v>0.55626157407407428</c:v>
                </c:pt>
                <c:pt idx="2817">
                  <c:v>0.55626157407407428</c:v>
                </c:pt>
                <c:pt idx="2818">
                  <c:v>0.5562731481481481</c:v>
                </c:pt>
                <c:pt idx="2819">
                  <c:v>0.5562731481481481</c:v>
                </c:pt>
                <c:pt idx="2820">
                  <c:v>0.5562731481481481</c:v>
                </c:pt>
                <c:pt idx="2821">
                  <c:v>0.5562731481481481</c:v>
                </c:pt>
                <c:pt idx="2822">
                  <c:v>0.5562731481481481</c:v>
                </c:pt>
                <c:pt idx="2823">
                  <c:v>0.55628472222222203</c:v>
                </c:pt>
                <c:pt idx="2824">
                  <c:v>0.55628472222222203</c:v>
                </c:pt>
                <c:pt idx="2825">
                  <c:v>0.55628472222222203</c:v>
                </c:pt>
                <c:pt idx="2826">
                  <c:v>0.55628472222222203</c:v>
                </c:pt>
                <c:pt idx="2827">
                  <c:v>0.55628472222222203</c:v>
                </c:pt>
                <c:pt idx="2828">
                  <c:v>0.55629629629629651</c:v>
                </c:pt>
                <c:pt idx="2829">
                  <c:v>0.55629629629629651</c:v>
                </c:pt>
                <c:pt idx="2830">
                  <c:v>0.55629629629629651</c:v>
                </c:pt>
                <c:pt idx="2831">
                  <c:v>0.55629629629629651</c:v>
                </c:pt>
                <c:pt idx="2832">
                  <c:v>0.55630787037037066</c:v>
                </c:pt>
                <c:pt idx="2833">
                  <c:v>0.55630787037037066</c:v>
                </c:pt>
                <c:pt idx="2834">
                  <c:v>0.55630787037037066</c:v>
                </c:pt>
                <c:pt idx="2835">
                  <c:v>0.55630787037037066</c:v>
                </c:pt>
                <c:pt idx="2836">
                  <c:v>0.55630787037037066</c:v>
                </c:pt>
                <c:pt idx="2837">
                  <c:v>0.5563194444444447</c:v>
                </c:pt>
                <c:pt idx="2838">
                  <c:v>0.5563194444444447</c:v>
                </c:pt>
                <c:pt idx="2839">
                  <c:v>0.5563194444444447</c:v>
                </c:pt>
                <c:pt idx="2840">
                  <c:v>0.5563194444444447</c:v>
                </c:pt>
                <c:pt idx="2841">
                  <c:v>0.5563194444444447</c:v>
                </c:pt>
                <c:pt idx="2842">
                  <c:v>0.55633101851851885</c:v>
                </c:pt>
                <c:pt idx="2843">
                  <c:v>0.55633101851851885</c:v>
                </c:pt>
                <c:pt idx="2844">
                  <c:v>0.55633101851851885</c:v>
                </c:pt>
                <c:pt idx="2845">
                  <c:v>0.55633101851851885</c:v>
                </c:pt>
                <c:pt idx="2846">
                  <c:v>0.55633101851851885</c:v>
                </c:pt>
                <c:pt idx="2847">
                  <c:v>0.55634259259259289</c:v>
                </c:pt>
                <c:pt idx="2848">
                  <c:v>0.55634259259259289</c:v>
                </c:pt>
                <c:pt idx="2849">
                  <c:v>0.55634259259259289</c:v>
                </c:pt>
                <c:pt idx="2850">
                  <c:v>0.55634259259259289</c:v>
                </c:pt>
                <c:pt idx="2851">
                  <c:v>0.55634259259259289</c:v>
                </c:pt>
                <c:pt idx="2852">
                  <c:v>0.55635416666666659</c:v>
                </c:pt>
                <c:pt idx="2853">
                  <c:v>0.55635416666666659</c:v>
                </c:pt>
                <c:pt idx="2854">
                  <c:v>0.55635416666666659</c:v>
                </c:pt>
                <c:pt idx="2855">
                  <c:v>0.55635416666666659</c:v>
                </c:pt>
                <c:pt idx="2856">
                  <c:v>0.55635416666666659</c:v>
                </c:pt>
                <c:pt idx="2857">
                  <c:v>0.55636574074074041</c:v>
                </c:pt>
                <c:pt idx="2858">
                  <c:v>0.55636574074074041</c:v>
                </c:pt>
                <c:pt idx="2859">
                  <c:v>0.55636574074074041</c:v>
                </c:pt>
                <c:pt idx="2860">
                  <c:v>0.55636574074074041</c:v>
                </c:pt>
                <c:pt idx="2861">
                  <c:v>0.55636574074074041</c:v>
                </c:pt>
                <c:pt idx="2862">
                  <c:v>0.55637731481481478</c:v>
                </c:pt>
                <c:pt idx="2863">
                  <c:v>0.55637731481481478</c:v>
                </c:pt>
                <c:pt idx="2864">
                  <c:v>0.55637731481481478</c:v>
                </c:pt>
                <c:pt idx="2865">
                  <c:v>0.55637731481481478</c:v>
                </c:pt>
                <c:pt idx="2866">
                  <c:v>0.55637731481481478</c:v>
                </c:pt>
                <c:pt idx="2867">
                  <c:v>0.55638888888888893</c:v>
                </c:pt>
                <c:pt idx="2868">
                  <c:v>0.55638888888888893</c:v>
                </c:pt>
                <c:pt idx="2869">
                  <c:v>0.55638888888888893</c:v>
                </c:pt>
                <c:pt idx="2870">
                  <c:v>0.55638888888888893</c:v>
                </c:pt>
                <c:pt idx="2871">
                  <c:v>0.55638888888888893</c:v>
                </c:pt>
                <c:pt idx="2872">
                  <c:v>0.55640046296296275</c:v>
                </c:pt>
                <c:pt idx="2873">
                  <c:v>0.55640046296296275</c:v>
                </c:pt>
                <c:pt idx="2874">
                  <c:v>0.55640046296296275</c:v>
                </c:pt>
                <c:pt idx="2875">
                  <c:v>0.55640046296296275</c:v>
                </c:pt>
                <c:pt idx="2876">
                  <c:v>0.55640046296296275</c:v>
                </c:pt>
                <c:pt idx="2877">
                  <c:v>0.55641203703703679</c:v>
                </c:pt>
                <c:pt idx="2878">
                  <c:v>0.55641203703703679</c:v>
                </c:pt>
                <c:pt idx="2879">
                  <c:v>0.55641203703703679</c:v>
                </c:pt>
                <c:pt idx="2880">
                  <c:v>0.55641203703703679</c:v>
                </c:pt>
                <c:pt idx="2881">
                  <c:v>0.55641203703703679</c:v>
                </c:pt>
                <c:pt idx="2882">
                  <c:v>0.55642361111111105</c:v>
                </c:pt>
                <c:pt idx="2883">
                  <c:v>0.55642361111111105</c:v>
                </c:pt>
                <c:pt idx="2884">
                  <c:v>0.55642361111111105</c:v>
                </c:pt>
                <c:pt idx="2885">
                  <c:v>0.55642361111111105</c:v>
                </c:pt>
                <c:pt idx="2886">
                  <c:v>0.55642361111111105</c:v>
                </c:pt>
                <c:pt idx="2887">
                  <c:v>0.5564351851851852</c:v>
                </c:pt>
                <c:pt idx="2888">
                  <c:v>0.5564351851851852</c:v>
                </c:pt>
                <c:pt idx="2889">
                  <c:v>0.5564351851851852</c:v>
                </c:pt>
                <c:pt idx="2890">
                  <c:v>0.5564351851851852</c:v>
                </c:pt>
                <c:pt idx="2891">
                  <c:v>0.5564351851851852</c:v>
                </c:pt>
                <c:pt idx="2892">
                  <c:v>0.55644675925925902</c:v>
                </c:pt>
                <c:pt idx="2893">
                  <c:v>0.55644675925925902</c:v>
                </c:pt>
                <c:pt idx="2894">
                  <c:v>0.55644675925925902</c:v>
                </c:pt>
                <c:pt idx="2895">
                  <c:v>0.55644675925925902</c:v>
                </c:pt>
                <c:pt idx="2896">
                  <c:v>0.55644675925925902</c:v>
                </c:pt>
                <c:pt idx="2897">
                  <c:v>0.55645833333333361</c:v>
                </c:pt>
                <c:pt idx="2898">
                  <c:v>0.55645833333333361</c:v>
                </c:pt>
                <c:pt idx="2899">
                  <c:v>0.55645833333333361</c:v>
                </c:pt>
                <c:pt idx="2900">
                  <c:v>0.55645833333333361</c:v>
                </c:pt>
                <c:pt idx="2901">
                  <c:v>0.55646990740740743</c:v>
                </c:pt>
                <c:pt idx="2902">
                  <c:v>0.55646990740740743</c:v>
                </c:pt>
                <c:pt idx="2903">
                  <c:v>0.55646990740740743</c:v>
                </c:pt>
                <c:pt idx="2904">
                  <c:v>0.55646990740740743</c:v>
                </c:pt>
                <c:pt idx="2905">
                  <c:v>0.55646990740740743</c:v>
                </c:pt>
                <c:pt idx="2906">
                  <c:v>0.55648148148148169</c:v>
                </c:pt>
                <c:pt idx="2907">
                  <c:v>0.55648148148148169</c:v>
                </c:pt>
                <c:pt idx="2908">
                  <c:v>0.55648148148148169</c:v>
                </c:pt>
                <c:pt idx="2909">
                  <c:v>0.55648148148148169</c:v>
                </c:pt>
                <c:pt idx="2910">
                  <c:v>0.55648148148148169</c:v>
                </c:pt>
                <c:pt idx="2911">
                  <c:v>0.55649305555555562</c:v>
                </c:pt>
                <c:pt idx="2912">
                  <c:v>0.55649305555555562</c:v>
                </c:pt>
                <c:pt idx="2913">
                  <c:v>0.55649305555555562</c:v>
                </c:pt>
                <c:pt idx="2914">
                  <c:v>0.55649305555555562</c:v>
                </c:pt>
                <c:pt idx="2915">
                  <c:v>0.55649305555555562</c:v>
                </c:pt>
                <c:pt idx="2916">
                  <c:v>0.55650462962962954</c:v>
                </c:pt>
                <c:pt idx="2917">
                  <c:v>0.55650462962962954</c:v>
                </c:pt>
                <c:pt idx="2918">
                  <c:v>0.55650462962962954</c:v>
                </c:pt>
                <c:pt idx="2919">
                  <c:v>0.55650462962962954</c:v>
                </c:pt>
                <c:pt idx="2920">
                  <c:v>0.55650462962962954</c:v>
                </c:pt>
                <c:pt idx="2921">
                  <c:v>0.55651620370370358</c:v>
                </c:pt>
                <c:pt idx="2922">
                  <c:v>0.55651620370370358</c:v>
                </c:pt>
                <c:pt idx="2923">
                  <c:v>0.55651620370370358</c:v>
                </c:pt>
                <c:pt idx="2924">
                  <c:v>0.55651620370370358</c:v>
                </c:pt>
                <c:pt idx="2925">
                  <c:v>0.55651620370370358</c:v>
                </c:pt>
                <c:pt idx="2926">
                  <c:v>0.55652777777777762</c:v>
                </c:pt>
                <c:pt idx="2927">
                  <c:v>0.55652777777777762</c:v>
                </c:pt>
                <c:pt idx="2928">
                  <c:v>0.55652777777777762</c:v>
                </c:pt>
                <c:pt idx="2929">
                  <c:v>0.55652777777777762</c:v>
                </c:pt>
                <c:pt idx="2930">
                  <c:v>0.55652777777777762</c:v>
                </c:pt>
                <c:pt idx="2931">
                  <c:v>0.55653935185185166</c:v>
                </c:pt>
                <c:pt idx="2932">
                  <c:v>0.55653935185185166</c:v>
                </c:pt>
                <c:pt idx="2933">
                  <c:v>0.55653935185185166</c:v>
                </c:pt>
                <c:pt idx="2934">
                  <c:v>0.55653935185185166</c:v>
                </c:pt>
                <c:pt idx="2935">
                  <c:v>0.55653935185185166</c:v>
                </c:pt>
                <c:pt idx="2936">
                  <c:v>0.55655092592592548</c:v>
                </c:pt>
                <c:pt idx="2937">
                  <c:v>0.55655092592592548</c:v>
                </c:pt>
                <c:pt idx="2938">
                  <c:v>0.55655092592592548</c:v>
                </c:pt>
                <c:pt idx="2939">
                  <c:v>0.55655092592592548</c:v>
                </c:pt>
                <c:pt idx="2940">
                  <c:v>0.55655092592592548</c:v>
                </c:pt>
                <c:pt idx="2941">
                  <c:v>0.55656249999999963</c:v>
                </c:pt>
                <c:pt idx="2942">
                  <c:v>0.55656249999999963</c:v>
                </c:pt>
                <c:pt idx="2943">
                  <c:v>0.55656249999999963</c:v>
                </c:pt>
                <c:pt idx="2944">
                  <c:v>0.55656249999999963</c:v>
                </c:pt>
                <c:pt idx="2945">
                  <c:v>0.55656249999999963</c:v>
                </c:pt>
                <c:pt idx="2946">
                  <c:v>0.55657407407407422</c:v>
                </c:pt>
                <c:pt idx="2947">
                  <c:v>0.55657407407407422</c:v>
                </c:pt>
                <c:pt idx="2948">
                  <c:v>0.55657407407407422</c:v>
                </c:pt>
                <c:pt idx="2949">
                  <c:v>0.55657407407407422</c:v>
                </c:pt>
                <c:pt idx="2950">
                  <c:v>0.55657407407407422</c:v>
                </c:pt>
                <c:pt idx="2951">
                  <c:v>0.55658564814814815</c:v>
                </c:pt>
                <c:pt idx="2952">
                  <c:v>0.55658564814814815</c:v>
                </c:pt>
                <c:pt idx="2953">
                  <c:v>0.55658564814814815</c:v>
                </c:pt>
                <c:pt idx="2954">
                  <c:v>0.55658564814814815</c:v>
                </c:pt>
                <c:pt idx="2955">
                  <c:v>0.55658564814814815</c:v>
                </c:pt>
                <c:pt idx="2956">
                  <c:v>0.55659722222222219</c:v>
                </c:pt>
                <c:pt idx="2957">
                  <c:v>0.55659722222222219</c:v>
                </c:pt>
                <c:pt idx="2958">
                  <c:v>0.55659722222222219</c:v>
                </c:pt>
                <c:pt idx="2959">
                  <c:v>0.55659722222222219</c:v>
                </c:pt>
                <c:pt idx="2960">
                  <c:v>0.55659722222222219</c:v>
                </c:pt>
                <c:pt idx="2961">
                  <c:v>0.55660879629629656</c:v>
                </c:pt>
                <c:pt idx="2962">
                  <c:v>0.55660879629629656</c:v>
                </c:pt>
                <c:pt idx="2963">
                  <c:v>0.55660879629629656</c:v>
                </c:pt>
                <c:pt idx="2964">
                  <c:v>0.55660879629629656</c:v>
                </c:pt>
                <c:pt idx="2965">
                  <c:v>0.55662037037037071</c:v>
                </c:pt>
                <c:pt idx="2966">
                  <c:v>0.55662037037037071</c:v>
                </c:pt>
                <c:pt idx="2967">
                  <c:v>0.55662037037037071</c:v>
                </c:pt>
                <c:pt idx="2968">
                  <c:v>0.55662037037037071</c:v>
                </c:pt>
                <c:pt idx="2969">
                  <c:v>0.55662037037037071</c:v>
                </c:pt>
                <c:pt idx="2970">
                  <c:v>0.55663194444444464</c:v>
                </c:pt>
                <c:pt idx="2971">
                  <c:v>0.55663194444444464</c:v>
                </c:pt>
                <c:pt idx="2972">
                  <c:v>0.55663194444444464</c:v>
                </c:pt>
                <c:pt idx="2973">
                  <c:v>0.55663194444444464</c:v>
                </c:pt>
                <c:pt idx="2974">
                  <c:v>0.55663194444444464</c:v>
                </c:pt>
                <c:pt idx="2975">
                  <c:v>0.5566435185185189</c:v>
                </c:pt>
                <c:pt idx="2976">
                  <c:v>0.5566435185185189</c:v>
                </c:pt>
                <c:pt idx="2977">
                  <c:v>0.5566435185185189</c:v>
                </c:pt>
                <c:pt idx="2978">
                  <c:v>0.5566435185185189</c:v>
                </c:pt>
                <c:pt idx="2979">
                  <c:v>0.5566435185185189</c:v>
                </c:pt>
                <c:pt idx="2980">
                  <c:v>0.55665509259259305</c:v>
                </c:pt>
                <c:pt idx="2981">
                  <c:v>0.55665509259259305</c:v>
                </c:pt>
                <c:pt idx="2982">
                  <c:v>0.55665509259259305</c:v>
                </c:pt>
                <c:pt idx="2983">
                  <c:v>0.55665509259259305</c:v>
                </c:pt>
                <c:pt idx="2984">
                  <c:v>0.55665509259259305</c:v>
                </c:pt>
                <c:pt idx="2985">
                  <c:v>0.55666666666666653</c:v>
                </c:pt>
                <c:pt idx="2986">
                  <c:v>0.55666666666666653</c:v>
                </c:pt>
                <c:pt idx="2987">
                  <c:v>0.55666666666666653</c:v>
                </c:pt>
                <c:pt idx="2988">
                  <c:v>0.55666666666666653</c:v>
                </c:pt>
                <c:pt idx="2989">
                  <c:v>0.55666666666666653</c:v>
                </c:pt>
                <c:pt idx="2990">
                  <c:v>0.55667824074074079</c:v>
                </c:pt>
                <c:pt idx="2991">
                  <c:v>0.55667824074074079</c:v>
                </c:pt>
                <c:pt idx="2992">
                  <c:v>0.55667824074074079</c:v>
                </c:pt>
                <c:pt idx="2993">
                  <c:v>0.55667824074074079</c:v>
                </c:pt>
                <c:pt idx="2994">
                  <c:v>0.55667824074074079</c:v>
                </c:pt>
                <c:pt idx="2995">
                  <c:v>0.55668981481481505</c:v>
                </c:pt>
                <c:pt idx="2996">
                  <c:v>0.55668981481481505</c:v>
                </c:pt>
                <c:pt idx="2997">
                  <c:v>0.55668981481481505</c:v>
                </c:pt>
                <c:pt idx="2998">
                  <c:v>0.55668981481481505</c:v>
                </c:pt>
              </c:numCache>
            </c:numRef>
          </c:cat>
          <c:val>
            <c:numRef>
              <c:f>Height!$B$2:$B$3000</c:f>
              <c:numCache>
                <c:formatCode>General</c:formatCode>
                <c:ptCount val="2999"/>
                <c:pt idx="0">
                  <c:v>3396</c:v>
                </c:pt>
                <c:pt idx="1">
                  <c:v>3396</c:v>
                </c:pt>
                <c:pt idx="2">
                  <c:v>3396</c:v>
                </c:pt>
                <c:pt idx="3">
                  <c:v>3390</c:v>
                </c:pt>
                <c:pt idx="4">
                  <c:v>3390</c:v>
                </c:pt>
                <c:pt idx="5">
                  <c:v>3390</c:v>
                </c:pt>
                <c:pt idx="6">
                  <c:v>3390</c:v>
                </c:pt>
                <c:pt idx="7">
                  <c:v>3390</c:v>
                </c:pt>
                <c:pt idx="8">
                  <c:v>3393</c:v>
                </c:pt>
                <c:pt idx="9">
                  <c:v>3393</c:v>
                </c:pt>
                <c:pt idx="10">
                  <c:v>3393</c:v>
                </c:pt>
                <c:pt idx="11">
                  <c:v>3393</c:v>
                </c:pt>
                <c:pt idx="12">
                  <c:v>3393</c:v>
                </c:pt>
                <c:pt idx="13">
                  <c:v>3393</c:v>
                </c:pt>
                <c:pt idx="14">
                  <c:v>3393</c:v>
                </c:pt>
                <c:pt idx="15">
                  <c:v>3393</c:v>
                </c:pt>
                <c:pt idx="16">
                  <c:v>3393</c:v>
                </c:pt>
                <c:pt idx="17">
                  <c:v>3393</c:v>
                </c:pt>
                <c:pt idx="18">
                  <c:v>3392</c:v>
                </c:pt>
                <c:pt idx="19">
                  <c:v>3392</c:v>
                </c:pt>
                <c:pt idx="20">
                  <c:v>3392</c:v>
                </c:pt>
                <c:pt idx="21">
                  <c:v>3392</c:v>
                </c:pt>
                <c:pt idx="22">
                  <c:v>3392</c:v>
                </c:pt>
                <c:pt idx="23">
                  <c:v>3395</c:v>
                </c:pt>
                <c:pt idx="24">
                  <c:v>3395</c:v>
                </c:pt>
                <c:pt idx="25">
                  <c:v>3395</c:v>
                </c:pt>
                <c:pt idx="26">
                  <c:v>3395</c:v>
                </c:pt>
                <c:pt idx="27">
                  <c:v>3395</c:v>
                </c:pt>
                <c:pt idx="28">
                  <c:v>3396</c:v>
                </c:pt>
                <c:pt idx="29">
                  <c:v>3396</c:v>
                </c:pt>
                <c:pt idx="30">
                  <c:v>3396</c:v>
                </c:pt>
                <c:pt idx="31">
                  <c:v>3396</c:v>
                </c:pt>
                <c:pt idx="32">
                  <c:v>3397</c:v>
                </c:pt>
                <c:pt idx="33">
                  <c:v>3397</c:v>
                </c:pt>
                <c:pt idx="34">
                  <c:v>3397</c:v>
                </c:pt>
                <c:pt idx="35">
                  <c:v>3397</c:v>
                </c:pt>
                <c:pt idx="36">
                  <c:v>3397</c:v>
                </c:pt>
                <c:pt idx="37">
                  <c:v>3395</c:v>
                </c:pt>
                <c:pt idx="38">
                  <c:v>3395</c:v>
                </c:pt>
                <c:pt idx="39">
                  <c:v>3395</c:v>
                </c:pt>
                <c:pt idx="40">
                  <c:v>3395</c:v>
                </c:pt>
                <c:pt idx="41">
                  <c:v>3395</c:v>
                </c:pt>
                <c:pt idx="42">
                  <c:v>3395</c:v>
                </c:pt>
                <c:pt idx="43">
                  <c:v>3395</c:v>
                </c:pt>
                <c:pt idx="44">
                  <c:v>3395</c:v>
                </c:pt>
                <c:pt idx="45">
                  <c:v>3395</c:v>
                </c:pt>
                <c:pt idx="46">
                  <c:v>3395</c:v>
                </c:pt>
                <c:pt idx="47">
                  <c:v>3393</c:v>
                </c:pt>
                <c:pt idx="48">
                  <c:v>3393</c:v>
                </c:pt>
                <c:pt idx="49">
                  <c:v>3393</c:v>
                </c:pt>
                <c:pt idx="50">
                  <c:v>3393</c:v>
                </c:pt>
                <c:pt idx="51">
                  <c:v>3393</c:v>
                </c:pt>
                <c:pt idx="52">
                  <c:v>3393</c:v>
                </c:pt>
                <c:pt idx="53">
                  <c:v>3393</c:v>
                </c:pt>
                <c:pt idx="54">
                  <c:v>3393</c:v>
                </c:pt>
                <c:pt idx="55">
                  <c:v>3393</c:v>
                </c:pt>
                <c:pt idx="56">
                  <c:v>3393</c:v>
                </c:pt>
                <c:pt idx="57">
                  <c:v>3397</c:v>
                </c:pt>
                <c:pt idx="58">
                  <c:v>3397</c:v>
                </c:pt>
                <c:pt idx="59">
                  <c:v>3397</c:v>
                </c:pt>
                <c:pt idx="60">
                  <c:v>3397</c:v>
                </c:pt>
                <c:pt idx="61">
                  <c:v>3397</c:v>
                </c:pt>
                <c:pt idx="62">
                  <c:v>3395</c:v>
                </c:pt>
                <c:pt idx="63">
                  <c:v>3395</c:v>
                </c:pt>
                <c:pt idx="64">
                  <c:v>3395</c:v>
                </c:pt>
                <c:pt idx="65">
                  <c:v>3395</c:v>
                </c:pt>
                <c:pt idx="66">
                  <c:v>3395</c:v>
                </c:pt>
                <c:pt idx="67">
                  <c:v>3396</c:v>
                </c:pt>
                <c:pt idx="68">
                  <c:v>3396</c:v>
                </c:pt>
                <c:pt idx="69">
                  <c:v>3396</c:v>
                </c:pt>
                <c:pt idx="70">
                  <c:v>3396</c:v>
                </c:pt>
                <c:pt idx="71">
                  <c:v>3395</c:v>
                </c:pt>
                <c:pt idx="72">
                  <c:v>3395</c:v>
                </c:pt>
                <c:pt idx="73">
                  <c:v>3395</c:v>
                </c:pt>
                <c:pt idx="74">
                  <c:v>3395</c:v>
                </c:pt>
                <c:pt idx="75">
                  <c:v>3395</c:v>
                </c:pt>
                <c:pt idx="76">
                  <c:v>3397</c:v>
                </c:pt>
                <c:pt idx="77">
                  <c:v>3397</c:v>
                </c:pt>
                <c:pt idx="78">
                  <c:v>3397</c:v>
                </c:pt>
                <c:pt idx="79">
                  <c:v>3397</c:v>
                </c:pt>
                <c:pt idx="80">
                  <c:v>3397</c:v>
                </c:pt>
                <c:pt idx="81">
                  <c:v>3396</c:v>
                </c:pt>
                <c:pt idx="82">
                  <c:v>3396</c:v>
                </c:pt>
                <c:pt idx="83">
                  <c:v>3396</c:v>
                </c:pt>
                <c:pt idx="84">
                  <c:v>3396</c:v>
                </c:pt>
                <c:pt idx="85">
                  <c:v>3396</c:v>
                </c:pt>
                <c:pt idx="86">
                  <c:v>3395</c:v>
                </c:pt>
                <c:pt idx="87">
                  <c:v>3395</c:v>
                </c:pt>
                <c:pt idx="88">
                  <c:v>3395</c:v>
                </c:pt>
                <c:pt idx="89">
                  <c:v>3395</c:v>
                </c:pt>
                <c:pt idx="90">
                  <c:v>3395</c:v>
                </c:pt>
                <c:pt idx="91">
                  <c:v>3398</c:v>
                </c:pt>
                <c:pt idx="92">
                  <c:v>3398</c:v>
                </c:pt>
                <c:pt idx="93">
                  <c:v>3398</c:v>
                </c:pt>
                <c:pt idx="94">
                  <c:v>3398</c:v>
                </c:pt>
                <c:pt idx="95">
                  <c:v>3398</c:v>
                </c:pt>
                <c:pt idx="96">
                  <c:v>3394</c:v>
                </c:pt>
                <c:pt idx="97">
                  <c:v>3394</c:v>
                </c:pt>
                <c:pt idx="98">
                  <c:v>3394</c:v>
                </c:pt>
                <c:pt idx="99">
                  <c:v>3394</c:v>
                </c:pt>
                <c:pt idx="100">
                  <c:v>3394</c:v>
                </c:pt>
                <c:pt idx="101">
                  <c:v>3393</c:v>
                </c:pt>
                <c:pt idx="102">
                  <c:v>3393</c:v>
                </c:pt>
                <c:pt idx="103">
                  <c:v>3393</c:v>
                </c:pt>
                <c:pt idx="104">
                  <c:v>3393</c:v>
                </c:pt>
                <c:pt idx="105">
                  <c:v>3393</c:v>
                </c:pt>
                <c:pt idx="106">
                  <c:v>3394</c:v>
                </c:pt>
                <c:pt idx="107">
                  <c:v>3394</c:v>
                </c:pt>
                <c:pt idx="108">
                  <c:v>3394</c:v>
                </c:pt>
                <c:pt idx="109">
                  <c:v>3394</c:v>
                </c:pt>
                <c:pt idx="110">
                  <c:v>3394</c:v>
                </c:pt>
                <c:pt idx="111">
                  <c:v>3393</c:v>
                </c:pt>
                <c:pt idx="112">
                  <c:v>3393</c:v>
                </c:pt>
                <c:pt idx="113">
                  <c:v>3393</c:v>
                </c:pt>
                <c:pt idx="114">
                  <c:v>3393</c:v>
                </c:pt>
                <c:pt idx="115">
                  <c:v>3393</c:v>
                </c:pt>
                <c:pt idx="116">
                  <c:v>3393</c:v>
                </c:pt>
                <c:pt idx="117">
                  <c:v>3393</c:v>
                </c:pt>
                <c:pt idx="118">
                  <c:v>3393</c:v>
                </c:pt>
                <c:pt idx="119">
                  <c:v>3393</c:v>
                </c:pt>
                <c:pt idx="120">
                  <c:v>3393</c:v>
                </c:pt>
                <c:pt idx="121">
                  <c:v>3393</c:v>
                </c:pt>
                <c:pt idx="122">
                  <c:v>3393</c:v>
                </c:pt>
                <c:pt idx="123">
                  <c:v>3393</c:v>
                </c:pt>
                <c:pt idx="124">
                  <c:v>3393</c:v>
                </c:pt>
                <c:pt idx="125">
                  <c:v>3393</c:v>
                </c:pt>
                <c:pt idx="126">
                  <c:v>3389</c:v>
                </c:pt>
                <c:pt idx="127">
                  <c:v>3389</c:v>
                </c:pt>
                <c:pt idx="128">
                  <c:v>3389</c:v>
                </c:pt>
                <c:pt idx="129">
                  <c:v>3389</c:v>
                </c:pt>
                <c:pt idx="130">
                  <c:v>3389</c:v>
                </c:pt>
                <c:pt idx="131">
                  <c:v>3387</c:v>
                </c:pt>
                <c:pt idx="132">
                  <c:v>3387</c:v>
                </c:pt>
                <c:pt idx="133">
                  <c:v>3387</c:v>
                </c:pt>
                <c:pt idx="134">
                  <c:v>3387</c:v>
                </c:pt>
                <c:pt idx="135">
                  <c:v>3387</c:v>
                </c:pt>
                <c:pt idx="136">
                  <c:v>3382</c:v>
                </c:pt>
                <c:pt idx="137">
                  <c:v>3382</c:v>
                </c:pt>
                <c:pt idx="138">
                  <c:v>3382</c:v>
                </c:pt>
                <c:pt idx="139">
                  <c:v>3382</c:v>
                </c:pt>
                <c:pt idx="140">
                  <c:v>3382</c:v>
                </c:pt>
                <c:pt idx="141">
                  <c:v>3379</c:v>
                </c:pt>
                <c:pt idx="142">
                  <c:v>3379</c:v>
                </c:pt>
                <c:pt idx="143">
                  <c:v>3379</c:v>
                </c:pt>
                <c:pt idx="144">
                  <c:v>3379</c:v>
                </c:pt>
                <c:pt idx="145">
                  <c:v>3379</c:v>
                </c:pt>
                <c:pt idx="146">
                  <c:v>3378</c:v>
                </c:pt>
                <c:pt idx="147">
                  <c:v>3378</c:v>
                </c:pt>
                <c:pt idx="148">
                  <c:v>3378</c:v>
                </c:pt>
                <c:pt idx="149">
                  <c:v>3378</c:v>
                </c:pt>
                <c:pt idx="150">
                  <c:v>3378</c:v>
                </c:pt>
                <c:pt idx="151">
                  <c:v>3378</c:v>
                </c:pt>
                <c:pt idx="152">
                  <c:v>3378</c:v>
                </c:pt>
                <c:pt idx="153">
                  <c:v>3378</c:v>
                </c:pt>
                <c:pt idx="154">
                  <c:v>3378</c:v>
                </c:pt>
                <c:pt idx="155">
                  <c:v>3378</c:v>
                </c:pt>
                <c:pt idx="156">
                  <c:v>3378</c:v>
                </c:pt>
                <c:pt idx="157">
                  <c:v>3378</c:v>
                </c:pt>
                <c:pt idx="158">
                  <c:v>3378</c:v>
                </c:pt>
                <c:pt idx="159">
                  <c:v>3378</c:v>
                </c:pt>
                <c:pt idx="160">
                  <c:v>3378</c:v>
                </c:pt>
                <c:pt idx="161">
                  <c:v>3378</c:v>
                </c:pt>
                <c:pt idx="162">
                  <c:v>3378</c:v>
                </c:pt>
                <c:pt idx="163">
                  <c:v>3378</c:v>
                </c:pt>
                <c:pt idx="164">
                  <c:v>3378</c:v>
                </c:pt>
                <c:pt idx="165">
                  <c:v>3378</c:v>
                </c:pt>
                <c:pt idx="166">
                  <c:v>3378</c:v>
                </c:pt>
                <c:pt idx="167">
                  <c:v>3378</c:v>
                </c:pt>
                <c:pt idx="168">
                  <c:v>3378</c:v>
                </c:pt>
                <c:pt idx="169">
                  <c:v>3378</c:v>
                </c:pt>
                <c:pt idx="170">
                  <c:v>3378</c:v>
                </c:pt>
                <c:pt idx="171">
                  <c:v>3378</c:v>
                </c:pt>
                <c:pt idx="172">
                  <c:v>3378</c:v>
                </c:pt>
                <c:pt idx="173">
                  <c:v>3378</c:v>
                </c:pt>
                <c:pt idx="174">
                  <c:v>3378</c:v>
                </c:pt>
                <c:pt idx="175">
                  <c:v>3378</c:v>
                </c:pt>
                <c:pt idx="176">
                  <c:v>3378</c:v>
                </c:pt>
                <c:pt idx="177">
                  <c:v>3378</c:v>
                </c:pt>
                <c:pt idx="178">
                  <c:v>3378</c:v>
                </c:pt>
                <c:pt idx="179">
                  <c:v>3378</c:v>
                </c:pt>
                <c:pt idx="180">
                  <c:v>3378</c:v>
                </c:pt>
                <c:pt idx="181">
                  <c:v>3378</c:v>
                </c:pt>
                <c:pt idx="182">
                  <c:v>3378</c:v>
                </c:pt>
                <c:pt idx="183">
                  <c:v>3378</c:v>
                </c:pt>
                <c:pt idx="184">
                  <c:v>3378</c:v>
                </c:pt>
                <c:pt idx="185">
                  <c:v>3378</c:v>
                </c:pt>
                <c:pt idx="186">
                  <c:v>3378</c:v>
                </c:pt>
                <c:pt idx="187">
                  <c:v>3378</c:v>
                </c:pt>
                <c:pt idx="188">
                  <c:v>3378</c:v>
                </c:pt>
                <c:pt idx="189">
                  <c:v>3378</c:v>
                </c:pt>
                <c:pt idx="190">
                  <c:v>3378</c:v>
                </c:pt>
                <c:pt idx="191">
                  <c:v>3378</c:v>
                </c:pt>
                <c:pt idx="192">
                  <c:v>3378</c:v>
                </c:pt>
                <c:pt idx="193">
                  <c:v>3378</c:v>
                </c:pt>
                <c:pt idx="194">
                  <c:v>3378</c:v>
                </c:pt>
                <c:pt idx="195">
                  <c:v>3378</c:v>
                </c:pt>
                <c:pt idx="196">
                  <c:v>3378</c:v>
                </c:pt>
                <c:pt idx="197">
                  <c:v>3378</c:v>
                </c:pt>
                <c:pt idx="198">
                  <c:v>3378</c:v>
                </c:pt>
                <c:pt idx="199">
                  <c:v>3378</c:v>
                </c:pt>
                <c:pt idx="200">
                  <c:v>3378</c:v>
                </c:pt>
                <c:pt idx="201">
                  <c:v>3378</c:v>
                </c:pt>
                <c:pt idx="202">
                  <c:v>3378</c:v>
                </c:pt>
                <c:pt idx="203">
                  <c:v>3378</c:v>
                </c:pt>
                <c:pt idx="204">
                  <c:v>3378</c:v>
                </c:pt>
                <c:pt idx="205">
                  <c:v>3378</c:v>
                </c:pt>
                <c:pt idx="206">
                  <c:v>3378</c:v>
                </c:pt>
                <c:pt idx="207">
                  <c:v>3378</c:v>
                </c:pt>
                <c:pt idx="208">
                  <c:v>3378</c:v>
                </c:pt>
                <c:pt idx="209">
                  <c:v>3378</c:v>
                </c:pt>
                <c:pt idx="210">
                  <c:v>3378</c:v>
                </c:pt>
                <c:pt idx="211">
                  <c:v>3378</c:v>
                </c:pt>
                <c:pt idx="212">
                  <c:v>3378</c:v>
                </c:pt>
                <c:pt idx="213">
                  <c:v>3378</c:v>
                </c:pt>
                <c:pt idx="214">
                  <c:v>3378</c:v>
                </c:pt>
                <c:pt idx="215">
                  <c:v>3377</c:v>
                </c:pt>
                <c:pt idx="216">
                  <c:v>3377</c:v>
                </c:pt>
                <c:pt idx="217">
                  <c:v>3377</c:v>
                </c:pt>
                <c:pt idx="218">
                  <c:v>3377</c:v>
                </c:pt>
                <c:pt idx="219">
                  <c:v>3377</c:v>
                </c:pt>
                <c:pt idx="220">
                  <c:v>3377</c:v>
                </c:pt>
                <c:pt idx="221">
                  <c:v>3377</c:v>
                </c:pt>
                <c:pt idx="222">
                  <c:v>3377</c:v>
                </c:pt>
                <c:pt idx="223">
                  <c:v>3377</c:v>
                </c:pt>
                <c:pt idx="224">
                  <c:v>3377</c:v>
                </c:pt>
                <c:pt idx="225">
                  <c:v>3377</c:v>
                </c:pt>
                <c:pt idx="226">
                  <c:v>3377</c:v>
                </c:pt>
                <c:pt idx="227">
                  <c:v>3377</c:v>
                </c:pt>
                <c:pt idx="228">
                  <c:v>3377</c:v>
                </c:pt>
                <c:pt idx="229">
                  <c:v>3377</c:v>
                </c:pt>
                <c:pt idx="230">
                  <c:v>3377</c:v>
                </c:pt>
                <c:pt idx="231">
                  <c:v>3377</c:v>
                </c:pt>
                <c:pt idx="232">
                  <c:v>3377</c:v>
                </c:pt>
                <c:pt idx="233">
                  <c:v>3377</c:v>
                </c:pt>
                <c:pt idx="234">
                  <c:v>3377</c:v>
                </c:pt>
                <c:pt idx="235">
                  <c:v>3377</c:v>
                </c:pt>
                <c:pt idx="236">
                  <c:v>3377</c:v>
                </c:pt>
                <c:pt idx="237">
                  <c:v>3377</c:v>
                </c:pt>
                <c:pt idx="238">
                  <c:v>3377</c:v>
                </c:pt>
                <c:pt idx="239">
                  <c:v>3377</c:v>
                </c:pt>
                <c:pt idx="240">
                  <c:v>3377</c:v>
                </c:pt>
                <c:pt idx="241">
                  <c:v>3377</c:v>
                </c:pt>
                <c:pt idx="242">
                  <c:v>3377</c:v>
                </c:pt>
                <c:pt idx="243">
                  <c:v>3377</c:v>
                </c:pt>
                <c:pt idx="244">
                  <c:v>3377</c:v>
                </c:pt>
                <c:pt idx="245">
                  <c:v>3377</c:v>
                </c:pt>
                <c:pt idx="246">
                  <c:v>3377</c:v>
                </c:pt>
                <c:pt idx="247">
                  <c:v>3377</c:v>
                </c:pt>
                <c:pt idx="248">
                  <c:v>3377</c:v>
                </c:pt>
                <c:pt idx="249">
                  <c:v>3377</c:v>
                </c:pt>
                <c:pt idx="250">
                  <c:v>3377</c:v>
                </c:pt>
                <c:pt idx="251">
                  <c:v>3377</c:v>
                </c:pt>
                <c:pt idx="252">
                  <c:v>3377</c:v>
                </c:pt>
                <c:pt idx="253">
                  <c:v>3377</c:v>
                </c:pt>
                <c:pt idx="254">
                  <c:v>3377</c:v>
                </c:pt>
                <c:pt idx="255">
                  <c:v>3377</c:v>
                </c:pt>
                <c:pt idx="256">
                  <c:v>3377</c:v>
                </c:pt>
                <c:pt idx="257">
                  <c:v>3377</c:v>
                </c:pt>
                <c:pt idx="258">
                  <c:v>3377</c:v>
                </c:pt>
                <c:pt idx="259">
                  <c:v>3377</c:v>
                </c:pt>
                <c:pt idx="260">
                  <c:v>3377</c:v>
                </c:pt>
                <c:pt idx="261">
                  <c:v>3377</c:v>
                </c:pt>
                <c:pt idx="262">
                  <c:v>3377</c:v>
                </c:pt>
                <c:pt idx="263">
                  <c:v>3377</c:v>
                </c:pt>
                <c:pt idx="264">
                  <c:v>3377</c:v>
                </c:pt>
                <c:pt idx="265">
                  <c:v>3377</c:v>
                </c:pt>
                <c:pt idx="266">
                  <c:v>3377</c:v>
                </c:pt>
                <c:pt idx="267">
                  <c:v>3377</c:v>
                </c:pt>
                <c:pt idx="268">
                  <c:v>3377</c:v>
                </c:pt>
                <c:pt idx="269">
                  <c:v>3377</c:v>
                </c:pt>
                <c:pt idx="270">
                  <c:v>3377</c:v>
                </c:pt>
                <c:pt idx="271">
                  <c:v>3377</c:v>
                </c:pt>
                <c:pt idx="272">
                  <c:v>3377</c:v>
                </c:pt>
                <c:pt idx="273">
                  <c:v>3377</c:v>
                </c:pt>
                <c:pt idx="274">
                  <c:v>3377</c:v>
                </c:pt>
                <c:pt idx="275">
                  <c:v>3377</c:v>
                </c:pt>
                <c:pt idx="276">
                  <c:v>3377</c:v>
                </c:pt>
                <c:pt idx="277">
                  <c:v>3377</c:v>
                </c:pt>
                <c:pt idx="278">
                  <c:v>3377</c:v>
                </c:pt>
                <c:pt idx="279">
                  <c:v>3377</c:v>
                </c:pt>
                <c:pt idx="280">
                  <c:v>3377</c:v>
                </c:pt>
                <c:pt idx="281">
                  <c:v>3377</c:v>
                </c:pt>
                <c:pt idx="282">
                  <c:v>3377</c:v>
                </c:pt>
                <c:pt idx="283">
                  <c:v>3377</c:v>
                </c:pt>
                <c:pt idx="284">
                  <c:v>3377</c:v>
                </c:pt>
                <c:pt idx="285">
                  <c:v>3377</c:v>
                </c:pt>
                <c:pt idx="286">
                  <c:v>3377</c:v>
                </c:pt>
                <c:pt idx="287">
                  <c:v>3377</c:v>
                </c:pt>
                <c:pt idx="288">
                  <c:v>3377</c:v>
                </c:pt>
                <c:pt idx="289">
                  <c:v>3377</c:v>
                </c:pt>
                <c:pt idx="290">
                  <c:v>3377</c:v>
                </c:pt>
                <c:pt idx="291">
                  <c:v>3377</c:v>
                </c:pt>
                <c:pt idx="292">
                  <c:v>3377</c:v>
                </c:pt>
                <c:pt idx="293">
                  <c:v>3377</c:v>
                </c:pt>
                <c:pt idx="294">
                  <c:v>3377</c:v>
                </c:pt>
                <c:pt idx="295">
                  <c:v>3377</c:v>
                </c:pt>
                <c:pt idx="296">
                  <c:v>3377</c:v>
                </c:pt>
                <c:pt idx="297">
                  <c:v>3377</c:v>
                </c:pt>
                <c:pt idx="298">
                  <c:v>3377</c:v>
                </c:pt>
                <c:pt idx="299">
                  <c:v>3377</c:v>
                </c:pt>
                <c:pt idx="300">
                  <c:v>3377</c:v>
                </c:pt>
                <c:pt idx="301">
                  <c:v>3377</c:v>
                </c:pt>
                <c:pt idx="302">
                  <c:v>3377</c:v>
                </c:pt>
                <c:pt idx="303">
                  <c:v>3377</c:v>
                </c:pt>
                <c:pt idx="304">
                  <c:v>3377</c:v>
                </c:pt>
                <c:pt idx="305">
                  <c:v>3377</c:v>
                </c:pt>
                <c:pt idx="306">
                  <c:v>3377</c:v>
                </c:pt>
                <c:pt idx="307">
                  <c:v>3377</c:v>
                </c:pt>
                <c:pt idx="308">
                  <c:v>3377</c:v>
                </c:pt>
                <c:pt idx="309">
                  <c:v>3377</c:v>
                </c:pt>
                <c:pt idx="310">
                  <c:v>3377</c:v>
                </c:pt>
                <c:pt idx="311">
                  <c:v>3377</c:v>
                </c:pt>
                <c:pt idx="312">
                  <c:v>3377</c:v>
                </c:pt>
                <c:pt idx="313">
                  <c:v>3377</c:v>
                </c:pt>
                <c:pt idx="314">
                  <c:v>3377</c:v>
                </c:pt>
                <c:pt idx="315">
                  <c:v>3377</c:v>
                </c:pt>
                <c:pt idx="316">
                  <c:v>3377</c:v>
                </c:pt>
                <c:pt idx="317">
                  <c:v>3377</c:v>
                </c:pt>
                <c:pt idx="318">
                  <c:v>3377</c:v>
                </c:pt>
                <c:pt idx="319">
                  <c:v>3377</c:v>
                </c:pt>
                <c:pt idx="320">
                  <c:v>3377</c:v>
                </c:pt>
                <c:pt idx="321">
                  <c:v>3377</c:v>
                </c:pt>
                <c:pt idx="322">
                  <c:v>3377</c:v>
                </c:pt>
                <c:pt idx="323">
                  <c:v>3377</c:v>
                </c:pt>
                <c:pt idx="324">
                  <c:v>3377</c:v>
                </c:pt>
                <c:pt idx="325">
                  <c:v>3377</c:v>
                </c:pt>
                <c:pt idx="326">
                  <c:v>3377</c:v>
                </c:pt>
                <c:pt idx="327">
                  <c:v>3377</c:v>
                </c:pt>
                <c:pt idx="328">
                  <c:v>3377</c:v>
                </c:pt>
                <c:pt idx="329">
                  <c:v>3377</c:v>
                </c:pt>
                <c:pt idx="330">
                  <c:v>3377</c:v>
                </c:pt>
                <c:pt idx="331">
                  <c:v>3377</c:v>
                </c:pt>
                <c:pt idx="332">
                  <c:v>3377</c:v>
                </c:pt>
                <c:pt idx="333">
                  <c:v>3377</c:v>
                </c:pt>
                <c:pt idx="334">
                  <c:v>3377</c:v>
                </c:pt>
                <c:pt idx="335">
                  <c:v>3377</c:v>
                </c:pt>
                <c:pt idx="336">
                  <c:v>3377</c:v>
                </c:pt>
                <c:pt idx="337">
                  <c:v>3377</c:v>
                </c:pt>
                <c:pt idx="338">
                  <c:v>3377</c:v>
                </c:pt>
                <c:pt idx="339">
                  <c:v>3377</c:v>
                </c:pt>
                <c:pt idx="340">
                  <c:v>3377</c:v>
                </c:pt>
                <c:pt idx="341">
                  <c:v>3377</c:v>
                </c:pt>
                <c:pt idx="342">
                  <c:v>3377</c:v>
                </c:pt>
                <c:pt idx="343">
                  <c:v>3377</c:v>
                </c:pt>
                <c:pt idx="344">
                  <c:v>3377</c:v>
                </c:pt>
                <c:pt idx="345">
                  <c:v>3377</c:v>
                </c:pt>
                <c:pt idx="346">
                  <c:v>3377</c:v>
                </c:pt>
                <c:pt idx="347">
                  <c:v>3377</c:v>
                </c:pt>
                <c:pt idx="348">
                  <c:v>3377</c:v>
                </c:pt>
                <c:pt idx="349">
                  <c:v>3377</c:v>
                </c:pt>
                <c:pt idx="350">
                  <c:v>3377</c:v>
                </c:pt>
                <c:pt idx="351">
                  <c:v>3377</c:v>
                </c:pt>
                <c:pt idx="352">
                  <c:v>3377</c:v>
                </c:pt>
                <c:pt idx="353">
                  <c:v>3377</c:v>
                </c:pt>
                <c:pt idx="354">
                  <c:v>3377</c:v>
                </c:pt>
                <c:pt idx="355">
                  <c:v>3377</c:v>
                </c:pt>
                <c:pt idx="356">
                  <c:v>3377</c:v>
                </c:pt>
                <c:pt idx="357">
                  <c:v>3377</c:v>
                </c:pt>
                <c:pt idx="358">
                  <c:v>3377</c:v>
                </c:pt>
                <c:pt idx="359">
                  <c:v>3377</c:v>
                </c:pt>
                <c:pt idx="360">
                  <c:v>3377</c:v>
                </c:pt>
                <c:pt idx="361">
                  <c:v>3377</c:v>
                </c:pt>
                <c:pt idx="362">
                  <c:v>3377</c:v>
                </c:pt>
                <c:pt idx="363">
                  <c:v>3377</c:v>
                </c:pt>
                <c:pt idx="364">
                  <c:v>3377</c:v>
                </c:pt>
                <c:pt idx="365">
                  <c:v>3377</c:v>
                </c:pt>
                <c:pt idx="366">
                  <c:v>3377</c:v>
                </c:pt>
                <c:pt idx="367">
                  <c:v>3377</c:v>
                </c:pt>
                <c:pt idx="368">
                  <c:v>3377</c:v>
                </c:pt>
                <c:pt idx="369">
                  <c:v>3377</c:v>
                </c:pt>
                <c:pt idx="370">
                  <c:v>3377</c:v>
                </c:pt>
                <c:pt idx="371">
                  <c:v>3377</c:v>
                </c:pt>
                <c:pt idx="372">
                  <c:v>3377</c:v>
                </c:pt>
                <c:pt idx="373">
                  <c:v>3377</c:v>
                </c:pt>
                <c:pt idx="374">
                  <c:v>3377</c:v>
                </c:pt>
                <c:pt idx="375">
                  <c:v>3377</c:v>
                </c:pt>
                <c:pt idx="376">
                  <c:v>3377</c:v>
                </c:pt>
                <c:pt idx="377">
                  <c:v>3377</c:v>
                </c:pt>
                <c:pt idx="378">
                  <c:v>3377</c:v>
                </c:pt>
                <c:pt idx="379">
                  <c:v>3377</c:v>
                </c:pt>
                <c:pt idx="380">
                  <c:v>3377</c:v>
                </c:pt>
                <c:pt idx="381">
                  <c:v>3377</c:v>
                </c:pt>
                <c:pt idx="382">
                  <c:v>3377</c:v>
                </c:pt>
                <c:pt idx="383">
                  <c:v>3377</c:v>
                </c:pt>
                <c:pt idx="384">
                  <c:v>3377</c:v>
                </c:pt>
                <c:pt idx="385">
                  <c:v>3377</c:v>
                </c:pt>
                <c:pt idx="386">
                  <c:v>3377</c:v>
                </c:pt>
                <c:pt idx="387">
                  <c:v>3377</c:v>
                </c:pt>
                <c:pt idx="388">
                  <c:v>3377</c:v>
                </c:pt>
                <c:pt idx="389">
                  <c:v>3377</c:v>
                </c:pt>
                <c:pt idx="390">
                  <c:v>3377</c:v>
                </c:pt>
                <c:pt idx="391">
                  <c:v>3377</c:v>
                </c:pt>
                <c:pt idx="392">
                  <c:v>3377</c:v>
                </c:pt>
                <c:pt idx="393">
                  <c:v>3377</c:v>
                </c:pt>
                <c:pt idx="394">
                  <c:v>3377</c:v>
                </c:pt>
                <c:pt idx="395">
                  <c:v>3377</c:v>
                </c:pt>
                <c:pt idx="396">
                  <c:v>3377</c:v>
                </c:pt>
                <c:pt idx="397">
                  <c:v>3377</c:v>
                </c:pt>
                <c:pt idx="398">
                  <c:v>3377</c:v>
                </c:pt>
                <c:pt idx="399">
                  <c:v>3377</c:v>
                </c:pt>
                <c:pt idx="400">
                  <c:v>3377</c:v>
                </c:pt>
                <c:pt idx="401">
                  <c:v>3377</c:v>
                </c:pt>
                <c:pt idx="402">
                  <c:v>3377</c:v>
                </c:pt>
                <c:pt idx="403">
                  <c:v>3377</c:v>
                </c:pt>
                <c:pt idx="404">
                  <c:v>3377</c:v>
                </c:pt>
                <c:pt idx="405">
                  <c:v>3377</c:v>
                </c:pt>
                <c:pt idx="406">
                  <c:v>3377</c:v>
                </c:pt>
                <c:pt idx="407">
                  <c:v>3377</c:v>
                </c:pt>
                <c:pt idx="408">
                  <c:v>3377</c:v>
                </c:pt>
                <c:pt idx="409">
                  <c:v>3377</c:v>
                </c:pt>
                <c:pt idx="410">
                  <c:v>3377</c:v>
                </c:pt>
                <c:pt idx="411">
                  <c:v>3377</c:v>
                </c:pt>
                <c:pt idx="412">
                  <c:v>3377</c:v>
                </c:pt>
                <c:pt idx="413">
                  <c:v>3377</c:v>
                </c:pt>
                <c:pt idx="414">
                  <c:v>3377</c:v>
                </c:pt>
                <c:pt idx="415">
                  <c:v>3377</c:v>
                </c:pt>
                <c:pt idx="416">
                  <c:v>3377</c:v>
                </c:pt>
                <c:pt idx="417">
                  <c:v>3377</c:v>
                </c:pt>
                <c:pt idx="418">
                  <c:v>3377</c:v>
                </c:pt>
                <c:pt idx="419">
                  <c:v>3377</c:v>
                </c:pt>
                <c:pt idx="420">
                  <c:v>3377</c:v>
                </c:pt>
                <c:pt idx="421">
                  <c:v>3377</c:v>
                </c:pt>
                <c:pt idx="422">
                  <c:v>3377</c:v>
                </c:pt>
                <c:pt idx="423">
                  <c:v>3377</c:v>
                </c:pt>
                <c:pt idx="424">
                  <c:v>3377</c:v>
                </c:pt>
                <c:pt idx="425">
                  <c:v>3377</c:v>
                </c:pt>
                <c:pt idx="426">
                  <c:v>3377</c:v>
                </c:pt>
                <c:pt idx="427">
                  <c:v>3377</c:v>
                </c:pt>
                <c:pt idx="428">
                  <c:v>3377</c:v>
                </c:pt>
                <c:pt idx="429">
                  <c:v>3377</c:v>
                </c:pt>
                <c:pt idx="430">
                  <c:v>3377</c:v>
                </c:pt>
                <c:pt idx="431">
                  <c:v>3377</c:v>
                </c:pt>
                <c:pt idx="432">
                  <c:v>3377</c:v>
                </c:pt>
                <c:pt idx="433">
                  <c:v>3377</c:v>
                </c:pt>
                <c:pt idx="434">
                  <c:v>3377</c:v>
                </c:pt>
                <c:pt idx="435">
                  <c:v>3377</c:v>
                </c:pt>
                <c:pt idx="436">
                  <c:v>3377</c:v>
                </c:pt>
                <c:pt idx="437">
                  <c:v>3377</c:v>
                </c:pt>
                <c:pt idx="438">
                  <c:v>3377</c:v>
                </c:pt>
                <c:pt idx="439">
                  <c:v>3377</c:v>
                </c:pt>
                <c:pt idx="440">
                  <c:v>3377</c:v>
                </c:pt>
                <c:pt idx="441">
                  <c:v>3377</c:v>
                </c:pt>
                <c:pt idx="442">
                  <c:v>3377</c:v>
                </c:pt>
                <c:pt idx="443">
                  <c:v>3377</c:v>
                </c:pt>
                <c:pt idx="444">
                  <c:v>3377</c:v>
                </c:pt>
                <c:pt idx="445">
                  <c:v>3377</c:v>
                </c:pt>
                <c:pt idx="446">
                  <c:v>3377</c:v>
                </c:pt>
                <c:pt idx="447">
                  <c:v>3377</c:v>
                </c:pt>
                <c:pt idx="448">
                  <c:v>3377</c:v>
                </c:pt>
                <c:pt idx="449">
                  <c:v>3377</c:v>
                </c:pt>
                <c:pt idx="450">
                  <c:v>3377</c:v>
                </c:pt>
                <c:pt idx="451">
                  <c:v>3377</c:v>
                </c:pt>
                <c:pt idx="452">
                  <c:v>3377</c:v>
                </c:pt>
                <c:pt idx="453">
                  <c:v>3377</c:v>
                </c:pt>
                <c:pt idx="454">
                  <c:v>3377</c:v>
                </c:pt>
                <c:pt idx="455">
                  <c:v>3377</c:v>
                </c:pt>
                <c:pt idx="456">
                  <c:v>3377</c:v>
                </c:pt>
                <c:pt idx="457">
                  <c:v>3377</c:v>
                </c:pt>
                <c:pt idx="458">
                  <c:v>3377</c:v>
                </c:pt>
                <c:pt idx="459">
                  <c:v>3377</c:v>
                </c:pt>
                <c:pt idx="460">
                  <c:v>3377</c:v>
                </c:pt>
                <c:pt idx="461">
                  <c:v>3377</c:v>
                </c:pt>
                <c:pt idx="462">
                  <c:v>3377</c:v>
                </c:pt>
                <c:pt idx="463">
                  <c:v>3377</c:v>
                </c:pt>
                <c:pt idx="464">
                  <c:v>3377</c:v>
                </c:pt>
                <c:pt idx="465">
                  <c:v>3377</c:v>
                </c:pt>
                <c:pt idx="466">
                  <c:v>3377</c:v>
                </c:pt>
                <c:pt idx="467">
                  <c:v>3377</c:v>
                </c:pt>
                <c:pt idx="468">
                  <c:v>3377</c:v>
                </c:pt>
                <c:pt idx="469">
                  <c:v>3377</c:v>
                </c:pt>
                <c:pt idx="470">
                  <c:v>3377</c:v>
                </c:pt>
                <c:pt idx="471">
                  <c:v>3377</c:v>
                </c:pt>
                <c:pt idx="472">
                  <c:v>3377</c:v>
                </c:pt>
                <c:pt idx="473">
                  <c:v>3377</c:v>
                </c:pt>
                <c:pt idx="474">
                  <c:v>3377</c:v>
                </c:pt>
                <c:pt idx="475">
                  <c:v>3377</c:v>
                </c:pt>
                <c:pt idx="476">
                  <c:v>3377</c:v>
                </c:pt>
                <c:pt idx="477">
                  <c:v>3377</c:v>
                </c:pt>
                <c:pt idx="478">
                  <c:v>3377</c:v>
                </c:pt>
                <c:pt idx="479">
                  <c:v>3377</c:v>
                </c:pt>
                <c:pt idx="480">
                  <c:v>3377</c:v>
                </c:pt>
                <c:pt idx="481">
                  <c:v>3377</c:v>
                </c:pt>
                <c:pt idx="482">
                  <c:v>3377</c:v>
                </c:pt>
                <c:pt idx="483">
                  <c:v>3377</c:v>
                </c:pt>
                <c:pt idx="484">
                  <c:v>3377</c:v>
                </c:pt>
                <c:pt idx="485">
                  <c:v>3377</c:v>
                </c:pt>
                <c:pt idx="486">
                  <c:v>3377</c:v>
                </c:pt>
                <c:pt idx="487">
                  <c:v>3377</c:v>
                </c:pt>
                <c:pt idx="488">
                  <c:v>3377</c:v>
                </c:pt>
                <c:pt idx="489">
                  <c:v>3377</c:v>
                </c:pt>
                <c:pt idx="490">
                  <c:v>3377</c:v>
                </c:pt>
                <c:pt idx="491">
                  <c:v>3377</c:v>
                </c:pt>
                <c:pt idx="492">
                  <c:v>3377</c:v>
                </c:pt>
                <c:pt idx="493">
                  <c:v>3377</c:v>
                </c:pt>
                <c:pt idx="494">
                  <c:v>3377</c:v>
                </c:pt>
                <c:pt idx="495">
                  <c:v>3377</c:v>
                </c:pt>
                <c:pt idx="496">
                  <c:v>3377</c:v>
                </c:pt>
                <c:pt idx="497">
                  <c:v>3377</c:v>
                </c:pt>
                <c:pt idx="498">
                  <c:v>3377</c:v>
                </c:pt>
                <c:pt idx="499">
                  <c:v>3377</c:v>
                </c:pt>
                <c:pt idx="500">
                  <c:v>3377</c:v>
                </c:pt>
                <c:pt idx="501">
                  <c:v>3377</c:v>
                </c:pt>
                <c:pt idx="502">
                  <c:v>3377</c:v>
                </c:pt>
                <c:pt idx="503">
                  <c:v>3377</c:v>
                </c:pt>
                <c:pt idx="504">
                  <c:v>3377</c:v>
                </c:pt>
                <c:pt idx="505">
                  <c:v>3377</c:v>
                </c:pt>
                <c:pt idx="506">
                  <c:v>3377</c:v>
                </c:pt>
                <c:pt idx="507">
                  <c:v>3377</c:v>
                </c:pt>
                <c:pt idx="508">
                  <c:v>3377</c:v>
                </c:pt>
                <c:pt idx="509">
                  <c:v>3377</c:v>
                </c:pt>
                <c:pt idx="510">
                  <c:v>3377</c:v>
                </c:pt>
                <c:pt idx="511">
                  <c:v>3377</c:v>
                </c:pt>
                <c:pt idx="512">
                  <c:v>3377</c:v>
                </c:pt>
                <c:pt idx="513">
                  <c:v>3377</c:v>
                </c:pt>
                <c:pt idx="514">
                  <c:v>3377</c:v>
                </c:pt>
                <c:pt idx="515">
                  <c:v>3377</c:v>
                </c:pt>
                <c:pt idx="516">
                  <c:v>3377</c:v>
                </c:pt>
                <c:pt idx="517">
                  <c:v>3377</c:v>
                </c:pt>
                <c:pt idx="518">
                  <c:v>3377</c:v>
                </c:pt>
                <c:pt idx="519">
                  <c:v>3377</c:v>
                </c:pt>
                <c:pt idx="520">
                  <c:v>3377</c:v>
                </c:pt>
                <c:pt idx="521">
                  <c:v>3377</c:v>
                </c:pt>
                <c:pt idx="522">
                  <c:v>3377</c:v>
                </c:pt>
                <c:pt idx="523">
                  <c:v>3377</c:v>
                </c:pt>
                <c:pt idx="524">
                  <c:v>3377</c:v>
                </c:pt>
                <c:pt idx="525">
                  <c:v>3377</c:v>
                </c:pt>
                <c:pt idx="526">
                  <c:v>3377</c:v>
                </c:pt>
                <c:pt idx="527">
                  <c:v>3377</c:v>
                </c:pt>
                <c:pt idx="528">
                  <c:v>3377</c:v>
                </c:pt>
                <c:pt idx="529">
                  <c:v>3377</c:v>
                </c:pt>
                <c:pt idx="530">
                  <c:v>3377</c:v>
                </c:pt>
                <c:pt idx="531">
                  <c:v>3377</c:v>
                </c:pt>
                <c:pt idx="532">
                  <c:v>3377</c:v>
                </c:pt>
                <c:pt idx="533">
                  <c:v>3377</c:v>
                </c:pt>
                <c:pt idx="534">
                  <c:v>3377</c:v>
                </c:pt>
                <c:pt idx="535">
                  <c:v>3377</c:v>
                </c:pt>
                <c:pt idx="536">
                  <c:v>3377</c:v>
                </c:pt>
                <c:pt idx="537">
                  <c:v>3377</c:v>
                </c:pt>
                <c:pt idx="538">
                  <c:v>3377</c:v>
                </c:pt>
                <c:pt idx="539">
                  <c:v>3377</c:v>
                </c:pt>
                <c:pt idx="540">
                  <c:v>3377</c:v>
                </c:pt>
                <c:pt idx="541">
                  <c:v>3377</c:v>
                </c:pt>
                <c:pt idx="542">
                  <c:v>3377</c:v>
                </c:pt>
                <c:pt idx="543">
                  <c:v>3377</c:v>
                </c:pt>
                <c:pt idx="544">
                  <c:v>3377</c:v>
                </c:pt>
                <c:pt idx="545">
                  <c:v>3377</c:v>
                </c:pt>
                <c:pt idx="546">
                  <c:v>3377</c:v>
                </c:pt>
                <c:pt idx="547">
                  <c:v>3377</c:v>
                </c:pt>
                <c:pt idx="548">
                  <c:v>3377</c:v>
                </c:pt>
                <c:pt idx="549">
                  <c:v>3377</c:v>
                </c:pt>
                <c:pt idx="550">
                  <c:v>3377</c:v>
                </c:pt>
                <c:pt idx="551">
                  <c:v>3377</c:v>
                </c:pt>
                <c:pt idx="552">
                  <c:v>3377</c:v>
                </c:pt>
                <c:pt idx="553">
                  <c:v>3377</c:v>
                </c:pt>
                <c:pt idx="554">
                  <c:v>3377</c:v>
                </c:pt>
                <c:pt idx="555">
                  <c:v>3377</c:v>
                </c:pt>
                <c:pt idx="556">
                  <c:v>3377</c:v>
                </c:pt>
                <c:pt idx="557">
                  <c:v>3377</c:v>
                </c:pt>
                <c:pt idx="558">
                  <c:v>3377</c:v>
                </c:pt>
                <c:pt idx="559">
                  <c:v>3377</c:v>
                </c:pt>
                <c:pt idx="560">
                  <c:v>3377</c:v>
                </c:pt>
                <c:pt idx="561">
                  <c:v>3377</c:v>
                </c:pt>
                <c:pt idx="562">
                  <c:v>3377</c:v>
                </c:pt>
                <c:pt idx="563">
                  <c:v>3377</c:v>
                </c:pt>
                <c:pt idx="564">
                  <c:v>3377</c:v>
                </c:pt>
                <c:pt idx="565">
                  <c:v>3378</c:v>
                </c:pt>
                <c:pt idx="566">
                  <c:v>3378</c:v>
                </c:pt>
                <c:pt idx="567">
                  <c:v>3378</c:v>
                </c:pt>
                <c:pt idx="568">
                  <c:v>3378</c:v>
                </c:pt>
                <c:pt idx="569">
                  <c:v>3378</c:v>
                </c:pt>
                <c:pt idx="570">
                  <c:v>3378</c:v>
                </c:pt>
                <c:pt idx="571">
                  <c:v>3378</c:v>
                </c:pt>
                <c:pt idx="572">
                  <c:v>3378</c:v>
                </c:pt>
                <c:pt idx="573">
                  <c:v>3378</c:v>
                </c:pt>
                <c:pt idx="574">
                  <c:v>3378</c:v>
                </c:pt>
                <c:pt idx="575">
                  <c:v>3378</c:v>
                </c:pt>
                <c:pt idx="576">
                  <c:v>3378</c:v>
                </c:pt>
                <c:pt idx="577">
                  <c:v>3378</c:v>
                </c:pt>
                <c:pt idx="578">
                  <c:v>3378</c:v>
                </c:pt>
                <c:pt idx="579">
                  <c:v>3378</c:v>
                </c:pt>
                <c:pt idx="580">
                  <c:v>3378</c:v>
                </c:pt>
                <c:pt idx="581">
                  <c:v>3378</c:v>
                </c:pt>
                <c:pt idx="582">
                  <c:v>3378</c:v>
                </c:pt>
                <c:pt idx="583">
                  <c:v>3378</c:v>
                </c:pt>
                <c:pt idx="584">
                  <c:v>3378</c:v>
                </c:pt>
                <c:pt idx="585">
                  <c:v>3378</c:v>
                </c:pt>
                <c:pt idx="586">
                  <c:v>3378</c:v>
                </c:pt>
                <c:pt idx="587">
                  <c:v>3378</c:v>
                </c:pt>
                <c:pt idx="588">
                  <c:v>3378</c:v>
                </c:pt>
                <c:pt idx="589">
                  <c:v>3378</c:v>
                </c:pt>
                <c:pt idx="590">
                  <c:v>3378</c:v>
                </c:pt>
                <c:pt idx="591">
                  <c:v>3378</c:v>
                </c:pt>
                <c:pt idx="592">
                  <c:v>3378</c:v>
                </c:pt>
                <c:pt idx="593">
                  <c:v>3378</c:v>
                </c:pt>
                <c:pt idx="594">
                  <c:v>3378</c:v>
                </c:pt>
                <c:pt idx="595">
                  <c:v>3378</c:v>
                </c:pt>
                <c:pt idx="596">
                  <c:v>3378</c:v>
                </c:pt>
                <c:pt idx="597">
                  <c:v>3378</c:v>
                </c:pt>
                <c:pt idx="598">
                  <c:v>3378</c:v>
                </c:pt>
                <c:pt idx="599">
                  <c:v>3378</c:v>
                </c:pt>
                <c:pt idx="600">
                  <c:v>3378</c:v>
                </c:pt>
                <c:pt idx="601">
                  <c:v>3378</c:v>
                </c:pt>
                <c:pt idx="602">
                  <c:v>3378</c:v>
                </c:pt>
                <c:pt idx="603">
                  <c:v>3378</c:v>
                </c:pt>
                <c:pt idx="604">
                  <c:v>3378</c:v>
                </c:pt>
                <c:pt idx="605">
                  <c:v>3378</c:v>
                </c:pt>
                <c:pt idx="606">
                  <c:v>3378</c:v>
                </c:pt>
                <c:pt idx="607">
                  <c:v>3378</c:v>
                </c:pt>
                <c:pt idx="608">
                  <c:v>3378</c:v>
                </c:pt>
                <c:pt idx="609">
                  <c:v>3378</c:v>
                </c:pt>
                <c:pt idx="610">
                  <c:v>3378</c:v>
                </c:pt>
                <c:pt idx="611">
                  <c:v>3378</c:v>
                </c:pt>
                <c:pt idx="612">
                  <c:v>3378</c:v>
                </c:pt>
                <c:pt idx="613">
                  <c:v>3378</c:v>
                </c:pt>
                <c:pt idx="614">
                  <c:v>3378</c:v>
                </c:pt>
                <c:pt idx="615">
                  <c:v>3378</c:v>
                </c:pt>
                <c:pt idx="616">
                  <c:v>3378</c:v>
                </c:pt>
                <c:pt idx="617">
                  <c:v>3378</c:v>
                </c:pt>
                <c:pt idx="618">
                  <c:v>3378</c:v>
                </c:pt>
                <c:pt idx="619">
                  <c:v>3378</c:v>
                </c:pt>
                <c:pt idx="620">
                  <c:v>3378</c:v>
                </c:pt>
                <c:pt idx="621">
                  <c:v>3378</c:v>
                </c:pt>
                <c:pt idx="622">
                  <c:v>3378</c:v>
                </c:pt>
                <c:pt idx="623">
                  <c:v>3378</c:v>
                </c:pt>
                <c:pt idx="624">
                  <c:v>3378</c:v>
                </c:pt>
                <c:pt idx="625">
                  <c:v>3378</c:v>
                </c:pt>
                <c:pt idx="626">
                  <c:v>3378</c:v>
                </c:pt>
                <c:pt idx="627">
                  <c:v>3378</c:v>
                </c:pt>
                <c:pt idx="628">
                  <c:v>3378</c:v>
                </c:pt>
                <c:pt idx="629">
                  <c:v>3378</c:v>
                </c:pt>
                <c:pt idx="630">
                  <c:v>3378</c:v>
                </c:pt>
                <c:pt idx="631">
                  <c:v>3378</c:v>
                </c:pt>
                <c:pt idx="632">
                  <c:v>3378</c:v>
                </c:pt>
                <c:pt idx="633">
                  <c:v>3378</c:v>
                </c:pt>
                <c:pt idx="634">
                  <c:v>3378</c:v>
                </c:pt>
                <c:pt idx="635">
                  <c:v>3378</c:v>
                </c:pt>
                <c:pt idx="636">
                  <c:v>3378</c:v>
                </c:pt>
                <c:pt idx="637">
                  <c:v>3378</c:v>
                </c:pt>
                <c:pt idx="638">
                  <c:v>3378</c:v>
                </c:pt>
                <c:pt idx="639">
                  <c:v>3378</c:v>
                </c:pt>
                <c:pt idx="640">
                  <c:v>3378</c:v>
                </c:pt>
                <c:pt idx="641">
                  <c:v>3378</c:v>
                </c:pt>
                <c:pt idx="642">
                  <c:v>3378</c:v>
                </c:pt>
                <c:pt idx="643">
                  <c:v>3378</c:v>
                </c:pt>
                <c:pt idx="644">
                  <c:v>3378</c:v>
                </c:pt>
                <c:pt idx="645">
                  <c:v>3378</c:v>
                </c:pt>
                <c:pt idx="646">
                  <c:v>3378</c:v>
                </c:pt>
                <c:pt idx="647">
                  <c:v>3378</c:v>
                </c:pt>
                <c:pt idx="648">
                  <c:v>3378</c:v>
                </c:pt>
                <c:pt idx="649">
                  <c:v>3378</c:v>
                </c:pt>
                <c:pt idx="650">
                  <c:v>3378</c:v>
                </c:pt>
                <c:pt idx="651">
                  <c:v>3378</c:v>
                </c:pt>
                <c:pt idx="652">
                  <c:v>3378</c:v>
                </c:pt>
                <c:pt idx="653">
                  <c:v>3378</c:v>
                </c:pt>
                <c:pt idx="654">
                  <c:v>3378</c:v>
                </c:pt>
                <c:pt idx="655">
                  <c:v>3378</c:v>
                </c:pt>
                <c:pt idx="656">
                  <c:v>3378</c:v>
                </c:pt>
                <c:pt idx="657">
                  <c:v>3378</c:v>
                </c:pt>
                <c:pt idx="658">
                  <c:v>3378</c:v>
                </c:pt>
                <c:pt idx="659">
                  <c:v>3378</c:v>
                </c:pt>
                <c:pt idx="660">
                  <c:v>3378</c:v>
                </c:pt>
                <c:pt idx="661">
                  <c:v>3378</c:v>
                </c:pt>
                <c:pt idx="662">
                  <c:v>3378</c:v>
                </c:pt>
                <c:pt idx="663">
                  <c:v>3378</c:v>
                </c:pt>
                <c:pt idx="664">
                  <c:v>3378</c:v>
                </c:pt>
                <c:pt idx="665">
                  <c:v>3378</c:v>
                </c:pt>
                <c:pt idx="666">
                  <c:v>3378</c:v>
                </c:pt>
                <c:pt idx="667">
                  <c:v>3378</c:v>
                </c:pt>
                <c:pt idx="668">
                  <c:v>3378</c:v>
                </c:pt>
                <c:pt idx="669">
                  <c:v>3378</c:v>
                </c:pt>
                <c:pt idx="670">
                  <c:v>3378</c:v>
                </c:pt>
                <c:pt idx="671">
                  <c:v>3378</c:v>
                </c:pt>
                <c:pt idx="672">
                  <c:v>3378</c:v>
                </c:pt>
                <c:pt idx="673">
                  <c:v>3378</c:v>
                </c:pt>
                <c:pt idx="674">
                  <c:v>3378</c:v>
                </c:pt>
                <c:pt idx="675">
                  <c:v>3378</c:v>
                </c:pt>
                <c:pt idx="676">
                  <c:v>3378</c:v>
                </c:pt>
                <c:pt idx="677">
                  <c:v>3378</c:v>
                </c:pt>
                <c:pt idx="678">
                  <c:v>3378</c:v>
                </c:pt>
                <c:pt idx="679">
                  <c:v>3378</c:v>
                </c:pt>
                <c:pt idx="680">
                  <c:v>3378</c:v>
                </c:pt>
                <c:pt idx="681">
                  <c:v>3378</c:v>
                </c:pt>
                <c:pt idx="682">
                  <c:v>3378</c:v>
                </c:pt>
                <c:pt idx="683">
                  <c:v>3378</c:v>
                </c:pt>
                <c:pt idx="684">
                  <c:v>3378</c:v>
                </c:pt>
                <c:pt idx="685">
                  <c:v>3378</c:v>
                </c:pt>
                <c:pt idx="686">
                  <c:v>3378</c:v>
                </c:pt>
                <c:pt idx="687">
                  <c:v>3378</c:v>
                </c:pt>
                <c:pt idx="688">
                  <c:v>3378</c:v>
                </c:pt>
                <c:pt idx="689">
                  <c:v>3378</c:v>
                </c:pt>
                <c:pt idx="690">
                  <c:v>3378</c:v>
                </c:pt>
                <c:pt idx="691">
                  <c:v>3378</c:v>
                </c:pt>
                <c:pt idx="692">
                  <c:v>3378</c:v>
                </c:pt>
                <c:pt idx="693">
                  <c:v>3378</c:v>
                </c:pt>
                <c:pt idx="694">
                  <c:v>3378</c:v>
                </c:pt>
                <c:pt idx="695">
                  <c:v>3378</c:v>
                </c:pt>
                <c:pt idx="696">
                  <c:v>3378</c:v>
                </c:pt>
                <c:pt idx="697">
                  <c:v>3378</c:v>
                </c:pt>
                <c:pt idx="698">
                  <c:v>3378</c:v>
                </c:pt>
                <c:pt idx="699">
                  <c:v>3378</c:v>
                </c:pt>
                <c:pt idx="700">
                  <c:v>3378</c:v>
                </c:pt>
                <c:pt idx="701">
                  <c:v>3378</c:v>
                </c:pt>
                <c:pt idx="702">
                  <c:v>3378</c:v>
                </c:pt>
                <c:pt idx="703">
                  <c:v>3378</c:v>
                </c:pt>
                <c:pt idx="704">
                  <c:v>3378</c:v>
                </c:pt>
                <c:pt idx="705">
                  <c:v>3378</c:v>
                </c:pt>
                <c:pt idx="706">
                  <c:v>3378</c:v>
                </c:pt>
                <c:pt idx="707">
                  <c:v>3378</c:v>
                </c:pt>
                <c:pt idx="708">
                  <c:v>3378</c:v>
                </c:pt>
                <c:pt idx="709">
                  <c:v>3378</c:v>
                </c:pt>
                <c:pt idx="710">
                  <c:v>3378</c:v>
                </c:pt>
                <c:pt idx="711">
                  <c:v>3378</c:v>
                </c:pt>
                <c:pt idx="712">
                  <c:v>3378</c:v>
                </c:pt>
                <c:pt idx="713">
                  <c:v>3378</c:v>
                </c:pt>
                <c:pt idx="714">
                  <c:v>3378</c:v>
                </c:pt>
                <c:pt idx="715">
                  <c:v>3378</c:v>
                </c:pt>
                <c:pt idx="716">
                  <c:v>3378</c:v>
                </c:pt>
                <c:pt idx="717">
                  <c:v>3378</c:v>
                </c:pt>
                <c:pt idx="718">
                  <c:v>3378</c:v>
                </c:pt>
                <c:pt idx="719">
                  <c:v>3378</c:v>
                </c:pt>
                <c:pt idx="720">
                  <c:v>3378</c:v>
                </c:pt>
                <c:pt idx="721">
                  <c:v>3378</c:v>
                </c:pt>
                <c:pt idx="722">
                  <c:v>3378</c:v>
                </c:pt>
                <c:pt idx="723">
                  <c:v>3378</c:v>
                </c:pt>
                <c:pt idx="724">
                  <c:v>3378</c:v>
                </c:pt>
                <c:pt idx="725">
                  <c:v>3378</c:v>
                </c:pt>
                <c:pt idx="726">
                  <c:v>3378</c:v>
                </c:pt>
                <c:pt idx="727">
                  <c:v>3378</c:v>
                </c:pt>
                <c:pt idx="728">
                  <c:v>3378</c:v>
                </c:pt>
                <c:pt idx="729">
                  <c:v>3378</c:v>
                </c:pt>
                <c:pt idx="730">
                  <c:v>3378</c:v>
                </c:pt>
                <c:pt idx="731">
                  <c:v>3378</c:v>
                </c:pt>
                <c:pt idx="732">
                  <c:v>3378</c:v>
                </c:pt>
                <c:pt idx="733">
                  <c:v>3378</c:v>
                </c:pt>
                <c:pt idx="734">
                  <c:v>3378</c:v>
                </c:pt>
                <c:pt idx="735">
                  <c:v>3378</c:v>
                </c:pt>
                <c:pt idx="736">
                  <c:v>3378</c:v>
                </c:pt>
                <c:pt idx="737">
                  <c:v>3378</c:v>
                </c:pt>
                <c:pt idx="738">
                  <c:v>3378</c:v>
                </c:pt>
                <c:pt idx="739">
                  <c:v>3378</c:v>
                </c:pt>
                <c:pt idx="740">
                  <c:v>3378</c:v>
                </c:pt>
                <c:pt idx="741">
                  <c:v>3378</c:v>
                </c:pt>
                <c:pt idx="742">
                  <c:v>3378</c:v>
                </c:pt>
                <c:pt idx="743">
                  <c:v>3378</c:v>
                </c:pt>
                <c:pt idx="744">
                  <c:v>3378</c:v>
                </c:pt>
                <c:pt idx="745">
                  <c:v>3378</c:v>
                </c:pt>
                <c:pt idx="746">
                  <c:v>3378</c:v>
                </c:pt>
                <c:pt idx="747">
                  <c:v>3378</c:v>
                </c:pt>
                <c:pt idx="748">
                  <c:v>3378</c:v>
                </c:pt>
                <c:pt idx="749">
                  <c:v>3378</c:v>
                </c:pt>
                <c:pt idx="750">
                  <c:v>3378</c:v>
                </c:pt>
                <c:pt idx="751">
                  <c:v>3378</c:v>
                </c:pt>
                <c:pt idx="752">
                  <c:v>3378</c:v>
                </c:pt>
                <c:pt idx="753">
                  <c:v>3378</c:v>
                </c:pt>
                <c:pt idx="754">
                  <c:v>3378</c:v>
                </c:pt>
                <c:pt idx="755">
                  <c:v>3378</c:v>
                </c:pt>
                <c:pt idx="756">
                  <c:v>3378</c:v>
                </c:pt>
                <c:pt idx="757">
                  <c:v>3378</c:v>
                </c:pt>
                <c:pt idx="758">
                  <c:v>3378</c:v>
                </c:pt>
                <c:pt idx="759">
                  <c:v>3378</c:v>
                </c:pt>
                <c:pt idx="760">
                  <c:v>3378</c:v>
                </c:pt>
                <c:pt idx="761">
                  <c:v>3378</c:v>
                </c:pt>
                <c:pt idx="762">
                  <c:v>3378</c:v>
                </c:pt>
                <c:pt idx="763">
                  <c:v>3378</c:v>
                </c:pt>
                <c:pt idx="764">
                  <c:v>3378</c:v>
                </c:pt>
                <c:pt idx="765">
                  <c:v>3378</c:v>
                </c:pt>
                <c:pt idx="766">
                  <c:v>3378</c:v>
                </c:pt>
                <c:pt idx="767">
                  <c:v>3378</c:v>
                </c:pt>
                <c:pt idx="768">
                  <c:v>3378</c:v>
                </c:pt>
                <c:pt idx="769">
                  <c:v>3378</c:v>
                </c:pt>
                <c:pt idx="770">
                  <c:v>3378</c:v>
                </c:pt>
                <c:pt idx="771">
                  <c:v>3378</c:v>
                </c:pt>
                <c:pt idx="772">
                  <c:v>3378</c:v>
                </c:pt>
                <c:pt idx="773">
                  <c:v>3378</c:v>
                </c:pt>
                <c:pt idx="774">
                  <c:v>3378</c:v>
                </c:pt>
                <c:pt idx="775">
                  <c:v>3378</c:v>
                </c:pt>
                <c:pt idx="776">
                  <c:v>3378</c:v>
                </c:pt>
                <c:pt idx="777">
                  <c:v>3378</c:v>
                </c:pt>
                <c:pt idx="778">
                  <c:v>3378</c:v>
                </c:pt>
                <c:pt idx="779">
                  <c:v>3378</c:v>
                </c:pt>
                <c:pt idx="780">
                  <c:v>3378</c:v>
                </c:pt>
                <c:pt idx="781">
                  <c:v>3378</c:v>
                </c:pt>
                <c:pt idx="782">
                  <c:v>3378</c:v>
                </c:pt>
                <c:pt idx="783">
                  <c:v>3378</c:v>
                </c:pt>
                <c:pt idx="784">
                  <c:v>3378</c:v>
                </c:pt>
                <c:pt idx="785">
                  <c:v>3378</c:v>
                </c:pt>
                <c:pt idx="786">
                  <c:v>3378</c:v>
                </c:pt>
                <c:pt idx="787">
                  <c:v>3378</c:v>
                </c:pt>
                <c:pt idx="788">
                  <c:v>3378</c:v>
                </c:pt>
                <c:pt idx="789">
                  <c:v>3378</c:v>
                </c:pt>
                <c:pt idx="790">
                  <c:v>3378</c:v>
                </c:pt>
                <c:pt idx="791">
                  <c:v>3378</c:v>
                </c:pt>
                <c:pt idx="792">
                  <c:v>3378</c:v>
                </c:pt>
                <c:pt idx="793">
                  <c:v>3378</c:v>
                </c:pt>
                <c:pt idx="794">
                  <c:v>3378</c:v>
                </c:pt>
                <c:pt idx="795">
                  <c:v>3378</c:v>
                </c:pt>
                <c:pt idx="796">
                  <c:v>3378</c:v>
                </c:pt>
                <c:pt idx="797">
                  <c:v>3378</c:v>
                </c:pt>
                <c:pt idx="798">
                  <c:v>3378</c:v>
                </c:pt>
                <c:pt idx="799">
                  <c:v>3378</c:v>
                </c:pt>
                <c:pt idx="800">
                  <c:v>3378</c:v>
                </c:pt>
                <c:pt idx="801">
                  <c:v>3378</c:v>
                </c:pt>
                <c:pt idx="802">
                  <c:v>3378</c:v>
                </c:pt>
                <c:pt idx="803">
                  <c:v>3378</c:v>
                </c:pt>
                <c:pt idx="804">
                  <c:v>3378</c:v>
                </c:pt>
                <c:pt idx="805">
                  <c:v>3378</c:v>
                </c:pt>
                <c:pt idx="806">
                  <c:v>3378</c:v>
                </c:pt>
                <c:pt idx="807">
                  <c:v>3378</c:v>
                </c:pt>
                <c:pt idx="808">
                  <c:v>3378</c:v>
                </c:pt>
                <c:pt idx="809">
                  <c:v>3378</c:v>
                </c:pt>
                <c:pt idx="810">
                  <c:v>3378</c:v>
                </c:pt>
                <c:pt idx="811">
                  <c:v>3378</c:v>
                </c:pt>
                <c:pt idx="812">
                  <c:v>3378</c:v>
                </c:pt>
                <c:pt idx="813">
                  <c:v>3378</c:v>
                </c:pt>
                <c:pt idx="814">
                  <c:v>3378</c:v>
                </c:pt>
                <c:pt idx="815">
                  <c:v>3378</c:v>
                </c:pt>
                <c:pt idx="816">
                  <c:v>3378</c:v>
                </c:pt>
                <c:pt idx="817">
                  <c:v>3378</c:v>
                </c:pt>
                <c:pt idx="818">
                  <c:v>3378</c:v>
                </c:pt>
                <c:pt idx="819">
                  <c:v>3378</c:v>
                </c:pt>
                <c:pt idx="820">
                  <c:v>3378</c:v>
                </c:pt>
                <c:pt idx="821">
                  <c:v>3378</c:v>
                </c:pt>
                <c:pt idx="822">
                  <c:v>3378</c:v>
                </c:pt>
                <c:pt idx="823">
                  <c:v>3378</c:v>
                </c:pt>
                <c:pt idx="824">
                  <c:v>3378</c:v>
                </c:pt>
                <c:pt idx="825">
                  <c:v>3378</c:v>
                </c:pt>
                <c:pt idx="826">
                  <c:v>3378</c:v>
                </c:pt>
                <c:pt idx="827">
                  <c:v>3378</c:v>
                </c:pt>
                <c:pt idx="828">
                  <c:v>3378</c:v>
                </c:pt>
                <c:pt idx="829">
                  <c:v>3378</c:v>
                </c:pt>
                <c:pt idx="830">
                  <c:v>3378</c:v>
                </c:pt>
                <c:pt idx="831">
                  <c:v>3378</c:v>
                </c:pt>
                <c:pt idx="832">
                  <c:v>3378</c:v>
                </c:pt>
                <c:pt idx="833">
                  <c:v>3378</c:v>
                </c:pt>
                <c:pt idx="834">
                  <c:v>3378</c:v>
                </c:pt>
                <c:pt idx="835">
                  <c:v>3378</c:v>
                </c:pt>
                <c:pt idx="836">
                  <c:v>3378</c:v>
                </c:pt>
                <c:pt idx="837">
                  <c:v>3378</c:v>
                </c:pt>
                <c:pt idx="838">
                  <c:v>3378</c:v>
                </c:pt>
                <c:pt idx="839">
                  <c:v>3378</c:v>
                </c:pt>
                <c:pt idx="840">
                  <c:v>3378</c:v>
                </c:pt>
                <c:pt idx="841">
                  <c:v>3378</c:v>
                </c:pt>
                <c:pt idx="842">
                  <c:v>3378</c:v>
                </c:pt>
                <c:pt idx="843">
                  <c:v>3378</c:v>
                </c:pt>
                <c:pt idx="844">
                  <c:v>3378</c:v>
                </c:pt>
                <c:pt idx="845">
                  <c:v>3378</c:v>
                </c:pt>
                <c:pt idx="846">
                  <c:v>3378</c:v>
                </c:pt>
                <c:pt idx="847">
                  <c:v>3378</c:v>
                </c:pt>
                <c:pt idx="848">
                  <c:v>3378</c:v>
                </c:pt>
                <c:pt idx="849">
                  <c:v>3378</c:v>
                </c:pt>
                <c:pt idx="850">
                  <c:v>3378</c:v>
                </c:pt>
                <c:pt idx="851">
                  <c:v>3378</c:v>
                </c:pt>
                <c:pt idx="852">
                  <c:v>3375</c:v>
                </c:pt>
                <c:pt idx="853">
                  <c:v>3375</c:v>
                </c:pt>
                <c:pt idx="854">
                  <c:v>3375</c:v>
                </c:pt>
                <c:pt idx="855">
                  <c:v>3375</c:v>
                </c:pt>
                <c:pt idx="856">
                  <c:v>3375</c:v>
                </c:pt>
                <c:pt idx="857">
                  <c:v>3375</c:v>
                </c:pt>
                <c:pt idx="858">
                  <c:v>3374</c:v>
                </c:pt>
                <c:pt idx="859">
                  <c:v>3374</c:v>
                </c:pt>
                <c:pt idx="860">
                  <c:v>3374</c:v>
                </c:pt>
                <c:pt idx="861">
                  <c:v>3374</c:v>
                </c:pt>
                <c:pt idx="862">
                  <c:v>3373</c:v>
                </c:pt>
                <c:pt idx="863">
                  <c:v>3373</c:v>
                </c:pt>
                <c:pt idx="864">
                  <c:v>3373</c:v>
                </c:pt>
                <c:pt idx="865">
                  <c:v>3373</c:v>
                </c:pt>
                <c:pt idx="866">
                  <c:v>3373</c:v>
                </c:pt>
                <c:pt idx="867">
                  <c:v>3373</c:v>
                </c:pt>
                <c:pt idx="868">
                  <c:v>3372</c:v>
                </c:pt>
                <c:pt idx="869">
                  <c:v>3372</c:v>
                </c:pt>
                <c:pt idx="870">
                  <c:v>3372</c:v>
                </c:pt>
                <c:pt idx="871">
                  <c:v>3372</c:v>
                </c:pt>
                <c:pt idx="872">
                  <c:v>3372</c:v>
                </c:pt>
                <c:pt idx="873">
                  <c:v>3372</c:v>
                </c:pt>
                <c:pt idx="874">
                  <c:v>3372</c:v>
                </c:pt>
                <c:pt idx="875">
                  <c:v>3372</c:v>
                </c:pt>
                <c:pt idx="876">
                  <c:v>3372</c:v>
                </c:pt>
                <c:pt idx="877">
                  <c:v>3371</c:v>
                </c:pt>
                <c:pt idx="878">
                  <c:v>3371</c:v>
                </c:pt>
                <c:pt idx="879">
                  <c:v>3371</c:v>
                </c:pt>
                <c:pt idx="880">
                  <c:v>3371</c:v>
                </c:pt>
                <c:pt idx="881">
                  <c:v>3371</c:v>
                </c:pt>
                <c:pt idx="882">
                  <c:v>3371</c:v>
                </c:pt>
                <c:pt idx="883">
                  <c:v>3371</c:v>
                </c:pt>
                <c:pt idx="884">
                  <c:v>3371</c:v>
                </c:pt>
                <c:pt idx="885">
                  <c:v>3371</c:v>
                </c:pt>
                <c:pt idx="886">
                  <c:v>3371</c:v>
                </c:pt>
                <c:pt idx="887">
                  <c:v>3371</c:v>
                </c:pt>
                <c:pt idx="888">
                  <c:v>3371</c:v>
                </c:pt>
                <c:pt idx="889">
                  <c:v>3371</c:v>
                </c:pt>
                <c:pt idx="890">
                  <c:v>3371</c:v>
                </c:pt>
                <c:pt idx="891">
                  <c:v>3371</c:v>
                </c:pt>
                <c:pt idx="892">
                  <c:v>3371</c:v>
                </c:pt>
                <c:pt idx="893">
                  <c:v>3371</c:v>
                </c:pt>
                <c:pt idx="894">
                  <c:v>3371</c:v>
                </c:pt>
                <c:pt idx="895">
                  <c:v>3371</c:v>
                </c:pt>
                <c:pt idx="896">
                  <c:v>3371</c:v>
                </c:pt>
                <c:pt idx="897">
                  <c:v>3371</c:v>
                </c:pt>
                <c:pt idx="898">
                  <c:v>3371</c:v>
                </c:pt>
                <c:pt idx="899">
                  <c:v>3371</c:v>
                </c:pt>
                <c:pt idx="900">
                  <c:v>3371</c:v>
                </c:pt>
                <c:pt idx="901">
                  <c:v>3371</c:v>
                </c:pt>
                <c:pt idx="902">
                  <c:v>3371</c:v>
                </c:pt>
                <c:pt idx="903">
                  <c:v>3371</c:v>
                </c:pt>
                <c:pt idx="904">
                  <c:v>3371</c:v>
                </c:pt>
                <c:pt idx="905">
                  <c:v>3371</c:v>
                </c:pt>
                <c:pt idx="906">
                  <c:v>3371</c:v>
                </c:pt>
                <c:pt idx="907">
                  <c:v>3371</c:v>
                </c:pt>
                <c:pt idx="908">
                  <c:v>3371</c:v>
                </c:pt>
                <c:pt idx="909">
                  <c:v>3371</c:v>
                </c:pt>
                <c:pt idx="910">
                  <c:v>3371</c:v>
                </c:pt>
                <c:pt idx="911">
                  <c:v>3371</c:v>
                </c:pt>
                <c:pt idx="912">
                  <c:v>3371</c:v>
                </c:pt>
                <c:pt idx="913">
                  <c:v>3371</c:v>
                </c:pt>
                <c:pt idx="914">
                  <c:v>3371</c:v>
                </c:pt>
                <c:pt idx="915">
                  <c:v>3371</c:v>
                </c:pt>
                <c:pt idx="916">
                  <c:v>3371</c:v>
                </c:pt>
                <c:pt idx="917">
                  <c:v>3371</c:v>
                </c:pt>
                <c:pt idx="918">
                  <c:v>3371</c:v>
                </c:pt>
                <c:pt idx="919">
                  <c:v>3371</c:v>
                </c:pt>
                <c:pt idx="920">
                  <c:v>3371</c:v>
                </c:pt>
                <c:pt idx="921">
                  <c:v>3371</c:v>
                </c:pt>
                <c:pt idx="922">
                  <c:v>3371</c:v>
                </c:pt>
                <c:pt idx="923">
                  <c:v>3371</c:v>
                </c:pt>
                <c:pt idx="924">
                  <c:v>3371</c:v>
                </c:pt>
                <c:pt idx="925">
                  <c:v>3371</c:v>
                </c:pt>
                <c:pt idx="926">
                  <c:v>3371</c:v>
                </c:pt>
                <c:pt idx="927">
                  <c:v>3371</c:v>
                </c:pt>
                <c:pt idx="928">
                  <c:v>3371</c:v>
                </c:pt>
                <c:pt idx="929">
                  <c:v>3371</c:v>
                </c:pt>
                <c:pt idx="930">
                  <c:v>3371</c:v>
                </c:pt>
                <c:pt idx="931">
                  <c:v>3371</c:v>
                </c:pt>
                <c:pt idx="932">
                  <c:v>3371</c:v>
                </c:pt>
                <c:pt idx="933">
                  <c:v>3371</c:v>
                </c:pt>
                <c:pt idx="934">
                  <c:v>3371</c:v>
                </c:pt>
                <c:pt idx="935">
                  <c:v>3371</c:v>
                </c:pt>
                <c:pt idx="936">
                  <c:v>3371</c:v>
                </c:pt>
                <c:pt idx="937">
                  <c:v>3371</c:v>
                </c:pt>
                <c:pt idx="938">
                  <c:v>3371</c:v>
                </c:pt>
                <c:pt idx="939">
                  <c:v>3371</c:v>
                </c:pt>
                <c:pt idx="940">
                  <c:v>3371</c:v>
                </c:pt>
                <c:pt idx="941">
                  <c:v>3371</c:v>
                </c:pt>
                <c:pt idx="942">
                  <c:v>3371</c:v>
                </c:pt>
                <c:pt idx="943">
                  <c:v>3371</c:v>
                </c:pt>
                <c:pt idx="944">
                  <c:v>3371</c:v>
                </c:pt>
                <c:pt idx="945">
                  <c:v>3371</c:v>
                </c:pt>
                <c:pt idx="946">
                  <c:v>3372</c:v>
                </c:pt>
                <c:pt idx="947">
                  <c:v>3372</c:v>
                </c:pt>
                <c:pt idx="948">
                  <c:v>3372</c:v>
                </c:pt>
                <c:pt idx="949">
                  <c:v>3372</c:v>
                </c:pt>
                <c:pt idx="950">
                  <c:v>3372</c:v>
                </c:pt>
                <c:pt idx="951">
                  <c:v>3372</c:v>
                </c:pt>
                <c:pt idx="952">
                  <c:v>3372</c:v>
                </c:pt>
                <c:pt idx="953">
                  <c:v>3372</c:v>
                </c:pt>
                <c:pt idx="954">
                  <c:v>3372</c:v>
                </c:pt>
                <c:pt idx="955">
                  <c:v>3372</c:v>
                </c:pt>
                <c:pt idx="956">
                  <c:v>3372</c:v>
                </c:pt>
                <c:pt idx="957">
                  <c:v>3372</c:v>
                </c:pt>
                <c:pt idx="958">
                  <c:v>3372</c:v>
                </c:pt>
                <c:pt idx="959">
                  <c:v>3372</c:v>
                </c:pt>
                <c:pt idx="960">
                  <c:v>3372</c:v>
                </c:pt>
                <c:pt idx="961">
                  <c:v>3372</c:v>
                </c:pt>
                <c:pt idx="962">
                  <c:v>3372</c:v>
                </c:pt>
                <c:pt idx="963">
                  <c:v>3372</c:v>
                </c:pt>
                <c:pt idx="964">
                  <c:v>3372</c:v>
                </c:pt>
                <c:pt idx="965">
                  <c:v>3372</c:v>
                </c:pt>
                <c:pt idx="966">
                  <c:v>3372</c:v>
                </c:pt>
                <c:pt idx="967">
                  <c:v>3372</c:v>
                </c:pt>
                <c:pt idx="968">
                  <c:v>3372</c:v>
                </c:pt>
                <c:pt idx="969">
                  <c:v>3372</c:v>
                </c:pt>
                <c:pt idx="970">
                  <c:v>3372</c:v>
                </c:pt>
                <c:pt idx="971">
                  <c:v>3372</c:v>
                </c:pt>
                <c:pt idx="972">
                  <c:v>3372</c:v>
                </c:pt>
                <c:pt idx="973">
                  <c:v>3372</c:v>
                </c:pt>
                <c:pt idx="974">
                  <c:v>3372</c:v>
                </c:pt>
                <c:pt idx="975">
                  <c:v>3372</c:v>
                </c:pt>
                <c:pt idx="976">
                  <c:v>3372</c:v>
                </c:pt>
                <c:pt idx="977">
                  <c:v>3372</c:v>
                </c:pt>
                <c:pt idx="978">
                  <c:v>3372</c:v>
                </c:pt>
                <c:pt idx="979">
                  <c:v>3372</c:v>
                </c:pt>
                <c:pt idx="980">
                  <c:v>3372</c:v>
                </c:pt>
                <c:pt idx="981">
                  <c:v>3372</c:v>
                </c:pt>
                <c:pt idx="982">
                  <c:v>3372</c:v>
                </c:pt>
                <c:pt idx="983">
                  <c:v>3372</c:v>
                </c:pt>
                <c:pt idx="984">
                  <c:v>3372</c:v>
                </c:pt>
                <c:pt idx="985">
                  <c:v>3372</c:v>
                </c:pt>
                <c:pt idx="986">
                  <c:v>3372</c:v>
                </c:pt>
                <c:pt idx="987">
                  <c:v>3372</c:v>
                </c:pt>
                <c:pt idx="988">
                  <c:v>3372</c:v>
                </c:pt>
                <c:pt idx="989">
                  <c:v>3372</c:v>
                </c:pt>
                <c:pt idx="990">
                  <c:v>3372</c:v>
                </c:pt>
                <c:pt idx="991">
                  <c:v>3372</c:v>
                </c:pt>
                <c:pt idx="992">
                  <c:v>3372</c:v>
                </c:pt>
                <c:pt idx="993">
                  <c:v>3372</c:v>
                </c:pt>
                <c:pt idx="994">
                  <c:v>3372</c:v>
                </c:pt>
                <c:pt idx="995">
                  <c:v>3372</c:v>
                </c:pt>
                <c:pt idx="996">
                  <c:v>3372</c:v>
                </c:pt>
                <c:pt idx="997">
                  <c:v>3372</c:v>
                </c:pt>
                <c:pt idx="998">
                  <c:v>3372</c:v>
                </c:pt>
                <c:pt idx="999">
                  <c:v>3372</c:v>
                </c:pt>
                <c:pt idx="1000">
                  <c:v>3372</c:v>
                </c:pt>
                <c:pt idx="1001">
                  <c:v>3372</c:v>
                </c:pt>
                <c:pt idx="1002">
                  <c:v>3372</c:v>
                </c:pt>
                <c:pt idx="1003">
                  <c:v>3372</c:v>
                </c:pt>
                <c:pt idx="1004">
                  <c:v>3372</c:v>
                </c:pt>
                <c:pt idx="1005">
                  <c:v>3372</c:v>
                </c:pt>
                <c:pt idx="1006">
                  <c:v>3372</c:v>
                </c:pt>
                <c:pt idx="1007">
                  <c:v>3372</c:v>
                </c:pt>
                <c:pt idx="1008">
                  <c:v>3372</c:v>
                </c:pt>
                <c:pt idx="1009">
                  <c:v>3372</c:v>
                </c:pt>
                <c:pt idx="1010">
                  <c:v>3372</c:v>
                </c:pt>
                <c:pt idx="1011">
                  <c:v>3372</c:v>
                </c:pt>
                <c:pt idx="1012">
                  <c:v>3372</c:v>
                </c:pt>
                <c:pt idx="1013">
                  <c:v>3372</c:v>
                </c:pt>
                <c:pt idx="1014">
                  <c:v>3372</c:v>
                </c:pt>
                <c:pt idx="1015">
                  <c:v>3372</c:v>
                </c:pt>
                <c:pt idx="1016">
                  <c:v>3372</c:v>
                </c:pt>
                <c:pt idx="1017">
                  <c:v>3372</c:v>
                </c:pt>
                <c:pt idx="1018">
                  <c:v>3372</c:v>
                </c:pt>
                <c:pt idx="1019">
                  <c:v>3372</c:v>
                </c:pt>
                <c:pt idx="1020">
                  <c:v>3372</c:v>
                </c:pt>
                <c:pt idx="1021">
                  <c:v>3372</c:v>
                </c:pt>
                <c:pt idx="1022">
                  <c:v>3372</c:v>
                </c:pt>
                <c:pt idx="1023">
                  <c:v>3372</c:v>
                </c:pt>
                <c:pt idx="1024">
                  <c:v>3372</c:v>
                </c:pt>
                <c:pt idx="1025">
                  <c:v>3372</c:v>
                </c:pt>
                <c:pt idx="1026">
                  <c:v>3372</c:v>
                </c:pt>
                <c:pt idx="1027">
                  <c:v>3372</c:v>
                </c:pt>
                <c:pt idx="1028">
                  <c:v>3372</c:v>
                </c:pt>
                <c:pt idx="1029">
                  <c:v>3372</c:v>
                </c:pt>
                <c:pt idx="1030">
                  <c:v>3372</c:v>
                </c:pt>
                <c:pt idx="1031">
                  <c:v>3372</c:v>
                </c:pt>
                <c:pt idx="1032">
                  <c:v>3372</c:v>
                </c:pt>
                <c:pt idx="1033">
                  <c:v>3372</c:v>
                </c:pt>
                <c:pt idx="1034">
                  <c:v>3372</c:v>
                </c:pt>
                <c:pt idx="1035">
                  <c:v>3372</c:v>
                </c:pt>
                <c:pt idx="1036">
                  <c:v>3372</c:v>
                </c:pt>
                <c:pt idx="1037">
                  <c:v>3372</c:v>
                </c:pt>
                <c:pt idx="1038">
                  <c:v>3372</c:v>
                </c:pt>
                <c:pt idx="1039">
                  <c:v>3372</c:v>
                </c:pt>
                <c:pt idx="1040">
                  <c:v>3372</c:v>
                </c:pt>
                <c:pt idx="1041">
                  <c:v>3372</c:v>
                </c:pt>
                <c:pt idx="1042">
                  <c:v>3372</c:v>
                </c:pt>
                <c:pt idx="1043">
                  <c:v>3372</c:v>
                </c:pt>
                <c:pt idx="1044">
                  <c:v>3372</c:v>
                </c:pt>
                <c:pt idx="1045">
                  <c:v>3372</c:v>
                </c:pt>
                <c:pt idx="1046">
                  <c:v>3372</c:v>
                </c:pt>
                <c:pt idx="1047">
                  <c:v>3372</c:v>
                </c:pt>
                <c:pt idx="1048">
                  <c:v>3372</c:v>
                </c:pt>
                <c:pt idx="1049">
                  <c:v>3372</c:v>
                </c:pt>
                <c:pt idx="1050">
                  <c:v>3372</c:v>
                </c:pt>
                <c:pt idx="1051">
                  <c:v>3372</c:v>
                </c:pt>
                <c:pt idx="1052">
                  <c:v>3372</c:v>
                </c:pt>
                <c:pt idx="1053">
                  <c:v>3372</c:v>
                </c:pt>
                <c:pt idx="1054">
                  <c:v>3372</c:v>
                </c:pt>
                <c:pt idx="1055">
                  <c:v>3372</c:v>
                </c:pt>
                <c:pt idx="1056">
                  <c:v>3372</c:v>
                </c:pt>
                <c:pt idx="1057">
                  <c:v>3372</c:v>
                </c:pt>
                <c:pt idx="1058">
                  <c:v>3372</c:v>
                </c:pt>
                <c:pt idx="1059">
                  <c:v>3372</c:v>
                </c:pt>
                <c:pt idx="1060">
                  <c:v>3372</c:v>
                </c:pt>
                <c:pt idx="1061">
                  <c:v>3372</c:v>
                </c:pt>
                <c:pt idx="1062">
                  <c:v>3372</c:v>
                </c:pt>
                <c:pt idx="1063">
                  <c:v>3372</c:v>
                </c:pt>
                <c:pt idx="1064">
                  <c:v>3372</c:v>
                </c:pt>
                <c:pt idx="1065">
                  <c:v>3372</c:v>
                </c:pt>
                <c:pt idx="1066">
                  <c:v>3372</c:v>
                </c:pt>
                <c:pt idx="1067">
                  <c:v>3372</c:v>
                </c:pt>
                <c:pt idx="1068">
                  <c:v>3372</c:v>
                </c:pt>
                <c:pt idx="1069">
                  <c:v>3372</c:v>
                </c:pt>
                <c:pt idx="1070">
                  <c:v>3372</c:v>
                </c:pt>
                <c:pt idx="1071">
                  <c:v>3372</c:v>
                </c:pt>
                <c:pt idx="1072">
                  <c:v>3372</c:v>
                </c:pt>
                <c:pt idx="1073">
                  <c:v>3372</c:v>
                </c:pt>
                <c:pt idx="1074">
                  <c:v>3372</c:v>
                </c:pt>
                <c:pt idx="1075">
                  <c:v>3372</c:v>
                </c:pt>
                <c:pt idx="1076">
                  <c:v>3372</c:v>
                </c:pt>
                <c:pt idx="1077">
                  <c:v>3372</c:v>
                </c:pt>
                <c:pt idx="1078">
                  <c:v>3372</c:v>
                </c:pt>
                <c:pt idx="1079">
                  <c:v>3372</c:v>
                </c:pt>
                <c:pt idx="1080">
                  <c:v>3372</c:v>
                </c:pt>
                <c:pt idx="1081">
                  <c:v>3372</c:v>
                </c:pt>
                <c:pt idx="1082">
                  <c:v>3372</c:v>
                </c:pt>
                <c:pt idx="1083">
                  <c:v>3372</c:v>
                </c:pt>
                <c:pt idx="1084">
                  <c:v>3372</c:v>
                </c:pt>
                <c:pt idx="1085">
                  <c:v>3372</c:v>
                </c:pt>
                <c:pt idx="1086">
                  <c:v>3372</c:v>
                </c:pt>
                <c:pt idx="1087">
                  <c:v>3372</c:v>
                </c:pt>
                <c:pt idx="1088">
                  <c:v>3372</c:v>
                </c:pt>
                <c:pt idx="1089">
                  <c:v>3372</c:v>
                </c:pt>
                <c:pt idx="1090">
                  <c:v>3372</c:v>
                </c:pt>
                <c:pt idx="1091">
                  <c:v>3372</c:v>
                </c:pt>
                <c:pt idx="1092">
                  <c:v>3372</c:v>
                </c:pt>
                <c:pt idx="1093">
                  <c:v>3372</c:v>
                </c:pt>
                <c:pt idx="1094">
                  <c:v>3372</c:v>
                </c:pt>
                <c:pt idx="1095">
                  <c:v>3372</c:v>
                </c:pt>
                <c:pt idx="1096">
                  <c:v>3372</c:v>
                </c:pt>
                <c:pt idx="1097">
                  <c:v>3372</c:v>
                </c:pt>
                <c:pt idx="1098">
                  <c:v>3372</c:v>
                </c:pt>
                <c:pt idx="1099">
                  <c:v>3372</c:v>
                </c:pt>
                <c:pt idx="1100">
                  <c:v>3372</c:v>
                </c:pt>
                <c:pt idx="1101">
                  <c:v>3372</c:v>
                </c:pt>
                <c:pt idx="1102">
                  <c:v>3372</c:v>
                </c:pt>
                <c:pt idx="1103">
                  <c:v>3372</c:v>
                </c:pt>
                <c:pt idx="1104">
                  <c:v>3372</c:v>
                </c:pt>
                <c:pt idx="1105">
                  <c:v>3372</c:v>
                </c:pt>
                <c:pt idx="1106">
                  <c:v>3372</c:v>
                </c:pt>
                <c:pt idx="1107">
                  <c:v>3372</c:v>
                </c:pt>
                <c:pt idx="1108">
                  <c:v>3372</c:v>
                </c:pt>
                <c:pt idx="1109">
                  <c:v>3372</c:v>
                </c:pt>
                <c:pt idx="1110">
                  <c:v>3372</c:v>
                </c:pt>
                <c:pt idx="1111">
                  <c:v>3372</c:v>
                </c:pt>
                <c:pt idx="1112">
                  <c:v>3372</c:v>
                </c:pt>
                <c:pt idx="1113">
                  <c:v>3372</c:v>
                </c:pt>
                <c:pt idx="1114">
                  <c:v>3372</c:v>
                </c:pt>
                <c:pt idx="1115">
                  <c:v>3372</c:v>
                </c:pt>
                <c:pt idx="1116">
                  <c:v>3372</c:v>
                </c:pt>
                <c:pt idx="1117">
                  <c:v>3372</c:v>
                </c:pt>
                <c:pt idx="1118">
                  <c:v>3372</c:v>
                </c:pt>
                <c:pt idx="1119">
                  <c:v>3372</c:v>
                </c:pt>
                <c:pt idx="1120">
                  <c:v>3372</c:v>
                </c:pt>
                <c:pt idx="1121">
                  <c:v>3372</c:v>
                </c:pt>
                <c:pt idx="1122">
                  <c:v>3372</c:v>
                </c:pt>
                <c:pt idx="1123">
                  <c:v>3372</c:v>
                </c:pt>
                <c:pt idx="1124">
                  <c:v>3372</c:v>
                </c:pt>
                <c:pt idx="1125">
                  <c:v>3372</c:v>
                </c:pt>
                <c:pt idx="1126">
                  <c:v>3372</c:v>
                </c:pt>
                <c:pt idx="1127">
                  <c:v>3372</c:v>
                </c:pt>
                <c:pt idx="1128">
                  <c:v>3372</c:v>
                </c:pt>
                <c:pt idx="1129">
                  <c:v>3372</c:v>
                </c:pt>
                <c:pt idx="1130">
                  <c:v>3372</c:v>
                </c:pt>
                <c:pt idx="1131">
                  <c:v>3372</c:v>
                </c:pt>
                <c:pt idx="1132">
                  <c:v>3372</c:v>
                </c:pt>
                <c:pt idx="1133">
                  <c:v>3372</c:v>
                </c:pt>
                <c:pt idx="1134">
                  <c:v>3372</c:v>
                </c:pt>
                <c:pt idx="1135">
                  <c:v>3372</c:v>
                </c:pt>
                <c:pt idx="1136">
                  <c:v>3372</c:v>
                </c:pt>
                <c:pt idx="1137">
                  <c:v>3372</c:v>
                </c:pt>
                <c:pt idx="1138">
                  <c:v>3372</c:v>
                </c:pt>
                <c:pt idx="1139">
                  <c:v>3372</c:v>
                </c:pt>
                <c:pt idx="1140">
                  <c:v>3372</c:v>
                </c:pt>
                <c:pt idx="1141">
                  <c:v>3372</c:v>
                </c:pt>
                <c:pt idx="1142">
                  <c:v>3372</c:v>
                </c:pt>
                <c:pt idx="1143">
                  <c:v>3372</c:v>
                </c:pt>
                <c:pt idx="1144">
                  <c:v>3372</c:v>
                </c:pt>
                <c:pt idx="1145">
                  <c:v>3372</c:v>
                </c:pt>
                <c:pt idx="1146">
                  <c:v>3372</c:v>
                </c:pt>
                <c:pt idx="1147">
                  <c:v>3372</c:v>
                </c:pt>
                <c:pt idx="1148">
                  <c:v>3372</c:v>
                </c:pt>
                <c:pt idx="1149">
                  <c:v>3372</c:v>
                </c:pt>
                <c:pt idx="1150">
                  <c:v>3372</c:v>
                </c:pt>
                <c:pt idx="1151">
                  <c:v>3372</c:v>
                </c:pt>
                <c:pt idx="1152">
                  <c:v>3372</c:v>
                </c:pt>
                <c:pt idx="1153">
                  <c:v>3372</c:v>
                </c:pt>
                <c:pt idx="1154">
                  <c:v>3372</c:v>
                </c:pt>
                <c:pt idx="1155">
                  <c:v>3372</c:v>
                </c:pt>
                <c:pt idx="1156">
                  <c:v>3372</c:v>
                </c:pt>
                <c:pt idx="1157">
                  <c:v>3372</c:v>
                </c:pt>
                <c:pt idx="1158">
                  <c:v>3372</c:v>
                </c:pt>
                <c:pt idx="1159">
                  <c:v>3372</c:v>
                </c:pt>
                <c:pt idx="1160">
                  <c:v>3372</c:v>
                </c:pt>
                <c:pt idx="1161">
                  <c:v>3372</c:v>
                </c:pt>
                <c:pt idx="1162">
                  <c:v>3372</c:v>
                </c:pt>
                <c:pt idx="1163">
                  <c:v>3372</c:v>
                </c:pt>
                <c:pt idx="1164">
                  <c:v>3372</c:v>
                </c:pt>
                <c:pt idx="1165">
                  <c:v>3372</c:v>
                </c:pt>
                <c:pt idx="1166">
                  <c:v>3372</c:v>
                </c:pt>
                <c:pt idx="1167">
                  <c:v>3372</c:v>
                </c:pt>
                <c:pt idx="1168">
                  <c:v>3372</c:v>
                </c:pt>
                <c:pt idx="1169">
                  <c:v>3372</c:v>
                </c:pt>
                <c:pt idx="1170">
                  <c:v>3372</c:v>
                </c:pt>
                <c:pt idx="1171">
                  <c:v>3372</c:v>
                </c:pt>
                <c:pt idx="1172">
                  <c:v>3372</c:v>
                </c:pt>
                <c:pt idx="1173">
                  <c:v>3372</c:v>
                </c:pt>
                <c:pt idx="1174">
                  <c:v>3372</c:v>
                </c:pt>
                <c:pt idx="1175">
                  <c:v>3372</c:v>
                </c:pt>
                <c:pt idx="1176">
                  <c:v>3372</c:v>
                </c:pt>
                <c:pt idx="1177">
                  <c:v>3372</c:v>
                </c:pt>
                <c:pt idx="1178">
                  <c:v>3372</c:v>
                </c:pt>
                <c:pt idx="1179">
                  <c:v>3372</c:v>
                </c:pt>
                <c:pt idx="1180">
                  <c:v>3372</c:v>
                </c:pt>
                <c:pt idx="1181">
                  <c:v>3372</c:v>
                </c:pt>
                <c:pt idx="1182">
                  <c:v>3372</c:v>
                </c:pt>
                <c:pt idx="1183">
                  <c:v>3372</c:v>
                </c:pt>
                <c:pt idx="1184">
                  <c:v>3372</c:v>
                </c:pt>
                <c:pt idx="1185">
                  <c:v>3372</c:v>
                </c:pt>
                <c:pt idx="1186">
                  <c:v>3372</c:v>
                </c:pt>
                <c:pt idx="1187">
                  <c:v>3372</c:v>
                </c:pt>
                <c:pt idx="1188">
                  <c:v>3372</c:v>
                </c:pt>
                <c:pt idx="1189">
                  <c:v>3372</c:v>
                </c:pt>
                <c:pt idx="1190">
                  <c:v>3372</c:v>
                </c:pt>
                <c:pt idx="1191">
                  <c:v>3372</c:v>
                </c:pt>
                <c:pt idx="1192">
                  <c:v>3372</c:v>
                </c:pt>
                <c:pt idx="1193">
                  <c:v>3372</c:v>
                </c:pt>
                <c:pt idx="1194">
                  <c:v>3372</c:v>
                </c:pt>
                <c:pt idx="1195">
                  <c:v>3372</c:v>
                </c:pt>
                <c:pt idx="1196">
                  <c:v>3372</c:v>
                </c:pt>
                <c:pt idx="1197">
                  <c:v>3372</c:v>
                </c:pt>
                <c:pt idx="1198">
                  <c:v>3372</c:v>
                </c:pt>
                <c:pt idx="1199">
                  <c:v>3372</c:v>
                </c:pt>
                <c:pt idx="1200">
                  <c:v>3372</c:v>
                </c:pt>
                <c:pt idx="1201">
                  <c:v>3372</c:v>
                </c:pt>
                <c:pt idx="1202">
                  <c:v>3372</c:v>
                </c:pt>
                <c:pt idx="1203">
                  <c:v>3372</c:v>
                </c:pt>
                <c:pt idx="1204">
                  <c:v>3372</c:v>
                </c:pt>
                <c:pt idx="1205">
                  <c:v>3372</c:v>
                </c:pt>
                <c:pt idx="1206">
                  <c:v>3372</c:v>
                </c:pt>
                <c:pt idx="1207">
                  <c:v>3372</c:v>
                </c:pt>
                <c:pt idx="1208">
                  <c:v>3372</c:v>
                </c:pt>
                <c:pt idx="1209">
                  <c:v>3372</c:v>
                </c:pt>
                <c:pt idx="1210">
                  <c:v>3372</c:v>
                </c:pt>
                <c:pt idx="1211">
                  <c:v>3372</c:v>
                </c:pt>
                <c:pt idx="1212">
                  <c:v>3372</c:v>
                </c:pt>
                <c:pt idx="1213">
                  <c:v>3372</c:v>
                </c:pt>
                <c:pt idx="1214">
                  <c:v>3372</c:v>
                </c:pt>
                <c:pt idx="1215">
                  <c:v>3372</c:v>
                </c:pt>
                <c:pt idx="1216">
                  <c:v>3372</c:v>
                </c:pt>
                <c:pt idx="1217">
                  <c:v>3372</c:v>
                </c:pt>
                <c:pt idx="1218">
                  <c:v>3372</c:v>
                </c:pt>
                <c:pt idx="1219">
                  <c:v>3372</c:v>
                </c:pt>
                <c:pt idx="1220">
                  <c:v>3372</c:v>
                </c:pt>
                <c:pt idx="1221">
                  <c:v>3372</c:v>
                </c:pt>
                <c:pt idx="1222">
                  <c:v>3372</c:v>
                </c:pt>
                <c:pt idx="1223">
                  <c:v>3372</c:v>
                </c:pt>
                <c:pt idx="1224">
                  <c:v>3372</c:v>
                </c:pt>
                <c:pt idx="1225">
                  <c:v>3372</c:v>
                </c:pt>
                <c:pt idx="1226">
                  <c:v>3372</c:v>
                </c:pt>
                <c:pt idx="1227">
                  <c:v>3372</c:v>
                </c:pt>
                <c:pt idx="1228">
                  <c:v>3372</c:v>
                </c:pt>
                <c:pt idx="1229">
                  <c:v>3372</c:v>
                </c:pt>
                <c:pt idx="1230">
                  <c:v>3372</c:v>
                </c:pt>
                <c:pt idx="1231">
                  <c:v>3372</c:v>
                </c:pt>
                <c:pt idx="1232">
                  <c:v>3372</c:v>
                </c:pt>
                <c:pt idx="1233">
                  <c:v>3372</c:v>
                </c:pt>
                <c:pt idx="1234">
                  <c:v>3372</c:v>
                </c:pt>
                <c:pt idx="1235">
                  <c:v>3372</c:v>
                </c:pt>
                <c:pt idx="1236">
                  <c:v>3372</c:v>
                </c:pt>
                <c:pt idx="1237">
                  <c:v>3372</c:v>
                </c:pt>
                <c:pt idx="1238">
                  <c:v>3372</c:v>
                </c:pt>
                <c:pt idx="1239">
                  <c:v>3372</c:v>
                </c:pt>
                <c:pt idx="1240">
                  <c:v>3372</c:v>
                </c:pt>
                <c:pt idx="1241">
                  <c:v>3372</c:v>
                </c:pt>
                <c:pt idx="1242">
                  <c:v>3372</c:v>
                </c:pt>
                <c:pt idx="1243">
                  <c:v>3372</c:v>
                </c:pt>
                <c:pt idx="1244">
                  <c:v>3372</c:v>
                </c:pt>
                <c:pt idx="1245">
                  <c:v>3372</c:v>
                </c:pt>
                <c:pt idx="1246">
                  <c:v>3372</c:v>
                </c:pt>
                <c:pt idx="1247">
                  <c:v>3372</c:v>
                </c:pt>
                <c:pt idx="1248">
                  <c:v>3372</c:v>
                </c:pt>
                <c:pt idx="1249">
                  <c:v>3372</c:v>
                </c:pt>
                <c:pt idx="1250">
                  <c:v>3372</c:v>
                </c:pt>
                <c:pt idx="1251">
                  <c:v>3372</c:v>
                </c:pt>
                <c:pt idx="1252">
                  <c:v>3372</c:v>
                </c:pt>
                <c:pt idx="1253">
                  <c:v>3372</c:v>
                </c:pt>
                <c:pt idx="1254">
                  <c:v>3372</c:v>
                </c:pt>
                <c:pt idx="1255">
                  <c:v>3372</c:v>
                </c:pt>
                <c:pt idx="1256">
                  <c:v>3372</c:v>
                </c:pt>
                <c:pt idx="1257">
                  <c:v>3372</c:v>
                </c:pt>
                <c:pt idx="1258">
                  <c:v>3372</c:v>
                </c:pt>
                <c:pt idx="1259">
                  <c:v>3372</c:v>
                </c:pt>
                <c:pt idx="1260">
                  <c:v>3372</c:v>
                </c:pt>
                <c:pt idx="1261">
                  <c:v>3372</c:v>
                </c:pt>
                <c:pt idx="1262">
                  <c:v>3372</c:v>
                </c:pt>
                <c:pt idx="1263">
                  <c:v>3372</c:v>
                </c:pt>
                <c:pt idx="1264">
                  <c:v>3372</c:v>
                </c:pt>
                <c:pt idx="1265">
                  <c:v>3372</c:v>
                </c:pt>
                <c:pt idx="1266">
                  <c:v>3372</c:v>
                </c:pt>
                <c:pt idx="1267">
                  <c:v>3372</c:v>
                </c:pt>
                <c:pt idx="1268">
                  <c:v>3372</c:v>
                </c:pt>
                <c:pt idx="1269">
                  <c:v>3372</c:v>
                </c:pt>
                <c:pt idx="1270">
                  <c:v>3372</c:v>
                </c:pt>
                <c:pt idx="1271">
                  <c:v>3372</c:v>
                </c:pt>
                <c:pt idx="1272">
                  <c:v>3372</c:v>
                </c:pt>
                <c:pt idx="1273">
                  <c:v>3372</c:v>
                </c:pt>
                <c:pt idx="1274">
                  <c:v>3372</c:v>
                </c:pt>
                <c:pt idx="1275">
                  <c:v>3372</c:v>
                </c:pt>
                <c:pt idx="1276">
                  <c:v>3372</c:v>
                </c:pt>
                <c:pt idx="1277">
                  <c:v>3372</c:v>
                </c:pt>
                <c:pt idx="1278">
                  <c:v>3372</c:v>
                </c:pt>
                <c:pt idx="1279">
                  <c:v>3372</c:v>
                </c:pt>
                <c:pt idx="1280">
                  <c:v>3372</c:v>
                </c:pt>
                <c:pt idx="1281">
                  <c:v>3372</c:v>
                </c:pt>
                <c:pt idx="1282">
                  <c:v>3372</c:v>
                </c:pt>
                <c:pt idx="1283">
                  <c:v>3372</c:v>
                </c:pt>
                <c:pt idx="1284">
                  <c:v>3372</c:v>
                </c:pt>
                <c:pt idx="1285">
                  <c:v>3372</c:v>
                </c:pt>
                <c:pt idx="1286">
                  <c:v>3372</c:v>
                </c:pt>
                <c:pt idx="1287">
                  <c:v>3372</c:v>
                </c:pt>
                <c:pt idx="1288">
                  <c:v>3372</c:v>
                </c:pt>
                <c:pt idx="1289">
                  <c:v>3372</c:v>
                </c:pt>
                <c:pt idx="1290">
                  <c:v>3372</c:v>
                </c:pt>
                <c:pt idx="1291">
                  <c:v>3372</c:v>
                </c:pt>
                <c:pt idx="1292">
                  <c:v>3372</c:v>
                </c:pt>
                <c:pt idx="1293">
                  <c:v>3372</c:v>
                </c:pt>
                <c:pt idx="1294">
                  <c:v>3372</c:v>
                </c:pt>
                <c:pt idx="1295">
                  <c:v>3372</c:v>
                </c:pt>
                <c:pt idx="1296">
                  <c:v>3372</c:v>
                </c:pt>
                <c:pt idx="1297">
                  <c:v>3372</c:v>
                </c:pt>
                <c:pt idx="1298">
                  <c:v>3372</c:v>
                </c:pt>
                <c:pt idx="1299">
                  <c:v>3372</c:v>
                </c:pt>
                <c:pt idx="1300">
                  <c:v>3372</c:v>
                </c:pt>
                <c:pt idx="1301">
                  <c:v>3372</c:v>
                </c:pt>
                <c:pt idx="1302">
                  <c:v>3372</c:v>
                </c:pt>
                <c:pt idx="1303">
                  <c:v>3372</c:v>
                </c:pt>
                <c:pt idx="1304">
                  <c:v>3372</c:v>
                </c:pt>
                <c:pt idx="1305">
                  <c:v>3372</c:v>
                </c:pt>
                <c:pt idx="1306">
                  <c:v>3372</c:v>
                </c:pt>
                <c:pt idx="1307">
                  <c:v>3372</c:v>
                </c:pt>
                <c:pt idx="1308">
                  <c:v>3372</c:v>
                </c:pt>
                <c:pt idx="1309">
                  <c:v>3372</c:v>
                </c:pt>
                <c:pt idx="1310">
                  <c:v>3372</c:v>
                </c:pt>
                <c:pt idx="1311">
                  <c:v>3372</c:v>
                </c:pt>
                <c:pt idx="1312">
                  <c:v>3372</c:v>
                </c:pt>
                <c:pt idx="1313">
                  <c:v>3372</c:v>
                </c:pt>
                <c:pt idx="1314">
                  <c:v>3372</c:v>
                </c:pt>
                <c:pt idx="1315">
                  <c:v>3372</c:v>
                </c:pt>
                <c:pt idx="1316">
                  <c:v>3372</c:v>
                </c:pt>
                <c:pt idx="1317">
                  <c:v>3372</c:v>
                </c:pt>
                <c:pt idx="1318">
                  <c:v>3372</c:v>
                </c:pt>
                <c:pt idx="1319">
                  <c:v>3372</c:v>
                </c:pt>
                <c:pt idx="1320">
                  <c:v>3372</c:v>
                </c:pt>
                <c:pt idx="1321">
                  <c:v>3372</c:v>
                </c:pt>
                <c:pt idx="1322">
                  <c:v>3372</c:v>
                </c:pt>
                <c:pt idx="1323">
                  <c:v>3372</c:v>
                </c:pt>
                <c:pt idx="1324">
                  <c:v>3372</c:v>
                </c:pt>
                <c:pt idx="1325">
                  <c:v>3372</c:v>
                </c:pt>
                <c:pt idx="1326">
                  <c:v>3372</c:v>
                </c:pt>
                <c:pt idx="1327">
                  <c:v>3372</c:v>
                </c:pt>
                <c:pt idx="1328">
                  <c:v>3372</c:v>
                </c:pt>
                <c:pt idx="1329">
                  <c:v>3372</c:v>
                </c:pt>
                <c:pt idx="1330">
                  <c:v>3372</c:v>
                </c:pt>
                <c:pt idx="1331">
                  <c:v>3372</c:v>
                </c:pt>
                <c:pt idx="1332">
                  <c:v>3372</c:v>
                </c:pt>
                <c:pt idx="1333">
                  <c:v>3372</c:v>
                </c:pt>
                <c:pt idx="1334">
                  <c:v>3372</c:v>
                </c:pt>
                <c:pt idx="1335">
                  <c:v>3372</c:v>
                </c:pt>
                <c:pt idx="1336">
                  <c:v>3372</c:v>
                </c:pt>
                <c:pt idx="1337">
                  <c:v>3372</c:v>
                </c:pt>
                <c:pt idx="1338">
                  <c:v>3372</c:v>
                </c:pt>
                <c:pt idx="1339">
                  <c:v>3372</c:v>
                </c:pt>
                <c:pt idx="1340">
                  <c:v>3372</c:v>
                </c:pt>
                <c:pt idx="1341">
                  <c:v>3372</c:v>
                </c:pt>
                <c:pt idx="1342">
                  <c:v>3372</c:v>
                </c:pt>
                <c:pt idx="1343">
                  <c:v>3372</c:v>
                </c:pt>
                <c:pt idx="1344">
                  <c:v>3372</c:v>
                </c:pt>
                <c:pt idx="1345">
                  <c:v>3372</c:v>
                </c:pt>
                <c:pt idx="1346">
                  <c:v>3372</c:v>
                </c:pt>
                <c:pt idx="1347">
                  <c:v>3372</c:v>
                </c:pt>
                <c:pt idx="1348">
                  <c:v>3372</c:v>
                </c:pt>
                <c:pt idx="1349">
                  <c:v>3372</c:v>
                </c:pt>
                <c:pt idx="1350">
                  <c:v>3372</c:v>
                </c:pt>
                <c:pt idx="1351">
                  <c:v>3372</c:v>
                </c:pt>
                <c:pt idx="1352">
                  <c:v>3372</c:v>
                </c:pt>
                <c:pt idx="1353">
                  <c:v>3372</c:v>
                </c:pt>
                <c:pt idx="1354">
                  <c:v>3372</c:v>
                </c:pt>
                <c:pt idx="1355">
                  <c:v>3372</c:v>
                </c:pt>
                <c:pt idx="1356">
                  <c:v>3372</c:v>
                </c:pt>
                <c:pt idx="1357">
                  <c:v>3372</c:v>
                </c:pt>
                <c:pt idx="1358">
                  <c:v>3372</c:v>
                </c:pt>
                <c:pt idx="1359">
                  <c:v>3372</c:v>
                </c:pt>
                <c:pt idx="1360">
                  <c:v>3372</c:v>
                </c:pt>
                <c:pt idx="1361">
                  <c:v>3372</c:v>
                </c:pt>
                <c:pt idx="1362">
                  <c:v>3372</c:v>
                </c:pt>
                <c:pt idx="1363">
                  <c:v>3372</c:v>
                </c:pt>
                <c:pt idx="1364">
                  <c:v>3372</c:v>
                </c:pt>
                <c:pt idx="1365">
                  <c:v>3372</c:v>
                </c:pt>
                <c:pt idx="1366">
                  <c:v>3372</c:v>
                </c:pt>
                <c:pt idx="1367">
                  <c:v>3372</c:v>
                </c:pt>
                <c:pt idx="1368">
                  <c:v>3372</c:v>
                </c:pt>
                <c:pt idx="1369">
                  <c:v>3372</c:v>
                </c:pt>
                <c:pt idx="1370">
                  <c:v>3372</c:v>
                </c:pt>
                <c:pt idx="1371">
                  <c:v>3372</c:v>
                </c:pt>
                <c:pt idx="1372">
                  <c:v>3372</c:v>
                </c:pt>
                <c:pt idx="1373">
                  <c:v>3372</c:v>
                </c:pt>
                <c:pt idx="1374">
                  <c:v>3372</c:v>
                </c:pt>
                <c:pt idx="1375">
                  <c:v>3372</c:v>
                </c:pt>
                <c:pt idx="1376">
                  <c:v>3372</c:v>
                </c:pt>
                <c:pt idx="1377">
                  <c:v>3372</c:v>
                </c:pt>
                <c:pt idx="1378">
                  <c:v>3372</c:v>
                </c:pt>
                <c:pt idx="1379">
                  <c:v>3372</c:v>
                </c:pt>
                <c:pt idx="1380">
                  <c:v>3372</c:v>
                </c:pt>
                <c:pt idx="1381">
                  <c:v>3372</c:v>
                </c:pt>
                <c:pt idx="1382">
                  <c:v>3372</c:v>
                </c:pt>
                <c:pt idx="1383">
                  <c:v>3372</c:v>
                </c:pt>
                <c:pt idx="1384">
                  <c:v>3372</c:v>
                </c:pt>
                <c:pt idx="1385">
                  <c:v>3372</c:v>
                </c:pt>
                <c:pt idx="1386">
                  <c:v>3372</c:v>
                </c:pt>
                <c:pt idx="1387">
                  <c:v>3372</c:v>
                </c:pt>
                <c:pt idx="1388">
                  <c:v>3372</c:v>
                </c:pt>
                <c:pt idx="1389">
                  <c:v>3372</c:v>
                </c:pt>
                <c:pt idx="1390">
                  <c:v>3372</c:v>
                </c:pt>
                <c:pt idx="1391">
                  <c:v>3372</c:v>
                </c:pt>
                <c:pt idx="1392">
                  <c:v>3372</c:v>
                </c:pt>
                <c:pt idx="1393">
                  <c:v>3372</c:v>
                </c:pt>
                <c:pt idx="1394">
                  <c:v>3372</c:v>
                </c:pt>
                <c:pt idx="1395">
                  <c:v>3372</c:v>
                </c:pt>
                <c:pt idx="1396">
                  <c:v>3372</c:v>
                </c:pt>
                <c:pt idx="1397">
                  <c:v>3372</c:v>
                </c:pt>
                <c:pt idx="1398">
                  <c:v>3372</c:v>
                </c:pt>
                <c:pt idx="1399">
                  <c:v>3372</c:v>
                </c:pt>
                <c:pt idx="1400">
                  <c:v>3372</c:v>
                </c:pt>
                <c:pt idx="1401">
                  <c:v>3372</c:v>
                </c:pt>
                <c:pt idx="1402">
                  <c:v>3372</c:v>
                </c:pt>
                <c:pt idx="1403">
                  <c:v>3372</c:v>
                </c:pt>
                <c:pt idx="1404">
                  <c:v>3372</c:v>
                </c:pt>
                <c:pt idx="1405">
                  <c:v>3372</c:v>
                </c:pt>
                <c:pt idx="1406">
                  <c:v>3372</c:v>
                </c:pt>
                <c:pt idx="1407">
                  <c:v>3372</c:v>
                </c:pt>
                <c:pt idx="1408">
                  <c:v>3372</c:v>
                </c:pt>
                <c:pt idx="1409">
                  <c:v>3372</c:v>
                </c:pt>
                <c:pt idx="1410">
                  <c:v>3372</c:v>
                </c:pt>
                <c:pt idx="1411">
                  <c:v>3372</c:v>
                </c:pt>
                <c:pt idx="1412">
                  <c:v>3372</c:v>
                </c:pt>
                <c:pt idx="1413">
                  <c:v>3372</c:v>
                </c:pt>
                <c:pt idx="1414">
                  <c:v>3372</c:v>
                </c:pt>
                <c:pt idx="1415">
                  <c:v>3372</c:v>
                </c:pt>
                <c:pt idx="1416">
                  <c:v>3372</c:v>
                </c:pt>
                <c:pt idx="1417">
                  <c:v>3372</c:v>
                </c:pt>
                <c:pt idx="1418">
                  <c:v>3372</c:v>
                </c:pt>
                <c:pt idx="1419">
                  <c:v>3372</c:v>
                </c:pt>
                <c:pt idx="1420">
                  <c:v>3372</c:v>
                </c:pt>
                <c:pt idx="1421">
                  <c:v>3372</c:v>
                </c:pt>
                <c:pt idx="1422">
                  <c:v>3372</c:v>
                </c:pt>
                <c:pt idx="1423">
                  <c:v>3372</c:v>
                </c:pt>
                <c:pt idx="1424">
                  <c:v>3372</c:v>
                </c:pt>
                <c:pt idx="1425">
                  <c:v>3372</c:v>
                </c:pt>
                <c:pt idx="1426">
                  <c:v>3372</c:v>
                </c:pt>
                <c:pt idx="1427">
                  <c:v>3372</c:v>
                </c:pt>
                <c:pt idx="1428">
                  <c:v>3372</c:v>
                </c:pt>
                <c:pt idx="1429">
                  <c:v>3372</c:v>
                </c:pt>
                <c:pt idx="1430">
                  <c:v>3372</c:v>
                </c:pt>
                <c:pt idx="1431">
                  <c:v>3372</c:v>
                </c:pt>
                <c:pt idx="1432">
                  <c:v>3372</c:v>
                </c:pt>
                <c:pt idx="1433">
                  <c:v>3372</c:v>
                </c:pt>
                <c:pt idx="1434">
                  <c:v>3372</c:v>
                </c:pt>
                <c:pt idx="1435">
                  <c:v>3372</c:v>
                </c:pt>
                <c:pt idx="1436">
                  <c:v>3372</c:v>
                </c:pt>
                <c:pt idx="1437">
                  <c:v>3372</c:v>
                </c:pt>
                <c:pt idx="1438">
                  <c:v>3372</c:v>
                </c:pt>
                <c:pt idx="1439">
                  <c:v>3372</c:v>
                </c:pt>
                <c:pt idx="1440">
                  <c:v>3372</c:v>
                </c:pt>
                <c:pt idx="1441">
                  <c:v>3372</c:v>
                </c:pt>
                <c:pt idx="1442">
                  <c:v>3372</c:v>
                </c:pt>
                <c:pt idx="1443">
                  <c:v>3372</c:v>
                </c:pt>
                <c:pt idx="1444">
                  <c:v>3372</c:v>
                </c:pt>
                <c:pt idx="1445">
                  <c:v>3372</c:v>
                </c:pt>
                <c:pt idx="1446">
                  <c:v>3372</c:v>
                </c:pt>
                <c:pt idx="1447">
                  <c:v>3372</c:v>
                </c:pt>
                <c:pt idx="1448">
                  <c:v>3372</c:v>
                </c:pt>
                <c:pt idx="1449">
                  <c:v>3372</c:v>
                </c:pt>
                <c:pt idx="1450">
                  <c:v>3372</c:v>
                </c:pt>
                <c:pt idx="1451">
                  <c:v>3372</c:v>
                </c:pt>
                <c:pt idx="1452">
                  <c:v>3372</c:v>
                </c:pt>
                <c:pt idx="1453">
                  <c:v>3372</c:v>
                </c:pt>
                <c:pt idx="1454">
                  <c:v>3372</c:v>
                </c:pt>
                <c:pt idx="1455">
                  <c:v>3372</c:v>
                </c:pt>
                <c:pt idx="1456">
                  <c:v>3372</c:v>
                </c:pt>
                <c:pt idx="1457">
                  <c:v>3372</c:v>
                </c:pt>
                <c:pt idx="1458">
                  <c:v>3372</c:v>
                </c:pt>
                <c:pt idx="1459">
                  <c:v>3372</c:v>
                </c:pt>
                <c:pt idx="1460">
                  <c:v>3372</c:v>
                </c:pt>
                <c:pt idx="1461">
                  <c:v>3372</c:v>
                </c:pt>
                <c:pt idx="1462">
                  <c:v>3372</c:v>
                </c:pt>
                <c:pt idx="1463">
                  <c:v>3372</c:v>
                </c:pt>
                <c:pt idx="1464">
                  <c:v>3372</c:v>
                </c:pt>
                <c:pt idx="1465">
                  <c:v>3372</c:v>
                </c:pt>
                <c:pt idx="1466">
                  <c:v>3372</c:v>
                </c:pt>
                <c:pt idx="1467">
                  <c:v>3372</c:v>
                </c:pt>
                <c:pt idx="1468">
                  <c:v>3372</c:v>
                </c:pt>
                <c:pt idx="1469">
                  <c:v>3372</c:v>
                </c:pt>
                <c:pt idx="1470">
                  <c:v>3372</c:v>
                </c:pt>
                <c:pt idx="1471">
                  <c:v>3372</c:v>
                </c:pt>
                <c:pt idx="1472">
                  <c:v>3372</c:v>
                </c:pt>
                <c:pt idx="1473">
                  <c:v>3372</c:v>
                </c:pt>
                <c:pt idx="1474">
                  <c:v>3372</c:v>
                </c:pt>
                <c:pt idx="1475">
                  <c:v>3373</c:v>
                </c:pt>
                <c:pt idx="1476">
                  <c:v>3373</c:v>
                </c:pt>
                <c:pt idx="1477">
                  <c:v>3373</c:v>
                </c:pt>
                <c:pt idx="1478">
                  <c:v>3373</c:v>
                </c:pt>
                <c:pt idx="1479">
                  <c:v>3373</c:v>
                </c:pt>
                <c:pt idx="1480">
                  <c:v>3373</c:v>
                </c:pt>
                <c:pt idx="1481">
                  <c:v>3373</c:v>
                </c:pt>
                <c:pt idx="1482">
                  <c:v>3373</c:v>
                </c:pt>
                <c:pt idx="1483">
                  <c:v>3373</c:v>
                </c:pt>
                <c:pt idx="1484">
                  <c:v>3373</c:v>
                </c:pt>
                <c:pt idx="1485">
                  <c:v>3373</c:v>
                </c:pt>
                <c:pt idx="1486">
                  <c:v>3373</c:v>
                </c:pt>
                <c:pt idx="1487">
                  <c:v>3373</c:v>
                </c:pt>
                <c:pt idx="1488">
                  <c:v>3373</c:v>
                </c:pt>
                <c:pt idx="1489">
                  <c:v>3373</c:v>
                </c:pt>
                <c:pt idx="1490">
                  <c:v>3373</c:v>
                </c:pt>
                <c:pt idx="1491">
                  <c:v>3373</c:v>
                </c:pt>
                <c:pt idx="1492">
                  <c:v>3373</c:v>
                </c:pt>
                <c:pt idx="1493">
                  <c:v>3373</c:v>
                </c:pt>
                <c:pt idx="1494">
                  <c:v>3373</c:v>
                </c:pt>
                <c:pt idx="1495">
                  <c:v>3373</c:v>
                </c:pt>
                <c:pt idx="1496">
                  <c:v>3373</c:v>
                </c:pt>
                <c:pt idx="1497">
                  <c:v>3373</c:v>
                </c:pt>
                <c:pt idx="1498">
                  <c:v>3373</c:v>
                </c:pt>
                <c:pt idx="1499">
                  <c:v>3373</c:v>
                </c:pt>
                <c:pt idx="1500">
                  <c:v>3373</c:v>
                </c:pt>
                <c:pt idx="1501">
                  <c:v>3373</c:v>
                </c:pt>
                <c:pt idx="1502">
                  <c:v>3373</c:v>
                </c:pt>
                <c:pt idx="1503">
                  <c:v>3373</c:v>
                </c:pt>
                <c:pt idx="1504">
                  <c:v>3373</c:v>
                </c:pt>
                <c:pt idx="1505">
                  <c:v>3373</c:v>
                </c:pt>
                <c:pt idx="1506">
                  <c:v>3373</c:v>
                </c:pt>
                <c:pt idx="1507">
                  <c:v>3373</c:v>
                </c:pt>
                <c:pt idx="1508">
                  <c:v>3373</c:v>
                </c:pt>
                <c:pt idx="1509">
                  <c:v>3373</c:v>
                </c:pt>
                <c:pt idx="1510">
                  <c:v>3373</c:v>
                </c:pt>
                <c:pt idx="1511">
                  <c:v>3373</c:v>
                </c:pt>
                <c:pt idx="1512">
                  <c:v>3373</c:v>
                </c:pt>
                <c:pt idx="1513">
                  <c:v>3373</c:v>
                </c:pt>
                <c:pt idx="1514">
                  <c:v>3373</c:v>
                </c:pt>
                <c:pt idx="1515">
                  <c:v>3373</c:v>
                </c:pt>
                <c:pt idx="1516">
                  <c:v>3373</c:v>
                </c:pt>
                <c:pt idx="1517">
                  <c:v>3373</c:v>
                </c:pt>
                <c:pt idx="1518">
                  <c:v>3373</c:v>
                </c:pt>
                <c:pt idx="1519">
                  <c:v>3373</c:v>
                </c:pt>
                <c:pt idx="1520">
                  <c:v>3373</c:v>
                </c:pt>
                <c:pt idx="1521">
                  <c:v>3373</c:v>
                </c:pt>
                <c:pt idx="1522">
                  <c:v>3373</c:v>
                </c:pt>
                <c:pt idx="1523">
                  <c:v>3373</c:v>
                </c:pt>
                <c:pt idx="1524">
                  <c:v>3373</c:v>
                </c:pt>
                <c:pt idx="1525">
                  <c:v>3373</c:v>
                </c:pt>
                <c:pt idx="1526">
                  <c:v>3373</c:v>
                </c:pt>
                <c:pt idx="1527">
                  <c:v>3373</c:v>
                </c:pt>
                <c:pt idx="1528">
                  <c:v>3373</c:v>
                </c:pt>
                <c:pt idx="1529">
                  <c:v>3373</c:v>
                </c:pt>
                <c:pt idx="1530">
                  <c:v>3373</c:v>
                </c:pt>
                <c:pt idx="1531">
                  <c:v>3373</c:v>
                </c:pt>
                <c:pt idx="1532">
                  <c:v>3373</c:v>
                </c:pt>
                <c:pt idx="1533">
                  <c:v>3373</c:v>
                </c:pt>
                <c:pt idx="1534">
                  <c:v>3373</c:v>
                </c:pt>
                <c:pt idx="1535">
                  <c:v>3373</c:v>
                </c:pt>
                <c:pt idx="1536">
                  <c:v>3373</c:v>
                </c:pt>
                <c:pt idx="1537">
                  <c:v>3373</c:v>
                </c:pt>
                <c:pt idx="1538">
                  <c:v>3373</c:v>
                </c:pt>
                <c:pt idx="1539">
                  <c:v>3373</c:v>
                </c:pt>
                <c:pt idx="1540">
                  <c:v>3373</c:v>
                </c:pt>
                <c:pt idx="1541">
                  <c:v>3373</c:v>
                </c:pt>
                <c:pt idx="1542">
                  <c:v>3373</c:v>
                </c:pt>
                <c:pt idx="1543">
                  <c:v>3373</c:v>
                </c:pt>
                <c:pt idx="1544">
                  <c:v>3373</c:v>
                </c:pt>
                <c:pt idx="1545">
                  <c:v>3373</c:v>
                </c:pt>
                <c:pt idx="1546">
                  <c:v>3373</c:v>
                </c:pt>
                <c:pt idx="1547">
                  <c:v>3373</c:v>
                </c:pt>
                <c:pt idx="1548">
                  <c:v>3373</c:v>
                </c:pt>
                <c:pt idx="1549">
                  <c:v>3373</c:v>
                </c:pt>
                <c:pt idx="1550">
                  <c:v>3373</c:v>
                </c:pt>
                <c:pt idx="1551">
                  <c:v>3373</c:v>
                </c:pt>
                <c:pt idx="1552">
                  <c:v>3373</c:v>
                </c:pt>
                <c:pt idx="1553">
                  <c:v>3373</c:v>
                </c:pt>
                <c:pt idx="1554">
                  <c:v>3373</c:v>
                </c:pt>
                <c:pt idx="1555">
                  <c:v>3373</c:v>
                </c:pt>
                <c:pt idx="1556">
                  <c:v>3373</c:v>
                </c:pt>
                <c:pt idx="1557">
                  <c:v>3373</c:v>
                </c:pt>
                <c:pt idx="1558">
                  <c:v>3373</c:v>
                </c:pt>
                <c:pt idx="1559">
                  <c:v>3373</c:v>
                </c:pt>
                <c:pt idx="1560">
                  <c:v>3373</c:v>
                </c:pt>
                <c:pt idx="1561">
                  <c:v>3373</c:v>
                </c:pt>
                <c:pt idx="1562">
                  <c:v>3373</c:v>
                </c:pt>
                <c:pt idx="1563">
                  <c:v>3373</c:v>
                </c:pt>
                <c:pt idx="1564">
                  <c:v>3373</c:v>
                </c:pt>
                <c:pt idx="1565">
                  <c:v>3373</c:v>
                </c:pt>
                <c:pt idx="1566">
                  <c:v>3373</c:v>
                </c:pt>
                <c:pt idx="1567">
                  <c:v>3373</c:v>
                </c:pt>
                <c:pt idx="1568">
                  <c:v>3373</c:v>
                </c:pt>
                <c:pt idx="1569">
                  <c:v>3373</c:v>
                </c:pt>
                <c:pt idx="1570">
                  <c:v>3373</c:v>
                </c:pt>
                <c:pt idx="1571">
                  <c:v>3373</c:v>
                </c:pt>
                <c:pt idx="1572">
                  <c:v>3373</c:v>
                </c:pt>
                <c:pt idx="1573">
                  <c:v>3373</c:v>
                </c:pt>
                <c:pt idx="1574">
                  <c:v>3373</c:v>
                </c:pt>
                <c:pt idx="1575">
                  <c:v>3373</c:v>
                </c:pt>
                <c:pt idx="1576">
                  <c:v>3373</c:v>
                </c:pt>
                <c:pt idx="1577">
                  <c:v>3373</c:v>
                </c:pt>
                <c:pt idx="1578">
                  <c:v>3373</c:v>
                </c:pt>
                <c:pt idx="1579">
                  <c:v>3373</c:v>
                </c:pt>
                <c:pt idx="1580">
                  <c:v>3373</c:v>
                </c:pt>
                <c:pt idx="1581">
                  <c:v>3373</c:v>
                </c:pt>
                <c:pt idx="1582">
                  <c:v>3373</c:v>
                </c:pt>
                <c:pt idx="1583">
                  <c:v>3373</c:v>
                </c:pt>
                <c:pt idx="1584">
                  <c:v>3373</c:v>
                </c:pt>
                <c:pt idx="1585">
                  <c:v>3373</c:v>
                </c:pt>
                <c:pt idx="1586">
                  <c:v>3373</c:v>
                </c:pt>
                <c:pt idx="1587">
                  <c:v>3373</c:v>
                </c:pt>
                <c:pt idx="1588">
                  <c:v>3373</c:v>
                </c:pt>
                <c:pt idx="1589">
                  <c:v>3373</c:v>
                </c:pt>
                <c:pt idx="1590">
                  <c:v>3373</c:v>
                </c:pt>
                <c:pt idx="1591">
                  <c:v>3373</c:v>
                </c:pt>
                <c:pt idx="1592">
                  <c:v>3373</c:v>
                </c:pt>
                <c:pt idx="1593">
                  <c:v>3373</c:v>
                </c:pt>
                <c:pt idx="1594">
                  <c:v>3373</c:v>
                </c:pt>
                <c:pt idx="1595">
                  <c:v>3373</c:v>
                </c:pt>
                <c:pt idx="1596">
                  <c:v>3373</c:v>
                </c:pt>
                <c:pt idx="1597">
                  <c:v>3373</c:v>
                </c:pt>
                <c:pt idx="1598">
                  <c:v>3373</c:v>
                </c:pt>
                <c:pt idx="1599">
                  <c:v>3373</c:v>
                </c:pt>
                <c:pt idx="1600">
                  <c:v>3373</c:v>
                </c:pt>
                <c:pt idx="1601">
                  <c:v>3373</c:v>
                </c:pt>
                <c:pt idx="1602">
                  <c:v>3373</c:v>
                </c:pt>
                <c:pt idx="1603">
                  <c:v>3373</c:v>
                </c:pt>
                <c:pt idx="1604">
                  <c:v>3373</c:v>
                </c:pt>
                <c:pt idx="1605">
                  <c:v>3373</c:v>
                </c:pt>
                <c:pt idx="1606">
                  <c:v>3373</c:v>
                </c:pt>
                <c:pt idx="1607">
                  <c:v>3373</c:v>
                </c:pt>
                <c:pt idx="1608">
                  <c:v>3373</c:v>
                </c:pt>
                <c:pt idx="1609">
                  <c:v>3373</c:v>
                </c:pt>
                <c:pt idx="1610">
                  <c:v>3373</c:v>
                </c:pt>
                <c:pt idx="1611">
                  <c:v>3373</c:v>
                </c:pt>
                <c:pt idx="1612">
                  <c:v>3373</c:v>
                </c:pt>
                <c:pt idx="1613">
                  <c:v>3373</c:v>
                </c:pt>
                <c:pt idx="1614">
                  <c:v>3373</c:v>
                </c:pt>
                <c:pt idx="1615">
                  <c:v>3373</c:v>
                </c:pt>
                <c:pt idx="1616">
                  <c:v>3373</c:v>
                </c:pt>
                <c:pt idx="1617">
                  <c:v>3373</c:v>
                </c:pt>
                <c:pt idx="1618">
                  <c:v>3373</c:v>
                </c:pt>
                <c:pt idx="1619">
                  <c:v>3373</c:v>
                </c:pt>
                <c:pt idx="1620">
                  <c:v>3373</c:v>
                </c:pt>
                <c:pt idx="1621">
                  <c:v>3373</c:v>
                </c:pt>
                <c:pt idx="1622">
                  <c:v>3373</c:v>
                </c:pt>
                <c:pt idx="1623">
                  <c:v>3373</c:v>
                </c:pt>
                <c:pt idx="1624">
                  <c:v>3373</c:v>
                </c:pt>
                <c:pt idx="1625">
                  <c:v>3373</c:v>
                </c:pt>
                <c:pt idx="1626">
                  <c:v>3373</c:v>
                </c:pt>
                <c:pt idx="1627">
                  <c:v>3373</c:v>
                </c:pt>
                <c:pt idx="1628">
                  <c:v>3373</c:v>
                </c:pt>
                <c:pt idx="1629">
                  <c:v>3373</c:v>
                </c:pt>
                <c:pt idx="1630">
                  <c:v>3373</c:v>
                </c:pt>
                <c:pt idx="1631">
                  <c:v>3373</c:v>
                </c:pt>
                <c:pt idx="1632">
                  <c:v>3373</c:v>
                </c:pt>
                <c:pt idx="1633">
                  <c:v>3373</c:v>
                </c:pt>
                <c:pt idx="1634">
                  <c:v>3373</c:v>
                </c:pt>
                <c:pt idx="1635">
                  <c:v>3373</c:v>
                </c:pt>
                <c:pt idx="1636">
                  <c:v>3373</c:v>
                </c:pt>
                <c:pt idx="1637">
                  <c:v>3373</c:v>
                </c:pt>
                <c:pt idx="1638">
                  <c:v>3373</c:v>
                </c:pt>
                <c:pt idx="1639">
                  <c:v>3373</c:v>
                </c:pt>
                <c:pt idx="1640">
                  <c:v>3373</c:v>
                </c:pt>
                <c:pt idx="1641">
                  <c:v>3373</c:v>
                </c:pt>
                <c:pt idx="1642">
                  <c:v>3373</c:v>
                </c:pt>
                <c:pt idx="1643">
                  <c:v>3373</c:v>
                </c:pt>
                <c:pt idx="1644">
                  <c:v>3373</c:v>
                </c:pt>
                <c:pt idx="1645">
                  <c:v>3373</c:v>
                </c:pt>
                <c:pt idx="1646">
                  <c:v>3373</c:v>
                </c:pt>
                <c:pt idx="1647">
                  <c:v>3373</c:v>
                </c:pt>
                <c:pt idx="1648">
                  <c:v>3373</c:v>
                </c:pt>
                <c:pt idx="1649">
                  <c:v>3373</c:v>
                </c:pt>
                <c:pt idx="1650">
                  <c:v>3373</c:v>
                </c:pt>
                <c:pt idx="1651">
                  <c:v>3373</c:v>
                </c:pt>
                <c:pt idx="1652">
                  <c:v>3373</c:v>
                </c:pt>
                <c:pt idx="1653">
                  <c:v>3373</c:v>
                </c:pt>
                <c:pt idx="1654">
                  <c:v>3373</c:v>
                </c:pt>
                <c:pt idx="1655">
                  <c:v>3373</c:v>
                </c:pt>
                <c:pt idx="1656">
                  <c:v>3373</c:v>
                </c:pt>
                <c:pt idx="1657">
                  <c:v>3373</c:v>
                </c:pt>
                <c:pt idx="1658">
                  <c:v>3373</c:v>
                </c:pt>
                <c:pt idx="1659">
                  <c:v>3373</c:v>
                </c:pt>
                <c:pt idx="1660">
                  <c:v>3373</c:v>
                </c:pt>
                <c:pt idx="1661">
                  <c:v>3373</c:v>
                </c:pt>
                <c:pt idx="1662">
                  <c:v>3373</c:v>
                </c:pt>
                <c:pt idx="1663">
                  <c:v>3373</c:v>
                </c:pt>
                <c:pt idx="1664">
                  <c:v>3373</c:v>
                </c:pt>
                <c:pt idx="1665">
                  <c:v>3373</c:v>
                </c:pt>
                <c:pt idx="1666">
                  <c:v>3373</c:v>
                </c:pt>
                <c:pt idx="1667">
                  <c:v>3373</c:v>
                </c:pt>
                <c:pt idx="1668">
                  <c:v>3373</c:v>
                </c:pt>
                <c:pt idx="1669">
                  <c:v>3373</c:v>
                </c:pt>
                <c:pt idx="1670">
                  <c:v>3373</c:v>
                </c:pt>
                <c:pt idx="1671">
                  <c:v>3373</c:v>
                </c:pt>
                <c:pt idx="1672">
                  <c:v>3373</c:v>
                </c:pt>
                <c:pt idx="1673">
                  <c:v>3373</c:v>
                </c:pt>
                <c:pt idx="1674">
                  <c:v>3373</c:v>
                </c:pt>
                <c:pt idx="1675">
                  <c:v>3373</c:v>
                </c:pt>
                <c:pt idx="1676">
                  <c:v>3373</c:v>
                </c:pt>
                <c:pt idx="1677">
                  <c:v>3373</c:v>
                </c:pt>
                <c:pt idx="1678">
                  <c:v>3373</c:v>
                </c:pt>
                <c:pt idx="1679">
                  <c:v>3373</c:v>
                </c:pt>
                <c:pt idx="1680">
                  <c:v>3373</c:v>
                </c:pt>
                <c:pt idx="1681">
                  <c:v>3373</c:v>
                </c:pt>
                <c:pt idx="1682">
                  <c:v>3373</c:v>
                </c:pt>
                <c:pt idx="1683">
                  <c:v>3373</c:v>
                </c:pt>
                <c:pt idx="1684">
                  <c:v>3373</c:v>
                </c:pt>
                <c:pt idx="1685">
                  <c:v>3373</c:v>
                </c:pt>
                <c:pt idx="1686">
                  <c:v>3373</c:v>
                </c:pt>
                <c:pt idx="1687">
                  <c:v>3373</c:v>
                </c:pt>
                <c:pt idx="1688">
                  <c:v>3373</c:v>
                </c:pt>
                <c:pt idx="1689">
                  <c:v>3373</c:v>
                </c:pt>
                <c:pt idx="1690">
                  <c:v>3373</c:v>
                </c:pt>
                <c:pt idx="1691">
                  <c:v>3373</c:v>
                </c:pt>
                <c:pt idx="1692">
                  <c:v>3373</c:v>
                </c:pt>
                <c:pt idx="1693">
                  <c:v>3373</c:v>
                </c:pt>
                <c:pt idx="1694">
                  <c:v>3373</c:v>
                </c:pt>
                <c:pt idx="1695">
                  <c:v>3373</c:v>
                </c:pt>
                <c:pt idx="1696">
                  <c:v>3373</c:v>
                </c:pt>
                <c:pt idx="1697">
                  <c:v>3373</c:v>
                </c:pt>
                <c:pt idx="1698">
                  <c:v>3373</c:v>
                </c:pt>
                <c:pt idx="1699">
                  <c:v>3373</c:v>
                </c:pt>
                <c:pt idx="1700">
                  <c:v>3373</c:v>
                </c:pt>
                <c:pt idx="1701">
                  <c:v>3373</c:v>
                </c:pt>
                <c:pt idx="1702">
                  <c:v>3373</c:v>
                </c:pt>
                <c:pt idx="1703">
                  <c:v>3373</c:v>
                </c:pt>
                <c:pt idx="1704">
                  <c:v>3373</c:v>
                </c:pt>
                <c:pt idx="1705">
                  <c:v>3373</c:v>
                </c:pt>
                <c:pt idx="1706">
                  <c:v>3373</c:v>
                </c:pt>
                <c:pt idx="1707">
                  <c:v>3373</c:v>
                </c:pt>
                <c:pt idx="1708">
                  <c:v>3373</c:v>
                </c:pt>
                <c:pt idx="1709">
                  <c:v>3373</c:v>
                </c:pt>
                <c:pt idx="1710">
                  <c:v>3373</c:v>
                </c:pt>
                <c:pt idx="1711">
                  <c:v>3373</c:v>
                </c:pt>
                <c:pt idx="1712">
                  <c:v>3373</c:v>
                </c:pt>
                <c:pt idx="1713">
                  <c:v>3373</c:v>
                </c:pt>
                <c:pt idx="1714">
                  <c:v>3373</c:v>
                </c:pt>
                <c:pt idx="1715">
                  <c:v>3373</c:v>
                </c:pt>
                <c:pt idx="1716">
                  <c:v>3373</c:v>
                </c:pt>
                <c:pt idx="1717">
                  <c:v>3373</c:v>
                </c:pt>
                <c:pt idx="1718">
                  <c:v>3373</c:v>
                </c:pt>
                <c:pt idx="1719">
                  <c:v>3373</c:v>
                </c:pt>
                <c:pt idx="1720">
                  <c:v>3373</c:v>
                </c:pt>
                <c:pt idx="1721">
                  <c:v>3373</c:v>
                </c:pt>
                <c:pt idx="1722">
                  <c:v>3373</c:v>
                </c:pt>
                <c:pt idx="1723">
                  <c:v>3373</c:v>
                </c:pt>
                <c:pt idx="1724">
                  <c:v>3373</c:v>
                </c:pt>
                <c:pt idx="1725">
                  <c:v>3373</c:v>
                </c:pt>
                <c:pt idx="1726">
                  <c:v>3373</c:v>
                </c:pt>
                <c:pt idx="1727">
                  <c:v>3373</c:v>
                </c:pt>
                <c:pt idx="1728">
                  <c:v>3373</c:v>
                </c:pt>
                <c:pt idx="1729">
                  <c:v>3373</c:v>
                </c:pt>
                <c:pt idx="1730">
                  <c:v>3373</c:v>
                </c:pt>
                <c:pt idx="1731">
                  <c:v>3373</c:v>
                </c:pt>
                <c:pt idx="1732">
                  <c:v>3373</c:v>
                </c:pt>
                <c:pt idx="1733">
                  <c:v>3373</c:v>
                </c:pt>
                <c:pt idx="1734">
                  <c:v>3373</c:v>
                </c:pt>
                <c:pt idx="1735">
                  <c:v>3373</c:v>
                </c:pt>
                <c:pt idx="1736">
                  <c:v>3373</c:v>
                </c:pt>
                <c:pt idx="1737">
                  <c:v>3373</c:v>
                </c:pt>
                <c:pt idx="1738">
                  <c:v>3373</c:v>
                </c:pt>
                <c:pt idx="1739">
                  <c:v>3373</c:v>
                </c:pt>
                <c:pt idx="1740">
                  <c:v>3373</c:v>
                </c:pt>
                <c:pt idx="1741">
                  <c:v>3373</c:v>
                </c:pt>
                <c:pt idx="1742">
                  <c:v>3373</c:v>
                </c:pt>
                <c:pt idx="1743">
                  <c:v>3373</c:v>
                </c:pt>
                <c:pt idx="1744">
                  <c:v>3373</c:v>
                </c:pt>
                <c:pt idx="1745">
                  <c:v>3373</c:v>
                </c:pt>
                <c:pt idx="1746">
                  <c:v>3373</c:v>
                </c:pt>
                <c:pt idx="1747">
                  <c:v>3373</c:v>
                </c:pt>
                <c:pt idx="1748">
                  <c:v>3373</c:v>
                </c:pt>
                <c:pt idx="1749">
                  <c:v>3373</c:v>
                </c:pt>
                <c:pt idx="1750">
                  <c:v>3373</c:v>
                </c:pt>
                <c:pt idx="1751">
                  <c:v>3373</c:v>
                </c:pt>
                <c:pt idx="1752">
                  <c:v>3373</c:v>
                </c:pt>
                <c:pt idx="1753">
                  <c:v>3373</c:v>
                </c:pt>
                <c:pt idx="1754">
                  <c:v>3373</c:v>
                </c:pt>
                <c:pt idx="1755">
                  <c:v>3373</c:v>
                </c:pt>
                <c:pt idx="1756">
                  <c:v>3373</c:v>
                </c:pt>
                <c:pt idx="1757">
                  <c:v>3373</c:v>
                </c:pt>
                <c:pt idx="1758">
                  <c:v>3373</c:v>
                </c:pt>
                <c:pt idx="1759">
                  <c:v>3373</c:v>
                </c:pt>
                <c:pt idx="1760">
                  <c:v>3373</c:v>
                </c:pt>
                <c:pt idx="1761">
                  <c:v>3373</c:v>
                </c:pt>
                <c:pt idx="1762">
                  <c:v>3373</c:v>
                </c:pt>
                <c:pt idx="1763">
                  <c:v>3373</c:v>
                </c:pt>
                <c:pt idx="1764">
                  <c:v>3373</c:v>
                </c:pt>
                <c:pt idx="1765">
                  <c:v>3373</c:v>
                </c:pt>
                <c:pt idx="1766">
                  <c:v>3373</c:v>
                </c:pt>
                <c:pt idx="1767">
                  <c:v>3373</c:v>
                </c:pt>
                <c:pt idx="1768">
                  <c:v>3373</c:v>
                </c:pt>
                <c:pt idx="1769">
                  <c:v>3373</c:v>
                </c:pt>
                <c:pt idx="1770">
                  <c:v>3373</c:v>
                </c:pt>
                <c:pt idx="1771">
                  <c:v>3373</c:v>
                </c:pt>
                <c:pt idx="1772">
                  <c:v>3373</c:v>
                </c:pt>
                <c:pt idx="1773">
                  <c:v>3373</c:v>
                </c:pt>
                <c:pt idx="1774">
                  <c:v>3373</c:v>
                </c:pt>
                <c:pt idx="1775">
                  <c:v>3373</c:v>
                </c:pt>
                <c:pt idx="1776">
                  <c:v>3373</c:v>
                </c:pt>
                <c:pt idx="1777">
                  <c:v>3373</c:v>
                </c:pt>
                <c:pt idx="1778">
                  <c:v>3373</c:v>
                </c:pt>
                <c:pt idx="1779">
                  <c:v>3373</c:v>
                </c:pt>
                <c:pt idx="1780">
                  <c:v>3373</c:v>
                </c:pt>
                <c:pt idx="1781">
                  <c:v>3373</c:v>
                </c:pt>
                <c:pt idx="1782">
                  <c:v>3373</c:v>
                </c:pt>
                <c:pt idx="1783">
                  <c:v>3373</c:v>
                </c:pt>
                <c:pt idx="1784">
                  <c:v>3373</c:v>
                </c:pt>
                <c:pt idx="1785">
                  <c:v>3373</c:v>
                </c:pt>
                <c:pt idx="1786">
                  <c:v>3373</c:v>
                </c:pt>
                <c:pt idx="1787">
                  <c:v>3373</c:v>
                </c:pt>
                <c:pt idx="1788">
                  <c:v>3373</c:v>
                </c:pt>
                <c:pt idx="1789">
                  <c:v>3373</c:v>
                </c:pt>
                <c:pt idx="1790">
                  <c:v>3373</c:v>
                </c:pt>
                <c:pt idx="1791">
                  <c:v>3373</c:v>
                </c:pt>
                <c:pt idx="1792">
                  <c:v>3373</c:v>
                </c:pt>
                <c:pt idx="1793">
                  <c:v>3373</c:v>
                </c:pt>
                <c:pt idx="1794">
                  <c:v>3373</c:v>
                </c:pt>
                <c:pt idx="1795">
                  <c:v>3373</c:v>
                </c:pt>
                <c:pt idx="1796">
                  <c:v>3373</c:v>
                </c:pt>
                <c:pt idx="1797">
                  <c:v>3373</c:v>
                </c:pt>
                <c:pt idx="1798">
                  <c:v>3373</c:v>
                </c:pt>
                <c:pt idx="1799">
                  <c:v>3373</c:v>
                </c:pt>
                <c:pt idx="1800">
                  <c:v>3373</c:v>
                </c:pt>
                <c:pt idx="1801">
                  <c:v>3373</c:v>
                </c:pt>
                <c:pt idx="1802">
                  <c:v>3373</c:v>
                </c:pt>
                <c:pt idx="1803">
                  <c:v>3373</c:v>
                </c:pt>
                <c:pt idx="1804">
                  <c:v>3373</c:v>
                </c:pt>
                <c:pt idx="1805">
                  <c:v>3373</c:v>
                </c:pt>
                <c:pt idx="1806">
                  <c:v>3373</c:v>
                </c:pt>
                <c:pt idx="1807">
                  <c:v>3373</c:v>
                </c:pt>
                <c:pt idx="1808">
                  <c:v>3373</c:v>
                </c:pt>
                <c:pt idx="1809">
                  <c:v>3373</c:v>
                </c:pt>
                <c:pt idx="1810">
                  <c:v>3373</c:v>
                </c:pt>
                <c:pt idx="1811">
                  <c:v>3373</c:v>
                </c:pt>
                <c:pt idx="1812">
                  <c:v>3373</c:v>
                </c:pt>
                <c:pt idx="1813">
                  <c:v>3373</c:v>
                </c:pt>
                <c:pt idx="1814">
                  <c:v>3373</c:v>
                </c:pt>
                <c:pt idx="1815">
                  <c:v>3373</c:v>
                </c:pt>
                <c:pt idx="1816">
                  <c:v>3373</c:v>
                </c:pt>
                <c:pt idx="1817">
                  <c:v>3373</c:v>
                </c:pt>
                <c:pt idx="1818">
                  <c:v>3373</c:v>
                </c:pt>
                <c:pt idx="1819">
                  <c:v>3373</c:v>
                </c:pt>
                <c:pt idx="1820">
                  <c:v>3373</c:v>
                </c:pt>
                <c:pt idx="1821">
                  <c:v>3373</c:v>
                </c:pt>
                <c:pt idx="1822">
                  <c:v>3373</c:v>
                </c:pt>
                <c:pt idx="1823">
                  <c:v>3373</c:v>
                </c:pt>
                <c:pt idx="1824">
                  <c:v>3373</c:v>
                </c:pt>
                <c:pt idx="1825">
                  <c:v>3373</c:v>
                </c:pt>
                <c:pt idx="1826">
                  <c:v>3373</c:v>
                </c:pt>
                <c:pt idx="1827">
                  <c:v>3373</c:v>
                </c:pt>
                <c:pt idx="1828">
                  <c:v>3373</c:v>
                </c:pt>
                <c:pt idx="1829">
                  <c:v>3373</c:v>
                </c:pt>
                <c:pt idx="1830">
                  <c:v>3373</c:v>
                </c:pt>
                <c:pt idx="1831">
                  <c:v>3373</c:v>
                </c:pt>
                <c:pt idx="1832">
                  <c:v>3373</c:v>
                </c:pt>
                <c:pt idx="1833">
                  <c:v>3373</c:v>
                </c:pt>
                <c:pt idx="1834">
                  <c:v>3373</c:v>
                </c:pt>
                <c:pt idx="1835">
                  <c:v>3373</c:v>
                </c:pt>
                <c:pt idx="1836">
                  <c:v>3373</c:v>
                </c:pt>
                <c:pt idx="1837">
                  <c:v>3373</c:v>
                </c:pt>
                <c:pt idx="1838">
                  <c:v>3373</c:v>
                </c:pt>
                <c:pt idx="1839">
                  <c:v>3373</c:v>
                </c:pt>
                <c:pt idx="1840">
                  <c:v>3373</c:v>
                </c:pt>
                <c:pt idx="1841">
                  <c:v>3373</c:v>
                </c:pt>
                <c:pt idx="1842">
                  <c:v>3373</c:v>
                </c:pt>
                <c:pt idx="1843">
                  <c:v>3373</c:v>
                </c:pt>
                <c:pt idx="1844">
                  <c:v>3373</c:v>
                </c:pt>
                <c:pt idx="1845">
                  <c:v>3373</c:v>
                </c:pt>
                <c:pt idx="1846">
                  <c:v>3373</c:v>
                </c:pt>
                <c:pt idx="1847">
                  <c:v>3373</c:v>
                </c:pt>
                <c:pt idx="1848">
                  <c:v>3373</c:v>
                </c:pt>
                <c:pt idx="1849">
                  <c:v>3373</c:v>
                </c:pt>
                <c:pt idx="1850">
                  <c:v>3373</c:v>
                </c:pt>
                <c:pt idx="1851">
                  <c:v>3373</c:v>
                </c:pt>
                <c:pt idx="1852">
                  <c:v>3373</c:v>
                </c:pt>
                <c:pt idx="1853">
                  <c:v>3373</c:v>
                </c:pt>
                <c:pt idx="1854">
                  <c:v>3373</c:v>
                </c:pt>
                <c:pt idx="1855">
                  <c:v>3373</c:v>
                </c:pt>
                <c:pt idx="1856">
                  <c:v>3373</c:v>
                </c:pt>
                <c:pt idx="1857">
                  <c:v>3373</c:v>
                </c:pt>
                <c:pt idx="1858">
                  <c:v>3373</c:v>
                </c:pt>
                <c:pt idx="1859">
                  <c:v>3373</c:v>
                </c:pt>
                <c:pt idx="1860">
                  <c:v>3373</c:v>
                </c:pt>
                <c:pt idx="1861">
                  <c:v>3373</c:v>
                </c:pt>
                <c:pt idx="1862">
                  <c:v>3373</c:v>
                </c:pt>
                <c:pt idx="1863">
                  <c:v>3373</c:v>
                </c:pt>
                <c:pt idx="1864">
                  <c:v>3373</c:v>
                </c:pt>
                <c:pt idx="1865">
                  <c:v>3373</c:v>
                </c:pt>
                <c:pt idx="1866">
                  <c:v>3373</c:v>
                </c:pt>
                <c:pt idx="1867">
                  <c:v>3373</c:v>
                </c:pt>
                <c:pt idx="1868">
                  <c:v>3373</c:v>
                </c:pt>
                <c:pt idx="1869">
                  <c:v>3373</c:v>
                </c:pt>
                <c:pt idx="1870">
                  <c:v>3373</c:v>
                </c:pt>
                <c:pt idx="1871">
                  <c:v>3373</c:v>
                </c:pt>
                <c:pt idx="1872">
                  <c:v>3373</c:v>
                </c:pt>
                <c:pt idx="1873">
                  <c:v>3373</c:v>
                </c:pt>
                <c:pt idx="1874">
                  <c:v>3373</c:v>
                </c:pt>
                <c:pt idx="1875">
                  <c:v>3373</c:v>
                </c:pt>
                <c:pt idx="1876">
                  <c:v>3373</c:v>
                </c:pt>
                <c:pt idx="1877">
                  <c:v>3373</c:v>
                </c:pt>
                <c:pt idx="1878">
                  <c:v>3373</c:v>
                </c:pt>
                <c:pt idx="1879">
                  <c:v>3373</c:v>
                </c:pt>
                <c:pt idx="1880">
                  <c:v>3373</c:v>
                </c:pt>
                <c:pt idx="1881">
                  <c:v>3374</c:v>
                </c:pt>
                <c:pt idx="1882">
                  <c:v>3374</c:v>
                </c:pt>
                <c:pt idx="1883">
                  <c:v>3374</c:v>
                </c:pt>
                <c:pt idx="1884">
                  <c:v>3374</c:v>
                </c:pt>
                <c:pt idx="1885">
                  <c:v>3374</c:v>
                </c:pt>
                <c:pt idx="1886">
                  <c:v>3374</c:v>
                </c:pt>
                <c:pt idx="1887">
                  <c:v>3374</c:v>
                </c:pt>
                <c:pt idx="1888">
                  <c:v>3374</c:v>
                </c:pt>
                <c:pt idx="1889">
                  <c:v>3374</c:v>
                </c:pt>
                <c:pt idx="1890">
                  <c:v>3374</c:v>
                </c:pt>
                <c:pt idx="1891">
                  <c:v>3374</c:v>
                </c:pt>
                <c:pt idx="1892">
                  <c:v>3374</c:v>
                </c:pt>
                <c:pt idx="1893">
                  <c:v>3374</c:v>
                </c:pt>
                <c:pt idx="1894">
                  <c:v>3374</c:v>
                </c:pt>
                <c:pt idx="1895">
                  <c:v>3374</c:v>
                </c:pt>
                <c:pt idx="1896">
                  <c:v>3374</c:v>
                </c:pt>
                <c:pt idx="1897">
                  <c:v>3374</c:v>
                </c:pt>
                <c:pt idx="1898">
                  <c:v>3374</c:v>
                </c:pt>
                <c:pt idx="1899">
                  <c:v>3374</c:v>
                </c:pt>
                <c:pt idx="1900">
                  <c:v>3374</c:v>
                </c:pt>
                <c:pt idx="1901">
                  <c:v>3374</c:v>
                </c:pt>
                <c:pt idx="1902">
                  <c:v>3374</c:v>
                </c:pt>
                <c:pt idx="1903">
                  <c:v>3374</c:v>
                </c:pt>
                <c:pt idx="1904">
                  <c:v>3374</c:v>
                </c:pt>
                <c:pt idx="1905">
                  <c:v>3374</c:v>
                </c:pt>
                <c:pt idx="1906">
                  <c:v>3374</c:v>
                </c:pt>
                <c:pt idx="1907">
                  <c:v>3374</c:v>
                </c:pt>
                <c:pt idx="1908">
                  <c:v>3374</c:v>
                </c:pt>
                <c:pt idx="1909">
                  <c:v>3374</c:v>
                </c:pt>
                <c:pt idx="1910">
                  <c:v>3374</c:v>
                </c:pt>
                <c:pt idx="1911">
                  <c:v>3374</c:v>
                </c:pt>
                <c:pt idx="1912">
                  <c:v>3374</c:v>
                </c:pt>
                <c:pt idx="1913">
                  <c:v>3374</c:v>
                </c:pt>
                <c:pt idx="1914">
                  <c:v>3374</c:v>
                </c:pt>
                <c:pt idx="1915">
                  <c:v>3374</c:v>
                </c:pt>
                <c:pt idx="1916">
                  <c:v>3374</c:v>
                </c:pt>
                <c:pt idx="1917">
                  <c:v>3374</c:v>
                </c:pt>
                <c:pt idx="1918">
                  <c:v>3374</c:v>
                </c:pt>
                <c:pt idx="1919">
                  <c:v>3374</c:v>
                </c:pt>
                <c:pt idx="1920">
                  <c:v>3374</c:v>
                </c:pt>
                <c:pt idx="1921">
                  <c:v>3374</c:v>
                </c:pt>
                <c:pt idx="1922">
                  <c:v>3374</c:v>
                </c:pt>
                <c:pt idx="1923">
                  <c:v>3374</c:v>
                </c:pt>
                <c:pt idx="1924">
                  <c:v>3374</c:v>
                </c:pt>
                <c:pt idx="1925">
                  <c:v>3374</c:v>
                </c:pt>
                <c:pt idx="1926">
                  <c:v>3374</c:v>
                </c:pt>
                <c:pt idx="1927">
                  <c:v>3374</c:v>
                </c:pt>
                <c:pt idx="1928">
                  <c:v>3374</c:v>
                </c:pt>
                <c:pt idx="1929">
                  <c:v>3374</c:v>
                </c:pt>
                <c:pt idx="1930">
                  <c:v>3374</c:v>
                </c:pt>
                <c:pt idx="1931">
                  <c:v>3374</c:v>
                </c:pt>
                <c:pt idx="1932">
                  <c:v>3374</c:v>
                </c:pt>
                <c:pt idx="1933">
                  <c:v>3374</c:v>
                </c:pt>
                <c:pt idx="1934">
                  <c:v>3374</c:v>
                </c:pt>
                <c:pt idx="1935">
                  <c:v>3374</c:v>
                </c:pt>
                <c:pt idx="1936">
                  <c:v>3374</c:v>
                </c:pt>
                <c:pt idx="1937">
                  <c:v>3374</c:v>
                </c:pt>
                <c:pt idx="1938">
                  <c:v>3374</c:v>
                </c:pt>
                <c:pt idx="1939">
                  <c:v>3374</c:v>
                </c:pt>
                <c:pt idx="1940">
                  <c:v>3374</c:v>
                </c:pt>
                <c:pt idx="1941">
                  <c:v>3374</c:v>
                </c:pt>
                <c:pt idx="1942">
                  <c:v>3374</c:v>
                </c:pt>
                <c:pt idx="1943">
                  <c:v>3374</c:v>
                </c:pt>
                <c:pt idx="1944">
                  <c:v>3374</c:v>
                </c:pt>
                <c:pt idx="1945">
                  <c:v>3374</c:v>
                </c:pt>
                <c:pt idx="1946">
                  <c:v>3374</c:v>
                </c:pt>
                <c:pt idx="1947">
                  <c:v>3374</c:v>
                </c:pt>
                <c:pt idx="1948">
                  <c:v>3374</c:v>
                </c:pt>
                <c:pt idx="1949">
                  <c:v>3374</c:v>
                </c:pt>
                <c:pt idx="1950">
                  <c:v>3374</c:v>
                </c:pt>
                <c:pt idx="1951">
                  <c:v>3374</c:v>
                </c:pt>
                <c:pt idx="1952">
                  <c:v>3374</c:v>
                </c:pt>
                <c:pt idx="1953">
                  <c:v>3374</c:v>
                </c:pt>
                <c:pt idx="1954">
                  <c:v>3374</c:v>
                </c:pt>
                <c:pt idx="1955">
                  <c:v>3374</c:v>
                </c:pt>
                <c:pt idx="1956">
                  <c:v>3374</c:v>
                </c:pt>
                <c:pt idx="1957">
                  <c:v>3374</c:v>
                </c:pt>
                <c:pt idx="1958">
                  <c:v>3374</c:v>
                </c:pt>
                <c:pt idx="1959">
                  <c:v>3374</c:v>
                </c:pt>
                <c:pt idx="1960">
                  <c:v>3374</c:v>
                </c:pt>
                <c:pt idx="1961">
                  <c:v>3374</c:v>
                </c:pt>
                <c:pt idx="1962">
                  <c:v>3374</c:v>
                </c:pt>
                <c:pt idx="1963">
                  <c:v>3374</c:v>
                </c:pt>
                <c:pt idx="1964">
                  <c:v>3374</c:v>
                </c:pt>
                <c:pt idx="1965">
                  <c:v>3374</c:v>
                </c:pt>
                <c:pt idx="1966">
                  <c:v>3374</c:v>
                </c:pt>
                <c:pt idx="1967">
                  <c:v>3374</c:v>
                </c:pt>
                <c:pt idx="1968">
                  <c:v>3374</c:v>
                </c:pt>
                <c:pt idx="1969">
                  <c:v>3374</c:v>
                </c:pt>
                <c:pt idx="1970">
                  <c:v>3374</c:v>
                </c:pt>
                <c:pt idx="1971">
                  <c:v>3374</c:v>
                </c:pt>
                <c:pt idx="1972">
                  <c:v>3374</c:v>
                </c:pt>
                <c:pt idx="1973">
                  <c:v>3374</c:v>
                </c:pt>
                <c:pt idx="1974">
                  <c:v>3374</c:v>
                </c:pt>
                <c:pt idx="1975">
                  <c:v>3374</c:v>
                </c:pt>
                <c:pt idx="1976">
                  <c:v>3374</c:v>
                </c:pt>
                <c:pt idx="1977">
                  <c:v>3374</c:v>
                </c:pt>
                <c:pt idx="1978">
                  <c:v>3374</c:v>
                </c:pt>
                <c:pt idx="1979">
                  <c:v>3374</c:v>
                </c:pt>
                <c:pt idx="1980">
                  <c:v>3374</c:v>
                </c:pt>
                <c:pt idx="1981">
                  <c:v>3374</c:v>
                </c:pt>
                <c:pt idx="1982">
                  <c:v>3374</c:v>
                </c:pt>
                <c:pt idx="1983">
                  <c:v>3374</c:v>
                </c:pt>
                <c:pt idx="1984">
                  <c:v>3374</c:v>
                </c:pt>
                <c:pt idx="1985">
                  <c:v>3374</c:v>
                </c:pt>
                <c:pt idx="1986">
                  <c:v>3374</c:v>
                </c:pt>
                <c:pt idx="1987">
                  <c:v>3374</c:v>
                </c:pt>
                <c:pt idx="1988">
                  <c:v>3374</c:v>
                </c:pt>
                <c:pt idx="1989">
                  <c:v>3374</c:v>
                </c:pt>
                <c:pt idx="1990">
                  <c:v>3374</c:v>
                </c:pt>
                <c:pt idx="1991">
                  <c:v>3374</c:v>
                </c:pt>
                <c:pt idx="1992">
                  <c:v>3374</c:v>
                </c:pt>
                <c:pt idx="1993">
                  <c:v>3374</c:v>
                </c:pt>
                <c:pt idx="1994">
                  <c:v>3374</c:v>
                </c:pt>
                <c:pt idx="1995">
                  <c:v>3374</c:v>
                </c:pt>
                <c:pt idx="1996">
                  <c:v>3374</c:v>
                </c:pt>
                <c:pt idx="1997">
                  <c:v>3374</c:v>
                </c:pt>
                <c:pt idx="1998">
                  <c:v>3374</c:v>
                </c:pt>
                <c:pt idx="1999">
                  <c:v>3374</c:v>
                </c:pt>
                <c:pt idx="2000">
                  <c:v>3374</c:v>
                </c:pt>
                <c:pt idx="2001">
                  <c:v>3374</c:v>
                </c:pt>
                <c:pt idx="2002">
                  <c:v>3374</c:v>
                </c:pt>
                <c:pt idx="2003">
                  <c:v>3374</c:v>
                </c:pt>
                <c:pt idx="2004">
                  <c:v>3374</c:v>
                </c:pt>
                <c:pt idx="2005">
                  <c:v>3374</c:v>
                </c:pt>
                <c:pt idx="2006">
                  <c:v>3374</c:v>
                </c:pt>
                <c:pt idx="2007">
                  <c:v>3374</c:v>
                </c:pt>
                <c:pt idx="2008">
                  <c:v>3374</c:v>
                </c:pt>
                <c:pt idx="2009">
                  <c:v>3374</c:v>
                </c:pt>
                <c:pt idx="2010">
                  <c:v>3374</c:v>
                </c:pt>
                <c:pt idx="2011">
                  <c:v>3374</c:v>
                </c:pt>
                <c:pt idx="2012">
                  <c:v>3374</c:v>
                </c:pt>
                <c:pt idx="2013">
                  <c:v>3374</c:v>
                </c:pt>
                <c:pt idx="2014">
                  <c:v>3374</c:v>
                </c:pt>
                <c:pt idx="2015">
                  <c:v>3374</c:v>
                </c:pt>
                <c:pt idx="2016">
                  <c:v>3374</c:v>
                </c:pt>
                <c:pt idx="2017">
                  <c:v>3374</c:v>
                </c:pt>
                <c:pt idx="2018">
                  <c:v>3374</c:v>
                </c:pt>
                <c:pt idx="2019">
                  <c:v>3374</c:v>
                </c:pt>
                <c:pt idx="2020">
                  <c:v>3374</c:v>
                </c:pt>
                <c:pt idx="2021">
                  <c:v>3374</c:v>
                </c:pt>
                <c:pt idx="2022">
                  <c:v>3374</c:v>
                </c:pt>
                <c:pt idx="2023">
                  <c:v>3374</c:v>
                </c:pt>
                <c:pt idx="2024">
                  <c:v>3374</c:v>
                </c:pt>
                <c:pt idx="2025">
                  <c:v>3374</c:v>
                </c:pt>
                <c:pt idx="2026">
                  <c:v>3374</c:v>
                </c:pt>
                <c:pt idx="2027">
                  <c:v>3374</c:v>
                </c:pt>
                <c:pt idx="2028">
                  <c:v>3374</c:v>
                </c:pt>
                <c:pt idx="2029">
                  <c:v>3374</c:v>
                </c:pt>
                <c:pt idx="2030">
                  <c:v>3374</c:v>
                </c:pt>
                <c:pt idx="2031">
                  <c:v>3374</c:v>
                </c:pt>
                <c:pt idx="2032">
                  <c:v>3374</c:v>
                </c:pt>
                <c:pt idx="2033">
                  <c:v>3374</c:v>
                </c:pt>
                <c:pt idx="2034">
                  <c:v>3374</c:v>
                </c:pt>
                <c:pt idx="2035">
                  <c:v>3374</c:v>
                </c:pt>
                <c:pt idx="2036">
                  <c:v>3374</c:v>
                </c:pt>
                <c:pt idx="2037">
                  <c:v>3374</c:v>
                </c:pt>
                <c:pt idx="2038">
                  <c:v>3374</c:v>
                </c:pt>
                <c:pt idx="2039">
                  <c:v>3374</c:v>
                </c:pt>
                <c:pt idx="2040">
                  <c:v>3374</c:v>
                </c:pt>
                <c:pt idx="2041">
                  <c:v>3374</c:v>
                </c:pt>
                <c:pt idx="2042">
                  <c:v>3374</c:v>
                </c:pt>
                <c:pt idx="2043">
                  <c:v>3374</c:v>
                </c:pt>
                <c:pt idx="2044">
                  <c:v>3374</c:v>
                </c:pt>
                <c:pt idx="2045">
                  <c:v>3374</c:v>
                </c:pt>
                <c:pt idx="2046">
                  <c:v>3374</c:v>
                </c:pt>
                <c:pt idx="2047">
                  <c:v>3374</c:v>
                </c:pt>
                <c:pt idx="2048">
                  <c:v>3374</c:v>
                </c:pt>
                <c:pt idx="2049">
                  <c:v>3374</c:v>
                </c:pt>
                <c:pt idx="2050">
                  <c:v>3374</c:v>
                </c:pt>
                <c:pt idx="2051">
                  <c:v>3374</c:v>
                </c:pt>
                <c:pt idx="2052">
                  <c:v>3374</c:v>
                </c:pt>
                <c:pt idx="2053">
                  <c:v>3374</c:v>
                </c:pt>
                <c:pt idx="2054">
                  <c:v>3374</c:v>
                </c:pt>
                <c:pt idx="2055">
                  <c:v>3374</c:v>
                </c:pt>
                <c:pt idx="2056">
                  <c:v>3374</c:v>
                </c:pt>
                <c:pt idx="2057">
                  <c:v>3374</c:v>
                </c:pt>
                <c:pt idx="2058">
                  <c:v>3374</c:v>
                </c:pt>
                <c:pt idx="2059">
                  <c:v>3374</c:v>
                </c:pt>
                <c:pt idx="2060">
                  <c:v>3372</c:v>
                </c:pt>
                <c:pt idx="2061">
                  <c:v>3372</c:v>
                </c:pt>
                <c:pt idx="2062">
                  <c:v>3372</c:v>
                </c:pt>
                <c:pt idx="2063">
                  <c:v>3372</c:v>
                </c:pt>
                <c:pt idx="2064">
                  <c:v>3372</c:v>
                </c:pt>
                <c:pt idx="2065">
                  <c:v>3372</c:v>
                </c:pt>
                <c:pt idx="2066">
                  <c:v>3372</c:v>
                </c:pt>
                <c:pt idx="2067">
                  <c:v>3372</c:v>
                </c:pt>
                <c:pt idx="2068">
                  <c:v>3372</c:v>
                </c:pt>
                <c:pt idx="2069">
                  <c:v>3372</c:v>
                </c:pt>
                <c:pt idx="2070">
                  <c:v>3371</c:v>
                </c:pt>
                <c:pt idx="2071">
                  <c:v>3371</c:v>
                </c:pt>
                <c:pt idx="2072">
                  <c:v>3371</c:v>
                </c:pt>
                <c:pt idx="2073">
                  <c:v>3371</c:v>
                </c:pt>
                <c:pt idx="2074">
                  <c:v>3371</c:v>
                </c:pt>
                <c:pt idx="2075">
                  <c:v>3369</c:v>
                </c:pt>
                <c:pt idx="2076">
                  <c:v>3369</c:v>
                </c:pt>
                <c:pt idx="2077">
                  <c:v>3369</c:v>
                </c:pt>
                <c:pt idx="2078">
                  <c:v>3369</c:v>
                </c:pt>
                <c:pt idx="2079">
                  <c:v>3369</c:v>
                </c:pt>
                <c:pt idx="2080">
                  <c:v>3369</c:v>
                </c:pt>
                <c:pt idx="2081">
                  <c:v>3369</c:v>
                </c:pt>
                <c:pt idx="2082">
                  <c:v>3369</c:v>
                </c:pt>
                <c:pt idx="2083">
                  <c:v>3369</c:v>
                </c:pt>
                <c:pt idx="2084">
                  <c:v>3369</c:v>
                </c:pt>
                <c:pt idx="2085">
                  <c:v>3369</c:v>
                </c:pt>
                <c:pt idx="2086">
                  <c:v>3369</c:v>
                </c:pt>
                <c:pt idx="2087">
                  <c:v>3369</c:v>
                </c:pt>
                <c:pt idx="2088">
                  <c:v>3369</c:v>
                </c:pt>
                <c:pt idx="2089">
                  <c:v>3369</c:v>
                </c:pt>
                <c:pt idx="2090">
                  <c:v>3369</c:v>
                </c:pt>
                <c:pt idx="2091">
                  <c:v>3369</c:v>
                </c:pt>
                <c:pt idx="2092">
                  <c:v>3369</c:v>
                </c:pt>
                <c:pt idx="2093">
                  <c:v>3369</c:v>
                </c:pt>
                <c:pt idx="2094">
                  <c:v>3369</c:v>
                </c:pt>
                <c:pt idx="2095">
                  <c:v>3369</c:v>
                </c:pt>
                <c:pt idx="2096">
                  <c:v>3369</c:v>
                </c:pt>
                <c:pt idx="2097">
                  <c:v>3369</c:v>
                </c:pt>
                <c:pt idx="2098">
                  <c:v>3369</c:v>
                </c:pt>
                <c:pt idx="2099">
                  <c:v>3369</c:v>
                </c:pt>
                <c:pt idx="2100">
                  <c:v>3369</c:v>
                </c:pt>
                <c:pt idx="2101">
                  <c:v>3369</c:v>
                </c:pt>
                <c:pt idx="2102">
                  <c:v>3369</c:v>
                </c:pt>
                <c:pt idx="2103">
                  <c:v>3369</c:v>
                </c:pt>
                <c:pt idx="2104">
                  <c:v>3369</c:v>
                </c:pt>
                <c:pt idx="2105">
                  <c:v>3369</c:v>
                </c:pt>
                <c:pt idx="2106">
                  <c:v>3369</c:v>
                </c:pt>
                <c:pt idx="2107">
                  <c:v>3369</c:v>
                </c:pt>
                <c:pt idx="2108">
                  <c:v>3369</c:v>
                </c:pt>
                <c:pt idx="2109">
                  <c:v>3369</c:v>
                </c:pt>
                <c:pt idx="2110">
                  <c:v>3369</c:v>
                </c:pt>
                <c:pt idx="2111">
                  <c:v>3369</c:v>
                </c:pt>
                <c:pt idx="2112">
                  <c:v>3369</c:v>
                </c:pt>
                <c:pt idx="2113">
                  <c:v>3369</c:v>
                </c:pt>
                <c:pt idx="2114">
                  <c:v>3369</c:v>
                </c:pt>
                <c:pt idx="2115">
                  <c:v>3369</c:v>
                </c:pt>
                <c:pt idx="2116">
                  <c:v>3369</c:v>
                </c:pt>
                <c:pt idx="2117">
                  <c:v>3369</c:v>
                </c:pt>
                <c:pt idx="2118">
                  <c:v>3369</c:v>
                </c:pt>
                <c:pt idx="2119">
                  <c:v>3369</c:v>
                </c:pt>
                <c:pt idx="2120">
                  <c:v>3369</c:v>
                </c:pt>
                <c:pt idx="2121">
                  <c:v>3369</c:v>
                </c:pt>
                <c:pt idx="2122">
                  <c:v>3369</c:v>
                </c:pt>
                <c:pt idx="2123">
                  <c:v>3369</c:v>
                </c:pt>
                <c:pt idx="2124">
                  <c:v>3369</c:v>
                </c:pt>
                <c:pt idx="2125">
                  <c:v>3369</c:v>
                </c:pt>
                <c:pt idx="2126">
                  <c:v>3369</c:v>
                </c:pt>
                <c:pt idx="2127">
                  <c:v>3369</c:v>
                </c:pt>
                <c:pt idx="2128">
                  <c:v>3369</c:v>
                </c:pt>
                <c:pt idx="2129">
                  <c:v>3369</c:v>
                </c:pt>
                <c:pt idx="2130">
                  <c:v>3369</c:v>
                </c:pt>
                <c:pt idx="2131">
                  <c:v>3369</c:v>
                </c:pt>
                <c:pt idx="2132">
                  <c:v>3369</c:v>
                </c:pt>
                <c:pt idx="2133">
                  <c:v>3369</c:v>
                </c:pt>
                <c:pt idx="2134">
                  <c:v>3369</c:v>
                </c:pt>
                <c:pt idx="2135">
                  <c:v>3369</c:v>
                </c:pt>
                <c:pt idx="2136">
                  <c:v>3369</c:v>
                </c:pt>
                <c:pt idx="2137">
                  <c:v>3369</c:v>
                </c:pt>
                <c:pt idx="2138">
                  <c:v>3369</c:v>
                </c:pt>
                <c:pt idx="2139">
                  <c:v>3369</c:v>
                </c:pt>
                <c:pt idx="2140">
                  <c:v>3369</c:v>
                </c:pt>
                <c:pt idx="2141">
                  <c:v>3369</c:v>
                </c:pt>
                <c:pt idx="2142">
                  <c:v>3369</c:v>
                </c:pt>
                <c:pt idx="2143">
                  <c:v>3369</c:v>
                </c:pt>
                <c:pt idx="2144">
                  <c:v>3369</c:v>
                </c:pt>
                <c:pt idx="2145">
                  <c:v>3369</c:v>
                </c:pt>
                <c:pt idx="2146">
                  <c:v>3369</c:v>
                </c:pt>
                <c:pt idx="2147">
                  <c:v>3369</c:v>
                </c:pt>
                <c:pt idx="2148">
                  <c:v>3369</c:v>
                </c:pt>
                <c:pt idx="2149">
                  <c:v>3369</c:v>
                </c:pt>
                <c:pt idx="2150">
                  <c:v>3369</c:v>
                </c:pt>
                <c:pt idx="2151">
                  <c:v>3369</c:v>
                </c:pt>
                <c:pt idx="2152">
                  <c:v>3369</c:v>
                </c:pt>
                <c:pt idx="2153">
                  <c:v>3369</c:v>
                </c:pt>
                <c:pt idx="2154">
                  <c:v>3369</c:v>
                </c:pt>
                <c:pt idx="2155">
                  <c:v>3369</c:v>
                </c:pt>
                <c:pt idx="2156">
                  <c:v>3369</c:v>
                </c:pt>
                <c:pt idx="2157">
                  <c:v>3369</c:v>
                </c:pt>
                <c:pt idx="2158">
                  <c:v>3369</c:v>
                </c:pt>
                <c:pt idx="2159">
                  <c:v>3369</c:v>
                </c:pt>
                <c:pt idx="2160">
                  <c:v>3369</c:v>
                </c:pt>
                <c:pt idx="2161">
                  <c:v>3369</c:v>
                </c:pt>
                <c:pt idx="2162">
                  <c:v>3369</c:v>
                </c:pt>
                <c:pt idx="2163">
                  <c:v>3369</c:v>
                </c:pt>
                <c:pt idx="2164">
                  <c:v>3369</c:v>
                </c:pt>
                <c:pt idx="2165">
                  <c:v>3369</c:v>
                </c:pt>
                <c:pt idx="2166">
                  <c:v>3369</c:v>
                </c:pt>
                <c:pt idx="2167">
                  <c:v>3369</c:v>
                </c:pt>
                <c:pt idx="2168">
                  <c:v>3369</c:v>
                </c:pt>
                <c:pt idx="2169">
                  <c:v>3369</c:v>
                </c:pt>
                <c:pt idx="2170">
                  <c:v>3369</c:v>
                </c:pt>
                <c:pt idx="2171">
                  <c:v>3369</c:v>
                </c:pt>
                <c:pt idx="2172">
                  <c:v>3369</c:v>
                </c:pt>
                <c:pt idx="2173">
                  <c:v>3369</c:v>
                </c:pt>
                <c:pt idx="2174">
                  <c:v>3369</c:v>
                </c:pt>
                <c:pt idx="2175">
                  <c:v>3369</c:v>
                </c:pt>
                <c:pt idx="2176">
                  <c:v>3369</c:v>
                </c:pt>
                <c:pt idx="2177">
                  <c:v>3369</c:v>
                </c:pt>
                <c:pt idx="2178">
                  <c:v>3369</c:v>
                </c:pt>
                <c:pt idx="2179">
                  <c:v>3369</c:v>
                </c:pt>
                <c:pt idx="2180">
                  <c:v>3369</c:v>
                </c:pt>
                <c:pt idx="2181">
                  <c:v>3369</c:v>
                </c:pt>
                <c:pt idx="2182">
                  <c:v>3369</c:v>
                </c:pt>
                <c:pt idx="2183">
                  <c:v>3369</c:v>
                </c:pt>
                <c:pt idx="2184">
                  <c:v>3369</c:v>
                </c:pt>
                <c:pt idx="2185">
                  <c:v>3369</c:v>
                </c:pt>
                <c:pt idx="2186">
                  <c:v>3369</c:v>
                </c:pt>
                <c:pt idx="2187">
                  <c:v>3369</c:v>
                </c:pt>
                <c:pt idx="2188">
                  <c:v>3369</c:v>
                </c:pt>
                <c:pt idx="2189">
                  <c:v>3369</c:v>
                </c:pt>
                <c:pt idx="2190">
                  <c:v>3369</c:v>
                </c:pt>
                <c:pt idx="2191">
                  <c:v>3369</c:v>
                </c:pt>
                <c:pt idx="2192">
                  <c:v>3369</c:v>
                </c:pt>
                <c:pt idx="2193">
                  <c:v>3369</c:v>
                </c:pt>
                <c:pt idx="2194">
                  <c:v>3369</c:v>
                </c:pt>
                <c:pt idx="2195">
                  <c:v>3369</c:v>
                </c:pt>
                <c:pt idx="2196">
                  <c:v>3369</c:v>
                </c:pt>
                <c:pt idx="2197">
                  <c:v>3369</c:v>
                </c:pt>
                <c:pt idx="2198">
                  <c:v>3369</c:v>
                </c:pt>
                <c:pt idx="2199">
                  <c:v>3369</c:v>
                </c:pt>
                <c:pt idx="2200">
                  <c:v>3369</c:v>
                </c:pt>
                <c:pt idx="2201">
                  <c:v>3369</c:v>
                </c:pt>
                <c:pt idx="2202">
                  <c:v>3369</c:v>
                </c:pt>
                <c:pt idx="2203">
                  <c:v>3369</c:v>
                </c:pt>
                <c:pt idx="2204">
                  <c:v>3369</c:v>
                </c:pt>
                <c:pt idx="2205">
                  <c:v>3369</c:v>
                </c:pt>
                <c:pt idx="2206">
                  <c:v>3369</c:v>
                </c:pt>
                <c:pt idx="2207">
                  <c:v>3369</c:v>
                </c:pt>
                <c:pt idx="2208">
                  <c:v>3369</c:v>
                </c:pt>
                <c:pt idx="2209">
                  <c:v>3369</c:v>
                </c:pt>
                <c:pt idx="2210">
                  <c:v>3369</c:v>
                </c:pt>
                <c:pt idx="2211">
                  <c:v>3369</c:v>
                </c:pt>
                <c:pt idx="2212">
                  <c:v>3369</c:v>
                </c:pt>
                <c:pt idx="2213">
                  <c:v>3369</c:v>
                </c:pt>
                <c:pt idx="2214">
                  <c:v>3369</c:v>
                </c:pt>
                <c:pt idx="2215">
                  <c:v>3369</c:v>
                </c:pt>
                <c:pt idx="2216">
                  <c:v>3369</c:v>
                </c:pt>
                <c:pt idx="2217">
                  <c:v>3369</c:v>
                </c:pt>
                <c:pt idx="2218">
                  <c:v>3369</c:v>
                </c:pt>
                <c:pt idx="2219">
                  <c:v>3369</c:v>
                </c:pt>
                <c:pt idx="2220">
                  <c:v>3369</c:v>
                </c:pt>
                <c:pt idx="2221">
                  <c:v>3369</c:v>
                </c:pt>
                <c:pt idx="2222">
                  <c:v>3369</c:v>
                </c:pt>
                <c:pt idx="2223">
                  <c:v>3369</c:v>
                </c:pt>
                <c:pt idx="2224">
                  <c:v>3369</c:v>
                </c:pt>
                <c:pt idx="2225">
                  <c:v>3369</c:v>
                </c:pt>
                <c:pt idx="2226">
                  <c:v>3369</c:v>
                </c:pt>
                <c:pt idx="2227">
                  <c:v>3369</c:v>
                </c:pt>
                <c:pt idx="2228">
                  <c:v>3369</c:v>
                </c:pt>
                <c:pt idx="2229">
                  <c:v>3369</c:v>
                </c:pt>
                <c:pt idx="2230">
                  <c:v>3369</c:v>
                </c:pt>
                <c:pt idx="2231">
                  <c:v>3369</c:v>
                </c:pt>
                <c:pt idx="2232">
                  <c:v>3369</c:v>
                </c:pt>
                <c:pt idx="2233">
                  <c:v>3369</c:v>
                </c:pt>
                <c:pt idx="2234">
                  <c:v>3369</c:v>
                </c:pt>
                <c:pt idx="2235">
                  <c:v>3369</c:v>
                </c:pt>
                <c:pt idx="2236">
                  <c:v>3369</c:v>
                </c:pt>
                <c:pt idx="2237">
                  <c:v>3369</c:v>
                </c:pt>
                <c:pt idx="2238">
                  <c:v>3369</c:v>
                </c:pt>
                <c:pt idx="2239">
                  <c:v>3369</c:v>
                </c:pt>
                <c:pt idx="2240">
                  <c:v>3369</c:v>
                </c:pt>
                <c:pt idx="2241">
                  <c:v>3369</c:v>
                </c:pt>
                <c:pt idx="2242">
                  <c:v>3369</c:v>
                </c:pt>
                <c:pt idx="2243">
                  <c:v>3369</c:v>
                </c:pt>
                <c:pt idx="2244">
                  <c:v>3369</c:v>
                </c:pt>
                <c:pt idx="2245">
                  <c:v>3369</c:v>
                </c:pt>
                <c:pt idx="2246">
                  <c:v>3369</c:v>
                </c:pt>
                <c:pt idx="2247">
                  <c:v>3368</c:v>
                </c:pt>
                <c:pt idx="2248">
                  <c:v>3368</c:v>
                </c:pt>
                <c:pt idx="2249">
                  <c:v>3368</c:v>
                </c:pt>
                <c:pt idx="2250">
                  <c:v>3368</c:v>
                </c:pt>
                <c:pt idx="2251">
                  <c:v>3368</c:v>
                </c:pt>
                <c:pt idx="2252">
                  <c:v>3368</c:v>
                </c:pt>
                <c:pt idx="2253">
                  <c:v>3368</c:v>
                </c:pt>
                <c:pt idx="2254">
                  <c:v>3368</c:v>
                </c:pt>
                <c:pt idx="2255">
                  <c:v>3368</c:v>
                </c:pt>
                <c:pt idx="2256">
                  <c:v>3368</c:v>
                </c:pt>
                <c:pt idx="2257">
                  <c:v>3368</c:v>
                </c:pt>
                <c:pt idx="2258">
                  <c:v>3368</c:v>
                </c:pt>
                <c:pt idx="2259">
                  <c:v>3368</c:v>
                </c:pt>
                <c:pt idx="2260">
                  <c:v>3368</c:v>
                </c:pt>
                <c:pt idx="2261">
                  <c:v>3368</c:v>
                </c:pt>
                <c:pt idx="2262">
                  <c:v>3368</c:v>
                </c:pt>
                <c:pt idx="2263">
                  <c:v>3368</c:v>
                </c:pt>
                <c:pt idx="2264">
                  <c:v>3368</c:v>
                </c:pt>
                <c:pt idx="2265">
                  <c:v>3368</c:v>
                </c:pt>
                <c:pt idx="2266">
                  <c:v>3368</c:v>
                </c:pt>
                <c:pt idx="2267">
                  <c:v>3368</c:v>
                </c:pt>
                <c:pt idx="2268">
                  <c:v>3368</c:v>
                </c:pt>
                <c:pt idx="2269">
                  <c:v>3368</c:v>
                </c:pt>
                <c:pt idx="2270">
                  <c:v>3368</c:v>
                </c:pt>
                <c:pt idx="2271">
                  <c:v>3368</c:v>
                </c:pt>
                <c:pt idx="2272">
                  <c:v>3368</c:v>
                </c:pt>
                <c:pt idx="2273">
                  <c:v>3368</c:v>
                </c:pt>
                <c:pt idx="2274">
                  <c:v>3368</c:v>
                </c:pt>
                <c:pt idx="2275">
                  <c:v>3368</c:v>
                </c:pt>
                <c:pt idx="2276">
                  <c:v>3368</c:v>
                </c:pt>
                <c:pt idx="2277">
                  <c:v>3368</c:v>
                </c:pt>
                <c:pt idx="2278">
                  <c:v>3368</c:v>
                </c:pt>
                <c:pt idx="2279">
                  <c:v>3368</c:v>
                </c:pt>
                <c:pt idx="2280">
                  <c:v>3368</c:v>
                </c:pt>
                <c:pt idx="2281">
                  <c:v>3368</c:v>
                </c:pt>
                <c:pt idx="2282">
                  <c:v>3368</c:v>
                </c:pt>
                <c:pt idx="2283">
                  <c:v>3368</c:v>
                </c:pt>
                <c:pt idx="2284">
                  <c:v>3368</c:v>
                </c:pt>
                <c:pt idx="2285">
                  <c:v>3368</c:v>
                </c:pt>
                <c:pt idx="2286">
                  <c:v>3368</c:v>
                </c:pt>
                <c:pt idx="2287">
                  <c:v>3368</c:v>
                </c:pt>
                <c:pt idx="2288">
                  <c:v>3368</c:v>
                </c:pt>
                <c:pt idx="2289">
                  <c:v>3368</c:v>
                </c:pt>
                <c:pt idx="2290">
                  <c:v>3368</c:v>
                </c:pt>
                <c:pt idx="2291">
                  <c:v>3368</c:v>
                </c:pt>
                <c:pt idx="2292">
                  <c:v>3368</c:v>
                </c:pt>
                <c:pt idx="2293">
                  <c:v>3368</c:v>
                </c:pt>
                <c:pt idx="2294">
                  <c:v>3368</c:v>
                </c:pt>
                <c:pt idx="2295">
                  <c:v>3368</c:v>
                </c:pt>
                <c:pt idx="2296">
                  <c:v>3368</c:v>
                </c:pt>
                <c:pt idx="2297">
                  <c:v>3368</c:v>
                </c:pt>
                <c:pt idx="2298">
                  <c:v>3368</c:v>
                </c:pt>
                <c:pt idx="2299">
                  <c:v>3368</c:v>
                </c:pt>
                <c:pt idx="2300">
                  <c:v>3368</c:v>
                </c:pt>
                <c:pt idx="2301">
                  <c:v>3368</c:v>
                </c:pt>
                <c:pt idx="2302">
                  <c:v>3368</c:v>
                </c:pt>
                <c:pt idx="2303">
                  <c:v>3368</c:v>
                </c:pt>
                <c:pt idx="2304">
                  <c:v>3368</c:v>
                </c:pt>
                <c:pt idx="2305">
                  <c:v>3368</c:v>
                </c:pt>
                <c:pt idx="2306">
                  <c:v>3368</c:v>
                </c:pt>
                <c:pt idx="2307">
                  <c:v>3368</c:v>
                </c:pt>
                <c:pt idx="2308">
                  <c:v>3368</c:v>
                </c:pt>
                <c:pt idx="2309">
                  <c:v>3368</c:v>
                </c:pt>
                <c:pt idx="2310">
                  <c:v>3368</c:v>
                </c:pt>
                <c:pt idx="2311">
                  <c:v>3368</c:v>
                </c:pt>
                <c:pt idx="2312">
                  <c:v>3368</c:v>
                </c:pt>
                <c:pt idx="2313">
                  <c:v>3368</c:v>
                </c:pt>
                <c:pt idx="2314">
                  <c:v>3368</c:v>
                </c:pt>
                <c:pt idx="2315">
                  <c:v>3368</c:v>
                </c:pt>
                <c:pt idx="2316">
                  <c:v>3368</c:v>
                </c:pt>
                <c:pt idx="2317">
                  <c:v>3368</c:v>
                </c:pt>
                <c:pt idx="2318">
                  <c:v>3368</c:v>
                </c:pt>
                <c:pt idx="2319">
                  <c:v>3368</c:v>
                </c:pt>
                <c:pt idx="2320">
                  <c:v>3368</c:v>
                </c:pt>
                <c:pt idx="2321">
                  <c:v>3368</c:v>
                </c:pt>
                <c:pt idx="2322">
                  <c:v>3368</c:v>
                </c:pt>
                <c:pt idx="2323">
                  <c:v>3368</c:v>
                </c:pt>
                <c:pt idx="2324">
                  <c:v>3368</c:v>
                </c:pt>
                <c:pt idx="2325">
                  <c:v>3368</c:v>
                </c:pt>
                <c:pt idx="2326">
                  <c:v>3368</c:v>
                </c:pt>
                <c:pt idx="2327">
                  <c:v>3368</c:v>
                </c:pt>
                <c:pt idx="2328">
                  <c:v>3368</c:v>
                </c:pt>
                <c:pt idx="2329">
                  <c:v>3368</c:v>
                </c:pt>
                <c:pt idx="2330">
                  <c:v>3368</c:v>
                </c:pt>
                <c:pt idx="2331">
                  <c:v>3368</c:v>
                </c:pt>
                <c:pt idx="2332">
                  <c:v>3368</c:v>
                </c:pt>
                <c:pt idx="2333">
                  <c:v>3368</c:v>
                </c:pt>
                <c:pt idx="2334">
                  <c:v>3368</c:v>
                </c:pt>
                <c:pt idx="2335">
                  <c:v>3368</c:v>
                </c:pt>
                <c:pt idx="2336">
                  <c:v>3368</c:v>
                </c:pt>
                <c:pt idx="2337">
                  <c:v>3368</c:v>
                </c:pt>
                <c:pt idx="2338">
                  <c:v>3368</c:v>
                </c:pt>
                <c:pt idx="2339">
                  <c:v>3368</c:v>
                </c:pt>
                <c:pt idx="2340">
                  <c:v>3368</c:v>
                </c:pt>
                <c:pt idx="2341">
                  <c:v>3368</c:v>
                </c:pt>
                <c:pt idx="2342">
                  <c:v>3368</c:v>
                </c:pt>
                <c:pt idx="2343">
                  <c:v>3368</c:v>
                </c:pt>
                <c:pt idx="2344">
                  <c:v>3368</c:v>
                </c:pt>
                <c:pt idx="2345">
                  <c:v>3368</c:v>
                </c:pt>
                <c:pt idx="2346">
                  <c:v>3368</c:v>
                </c:pt>
                <c:pt idx="2347">
                  <c:v>3368</c:v>
                </c:pt>
                <c:pt idx="2348">
                  <c:v>3368</c:v>
                </c:pt>
                <c:pt idx="2349">
                  <c:v>3368</c:v>
                </c:pt>
                <c:pt idx="2350">
                  <c:v>3368</c:v>
                </c:pt>
                <c:pt idx="2351">
                  <c:v>3368</c:v>
                </c:pt>
                <c:pt idx="2352">
                  <c:v>3368</c:v>
                </c:pt>
                <c:pt idx="2353">
                  <c:v>3368</c:v>
                </c:pt>
                <c:pt idx="2354">
                  <c:v>3368</c:v>
                </c:pt>
                <c:pt idx="2355">
                  <c:v>3368</c:v>
                </c:pt>
                <c:pt idx="2356">
                  <c:v>3368</c:v>
                </c:pt>
                <c:pt idx="2357">
                  <c:v>3368</c:v>
                </c:pt>
                <c:pt idx="2358">
                  <c:v>3368</c:v>
                </c:pt>
                <c:pt idx="2359">
                  <c:v>3368</c:v>
                </c:pt>
                <c:pt idx="2360">
                  <c:v>3368</c:v>
                </c:pt>
                <c:pt idx="2361">
                  <c:v>3368</c:v>
                </c:pt>
                <c:pt idx="2362">
                  <c:v>3368</c:v>
                </c:pt>
                <c:pt idx="2363">
                  <c:v>3368</c:v>
                </c:pt>
                <c:pt idx="2364">
                  <c:v>3368</c:v>
                </c:pt>
                <c:pt idx="2365">
                  <c:v>3368</c:v>
                </c:pt>
                <c:pt idx="2366">
                  <c:v>3368</c:v>
                </c:pt>
                <c:pt idx="2367">
                  <c:v>3368</c:v>
                </c:pt>
                <c:pt idx="2368">
                  <c:v>3368</c:v>
                </c:pt>
                <c:pt idx="2369">
                  <c:v>3368</c:v>
                </c:pt>
                <c:pt idx="2370">
                  <c:v>3368</c:v>
                </c:pt>
                <c:pt idx="2371">
                  <c:v>3368</c:v>
                </c:pt>
                <c:pt idx="2372">
                  <c:v>3368</c:v>
                </c:pt>
                <c:pt idx="2373">
                  <c:v>3368</c:v>
                </c:pt>
                <c:pt idx="2374">
                  <c:v>3368</c:v>
                </c:pt>
                <c:pt idx="2375">
                  <c:v>3368</c:v>
                </c:pt>
                <c:pt idx="2376">
                  <c:v>3368</c:v>
                </c:pt>
                <c:pt idx="2377">
                  <c:v>3368</c:v>
                </c:pt>
                <c:pt idx="2378">
                  <c:v>3368</c:v>
                </c:pt>
                <c:pt idx="2379">
                  <c:v>3368</c:v>
                </c:pt>
                <c:pt idx="2380">
                  <c:v>3368</c:v>
                </c:pt>
                <c:pt idx="2381">
                  <c:v>3368</c:v>
                </c:pt>
                <c:pt idx="2382">
                  <c:v>3368</c:v>
                </c:pt>
                <c:pt idx="2383">
                  <c:v>3368</c:v>
                </c:pt>
                <c:pt idx="2384">
                  <c:v>3368</c:v>
                </c:pt>
                <c:pt idx="2385">
                  <c:v>3368</c:v>
                </c:pt>
                <c:pt idx="2386">
                  <c:v>3368</c:v>
                </c:pt>
                <c:pt idx="2387">
                  <c:v>3368</c:v>
                </c:pt>
                <c:pt idx="2388">
                  <c:v>3368</c:v>
                </c:pt>
                <c:pt idx="2389">
                  <c:v>3368</c:v>
                </c:pt>
                <c:pt idx="2390">
                  <c:v>3368</c:v>
                </c:pt>
                <c:pt idx="2391">
                  <c:v>3368</c:v>
                </c:pt>
                <c:pt idx="2392">
                  <c:v>3368</c:v>
                </c:pt>
                <c:pt idx="2393">
                  <c:v>3368</c:v>
                </c:pt>
                <c:pt idx="2394">
                  <c:v>3368</c:v>
                </c:pt>
                <c:pt idx="2395">
                  <c:v>3368</c:v>
                </c:pt>
                <c:pt idx="2396">
                  <c:v>3368</c:v>
                </c:pt>
                <c:pt idx="2397">
                  <c:v>3368</c:v>
                </c:pt>
                <c:pt idx="2398">
                  <c:v>3368</c:v>
                </c:pt>
                <c:pt idx="2399">
                  <c:v>3368</c:v>
                </c:pt>
                <c:pt idx="2400">
                  <c:v>3368</c:v>
                </c:pt>
                <c:pt idx="2401">
                  <c:v>3368</c:v>
                </c:pt>
                <c:pt idx="2402">
                  <c:v>3368</c:v>
                </c:pt>
                <c:pt idx="2403">
                  <c:v>3368</c:v>
                </c:pt>
                <c:pt idx="2404">
                  <c:v>3368</c:v>
                </c:pt>
                <c:pt idx="2405">
                  <c:v>3368</c:v>
                </c:pt>
                <c:pt idx="2406">
                  <c:v>3368</c:v>
                </c:pt>
                <c:pt idx="2407">
                  <c:v>3368</c:v>
                </c:pt>
                <c:pt idx="2408">
                  <c:v>3368</c:v>
                </c:pt>
                <c:pt idx="2409">
                  <c:v>3368</c:v>
                </c:pt>
                <c:pt idx="2410">
                  <c:v>3368</c:v>
                </c:pt>
                <c:pt idx="2411">
                  <c:v>3368</c:v>
                </c:pt>
                <c:pt idx="2412">
                  <c:v>3368</c:v>
                </c:pt>
                <c:pt idx="2413">
                  <c:v>3368</c:v>
                </c:pt>
                <c:pt idx="2414">
                  <c:v>3368</c:v>
                </c:pt>
                <c:pt idx="2415">
                  <c:v>3368</c:v>
                </c:pt>
                <c:pt idx="2416">
                  <c:v>3368</c:v>
                </c:pt>
                <c:pt idx="2417">
                  <c:v>3368</c:v>
                </c:pt>
                <c:pt idx="2418">
                  <c:v>3368</c:v>
                </c:pt>
                <c:pt idx="2419">
                  <c:v>3369</c:v>
                </c:pt>
                <c:pt idx="2420">
                  <c:v>3369</c:v>
                </c:pt>
                <c:pt idx="2421">
                  <c:v>3369</c:v>
                </c:pt>
                <c:pt idx="2422">
                  <c:v>3369</c:v>
                </c:pt>
                <c:pt idx="2423">
                  <c:v>3369</c:v>
                </c:pt>
                <c:pt idx="2424">
                  <c:v>3369</c:v>
                </c:pt>
                <c:pt idx="2425">
                  <c:v>3369</c:v>
                </c:pt>
                <c:pt idx="2426">
                  <c:v>3369</c:v>
                </c:pt>
                <c:pt idx="2427">
                  <c:v>3369</c:v>
                </c:pt>
                <c:pt idx="2428">
                  <c:v>3369</c:v>
                </c:pt>
                <c:pt idx="2429">
                  <c:v>3369</c:v>
                </c:pt>
                <c:pt idx="2430">
                  <c:v>3369</c:v>
                </c:pt>
                <c:pt idx="2431">
                  <c:v>3369</c:v>
                </c:pt>
                <c:pt idx="2432">
                  <c:v>3369</c:v>
                </c:pt>
                <c:pt idx="2433">
                  <c:v>3369</c:v>
                </c:pt>
                <c:pt idx="2434">
                  <c:v>3369</c:v>
                </c:pt>
                <c:pt idx="2435">
                  <c:v>3369</c:v>
                </c:pt>
                <c:pt idx="2436">
                  <c:v>3369</c:v>
                </c:pt>
                <c:pt idx="2437">
                  <c:v>3369</c:v>
                </c:pt>
                <c:pt idx="2438">
                  <c:v>3369</c:v>
                </c:pt>
                <c:pt idx="2439">
                  <c:v>3369</c:v>
                </c:pt>
                <c:pt idx="2440">
                  <c:v>3369</c:v>
                </c:pt>
                <c:pt idx="2441">
                  <c:v>3369</c:v>
                </c:pt>
                <c:pt idx="2442">
                  <c:v>3369</c:v>
                </c:pt>
                <c:pt idx="2443">
                  <c:v>3369</c:v>
                </c:pt>
                <c:pt idx="2444">
                  <c:v>3369</c:v>
                </c:pt>
                <c:pt idx="2445">
                  <c:v>3369</c:v>
                </c:pt>
                <c:pt idx="2446">
                  <c:v>3369</c:v>
                </c:pt>
                <c:pt idx="2447">
                  <c:v>3369</c:v>
                </c:pt>
                <c:pt idx="2448">
                  <c:v>3369</c:v>
                </c:pt>
                <c:pt idx="2449">
                  <c:v>3369</c:v>
                </c:pt>
                <c:pt idx="2450">
                  <c:v>3369</c:v>
                </c:pt>
                <c:pt idx="2451">
                  <c:v>3369</c:v>
                </c:pt>
                <c:pt idx="2452">
                  <c:v>3369</c:v>
                </c:pt>
                <c:pt idx="2453">
                  <c:v>3369</c:v>
                </c:pt>
                <c:pt idx="2454">
                  <c:v>3369</c:v>
                </c:pt>
                <c:pt idx="2455">
                  <c:v>3369</c:v>
                </c:pt>
                <c:pt idx="2456">
                  <c:v>3369</c:v>
                </c:pt>
                <c:pt idx="2457">
                  <c:v>3369</c:v>
                </c:pt>
                <c:pt idx="2458">
                  <c:v>3369</c:v>
                </c:pt>
                <c:pt idx="2459">
                  <c:v>3369</c:v>
                </c:pt>
                <c:pt idx="2460">
                  <c:v>3369</c:v>
                </c:pt>
                <c:pt idx="2461">
                  <c:v>3369</c:v>
                </c:pt>
                <c:pt idx="2462">
                  <c:v>3369</c:v>
                </c:pt>
                <c:pt idx="2463">
                  <c:v>3369</c:v>
                </c:pt>
                <c:pt idx="2464">
                  <c:v>3369</c:v>
                </c:pt>
                <c:pt idx="2465">
                  <c:v>3369</c:v>
                </c:pt>
                <c:pt idx="2466">
                  <c:v>3369</c:v>
                </c:pt>
                <c:pt idx="2467">
                  <c:v>3369</c:v>
                </c:pt>
                <c:pt idx="2468">
                  <c:v>3369</c:v>
                </c:pt>
                <c:pt idx="2469">
                  <c:v>3369</c:v>
                </c:pt>
                <c:pt idx="2470">
                  <c:v>3369</c:v>
                </c:pt>
                <c:pt idx="2471">
                  <c:v>3369</c:v>
                </c:pt>
                <c:pt idx="2472">
                  <c:v>3369</c:v>
                </c:pt>
                <c:pt idx="2473">
                  <c:v>3369</c:v>
                </c:pt>
                <c:pt idx="2474">
                  <c:v>3369</c:v>
                </c:pt>
                <c:pt idx="2475">
                  <c:v>3369</c:v>
                </c:pt>
                <c:pt idx="2476">
                  <c:v>3369</c:v>
                </c:pt>
                <c:pt idx="2477">
                  <c:v>3369</c:v>
                </c:pt>
                <c:pt idx="2478">
                  <c:v>3369</c:v>
                </c:pt>
                <c:pt idx="2479">
                  <c:v>3369</c:v>
                </c:pt>
                <c:pt idx="2480">
                  <c:v>3369</c:v>
                </c:pt>
                <c:pt idx="2481">
                  <c:v>3369</c:v>
                </c:pt>
                <c:pt idx="2482">
                  <c:v>3369</c:v>
                </c:pt>
                <c:pt idx="2483">
                  <c:v>3369</c:v>
                </c:pt>
                <c:pt idx="2484">
                  <c:v>3369</c:v>
                </c:pt>
                <c:pt idx="2485">
                  <c:v>3369</c:v>
                </c:pt>
                <c:pt idx="2486">
                  <c:v>3369</c:v>
                </c:pt>
                <c:pt idx="2487">
                  <c:v>3369</c:v>
                </c:pt>
                <c:pt idx="2488">
                  <c:v>3369</c:v>
                </c:pt>
                <c:pt idx="2489">
                  <c:v>3369</c:v>
                </c:pt>
                <c:pt idx="2490">
                  <c:v>3369</c:v>
                </c:pt>
                <c:pt idx="2491">
                  <c:v>3369</c:v>
                </c:pt>
                <c:pt idx="2492">
                  <c:v>3369</c:v>
                </c:pt>
                <c:pt idx="2493">
                  <c:v>3369</c:v>
                </c:pt>
                <c:pt idx="2494">
                  <c:v>3369</c:v>
                </c:pt>
                <c:pt idx="2495">
                  <c:v>3369</c:v>
                </c:pt>
                <c:pt idx="2496">
                  <c:v>3369</c:v>
                </c:pt>
                <c:pt idx="2497">
                  <c:v>3369</c:v>
                </c:pt>
                <c:pt idx="2498">
                  <c:v>3369</c:v>
                </c:pt>
                <c:pt idx="2499">
                  <c:v>3369</c:v>
                </c:pt>
                <c:pt idx="2500">
                  <c:v>3369</c:v>
                </c:pt>
                <c:pt idx="2501">
                  <c:v>3369</c:v>
                </c:pt>
                <c:pt idx="2502">
                  <c:v>3369</c:v>
                </c:pt>
                <c:pt idx="2503">
                  <c:v>3369</c:v>
                </c:pt>
                <c:pt idx="2504">
                  <c:v>3369</c:v>
                </c:pt>
                <c:pt idx="2505">
                  <c:v>3369</c:v>
                </c:pt>
                <c:pt idx="2506">
                  <c:v>3369</c:v>
                </c:pt>
                <c:pt idx="2507">
                  <c:v>3369</c:v>
                </c:pt>
                <c:pt idx="2508">
                  <c:v>3369</c:v>
                </c:pt>
                <c:pt idx="2509">
                  <c:v>3369</c:v>
                </c:pt>
                <c:pt idx="2510">
                  <c:v>3369</c:v>
                </c:pt>
                <c:pt idx="2511">
                  <c:v>3369</c:v>
                </c:pt>
                <c:pt idx="2512">
                  <c:v>3369</c:v>
                </c:pt>
                <c:pt idx="2513">
                  <c:v>3369</c:v>
                </c:pt>
                <c:pt idx="2514">
                  <c:v>3369</c:v>
                </c:pt>
                <c:pt idx="2515">
                  <c:v>3369</c:v>
                </c:pt>
                <c:pt idx="2516">
                  <c:v>3369</c:v>
                </c:pt>
                <c:pt idx="2517">
                  <c:v>3369</c:v>
                </c:pt>
                <c:pt idx="2518">
                  <c:v>3369</c:v>
                </c:pt>
                <c:pt idx="2519">
                  <c:v>3369</c:v>
                </c:pt>
                <c:pt idx="2520">
                  <c:v>3369</c:v>
                </c:pt>
                <c:pt idx="2521">
                  <c:v>3369</c:v>
                </c:pt>
                <c:pt idx="2522">
                  <c:v>3369</c:v>
                </c:pt>
                <c:pt idx="2523">
                  <c:v>3369</c:v>
                </c:pt>
                <c:pt idx="2524">
                  <c:v>3369</c:v>
                </c:pt>
                <c:pt idx="2525">
                  <c:v>3369</c:v>
                </c:pt>
                <c:pt idx="2526">
                  <c:v>3369</c:v>
                </c:pt>
                <c:pt idx="2527">
                  <c:v>3369</c:v>
                </c:pt>
                <c:pt idx="2528">
                  <c:v>3369</c:v>
                </c:pt>
                <c:pt idx="2529">
                  <c:v>3369</c:v>
                </c:pt>
                <c:pt idx="2530">
                  <c:v>3369</c:v>
                </c:pt>
                <c:pt idx="2531">
                  <c:v>3369</c:v>
                </c:pt>
                <c:pt idx="2532">
                  <c:v>3369</c:v>
                </c:pt>
                <c:pt idx="2533">
                  <c:v>3369</c:v>
                </c:pt>
                <c:pt idx="2534">
                  <c:v>3369</c:v>
                </c:pt>
                <c:pt idx="2535">
                  <c:v>3369</c:v>
                </c:pt>
                <c:pt idx="2536">
                  <c:v>3369</c:v>
                </c:pt>
                <c:pt idx="2537">
                  <c:v>3369</c:v>
                </c:pt>
                <c:pt idx="2538">
                  <c:v>3369</c:v>
                </c:pt>
                <c:pt idx="2539">
                  <c:v>3369</c:v>
                </c:pt>
                <c:pt idx="2540">
                  <c:v>3369</c:v>
                </c:pt>
                <c:pt idx="2541">
                  <c:v>3369</c:v>
                </c:pt>
                <c:pt idx="2542">
                  <c:v>3369</c:v>
                </c:pt>
                <c:pt idx="2543">
                  <c:v>3369</c:v>
                </c:pt>
                <c:pt idx="2544">
                  <c:v>3369</c:v>
                </c:pt>
                <c:pt idx="2545">
                  <c:v>3369</c:v>
                </c:pt>
                <c:pt idx="2546">
                  <c:v>3369</c:v>
                </c:pt>
                <c:pt idx="2547">
                  <c:v>3369</c:v>
                </c:pt>
                <c:pt idx="2548">
                  <c:v>3369</c:v>
                </c:pt>
                <c:pt idx="2549">
                  <c:v>3369</c:v>
                </c:pt>
                <c:pt idx="2550">
                  <c:v>3369</c:v>
                </c:pt>
                <c:pt idx="2551">
                  <c:v>3369</c:v>
                </c:pt>
                <c:pt idx="2552">
                  <c:v>3369</c:v>
                </c:pt>
                <c:pt idx="2553">
                  <c:v>3369</c:v>
                </c:pt>
                <c:pt idx="2554">
                  <c:v>3369</c:v>
                </c:pt>
                <c:pt idx="2555">
                  <c:v>3369</c:v>
                </c:pt>
                <c:pt idx="2556">
                  <c:v>3369</c:v>
                </c:pt>
                <c:pt idx="2557">
                  <c:v>3369</c:v>
                </c:pt>
                <c:pt idx="2558">
                  <c:v>3369</c:v>
                </c:pt>
                <c:pt idx="2559">
                  <c:v>3369</c:v>
                </c:pt>
                <c:pt idx="2560">
                  <c:v>3369</c:v>
                </c:pt>
                <c:pt idx="2561">
                  <c:v>3369</c:v>
                </c:pt>
                <c:pt idx="2562">
                  <c:v>3369</c:v>
                </c:pt>
                <c:pt idx="2563">
                  <c:v>3369</c:v>
                </c:pt>
                <c:pt idx="2564">
                  <c:v>3369</c:v>
                </c:pt>
                <c:pt idx="2565">
                  <c:v>3369</c:v>
                </c:pt>
                <c:pt idx="2566">
                  <c:v>3369</c:v>
                </c:pt>
                <c:pt idx="2567">
                  <c:v>3369</c:v>
                </c:pt>
                <c:pt idx="2568">
                  <c:v>3369</c:v>
                </c:pt>
                <c:pt idx="2569">
                  <c:v>3369</c:v>
                </c:pt>
                <c:pt idx="2570">
                  <c:v>3369</c:v>
                </c:pt>
                <c:pt idx="2571">
                  <c:v>3369</c:v>
                </c:pt>
                <c:pt idx="2572">
                  <c:v>3369</c:v>
                </c:pt>
                <c:pt idx="2573">
                  <c:v>3369</c:v>
                </c:pt>
                <c:pt idx="2574">
                  <c:v>3369</c:v>
                </c:pt>
                <c:pt idx="2575">
                  <c:v>3369</c:v>
                </c:pt>
                <c:pt idx="2576">
                  <c:v>3369</c:v>
                </c:pt>
                <c:pt idx="2577">
                  <c:v>3369</c:v>
                </c:pt>
                <c:pt idx="2578">
                  <c:v>3369</c:v>
                </c:pt>
                <c:pt idx="2579">
                  <c:v>3369</c:v>
                </c:pt>
                <c:pt idx="2580">
                  <c:v>3369</c:v>
                </c:pt>
                <c:pt idx="2581">
                  <c:v>3369</c:v>
                </c:pt>
                <c:pt idx="2582">
                  <c:v>3369</c:v>
                </c:pt>
                <c:pt idx="2583">
                  <c:v>3369</c:v>
                </c:pt>
                <c:pt idx="2584">
                  <c:v>3369</c:v>
                </c:pt>
                <c:pt idx="2585">
                  <c:v>3369</c:v>
                </c:pt>
                <c:pt idx="2586">
                  <c:v>3369</c:v>
                </c:pt>
                <c:pt idx="2587">
                  <c:v>3369</c:v>
                </c:pt>
                <c:pt idx="2588">
                  <c:v>3369</c:v>
                </c:pt>
                <c:pt idx="2589">
                  <c:v>3369</c:v>
                </c:pt>
                <c:pt idx="2590">
                  <c:v>3369</c:v>
                </c:pt>
                <c:pt idx="2591">
                  <c:v>3369</c:v>
                </c:pt>
                <c:pt idx="2592">
                  <c:v>3369</c:v>
                </c:pt>
                <c:pt idx="2593">
                  <c:v>3369</c:v>
                </c:pt>
                <c:pt idx="2594">
                  <c:v>3369</c:v>
                </c:pt>
                <c:pt idx="2595">
                  <c:v>3369</c:v>
                </c:pt>
                <c:pt idx="2596">
                  <c:v>3369</c:v>
                </c:pt>
                <c:pt idx="2597">
                  <c:v>3369</c:v>
                </c:pt>
                <c:pt idx="2598">
                  <c:v>3369</c:v>
                </c:pt>
                <c:pt idx="2599">
                  <c:v>3369</c:v>
                </c:pt>
                <c:pt idx="2600">
                  <c:v>3369</c:v>
                </c:pt>
                <c:pt idx="2601">
                  <c:v>3369</c:v>
                </c:pt>
                <c:pt idx="2602">
                  <c:v>3369</c:v>
                </c:pt>
                <c:pt idx="2603">
                  <c:v>3369</c:v>
                </c:pt>
                <c:pt idx="2604">
                  <c:v>3369</c:v>
                </c:pt>
                <c:pt idx="2605">
                  <c:v>3369</c:v>
                </c:pt>
                <c:pt idx="2606">
                  <c:v>3369</c:v>
                </c:pt>
                <c:pt idx="2607">
                  <c:v>3369</c:v>
                </c:pt>
                <c:pt idx="2608">
                  <c:v>3369</c:v>
                </c:pt>
                <c:pt idx="2609">
                  <c:v>3369</c:v>
                </c:pt>
                <c:pt idx="2610">
                  <c:v>3369</c:v>
                </c:pt>
                <c:pt idx="2611">
                  <c:v>3369</c:v>
                </c:pt>
                <c:pt idx="2612">
                  <c:v>3369</c:v>
                </c:pt>
                <c:pt idx="2613">
                  <c:v>3369</c:v>
                </c:pt>
                <c:pt idx="2614">
                  <c:v>3369</c:v>
                </c:pt>
                <c:pt idx="2615">
                  <c:v>3369</c:v>
                </c:pt>
                <c:pt idx="2616">
                  <c:v>3369</c:v>
                </c:pt>
                <c:pt idx="2617">
                  <c:v>3369</c:v>
                </c:pt>
                <c:pt idx="2618">
                  <c:v>3369</c:v>
                </c:pt>
                <c:pt idx="2619">
                  <c:v>3369</c:v>
                </c:pt>
                <c:pt idx="2620">
                  <c:v>3369</c:v>
                </c:pt>
                <c:pt idx="2621">
                  <c:v>3369</c:v>
                </c:pt>
                <c:pt idx="2622">
                  <c:v>3369</c:v>
                </c:pt>
                <c:pt idx="2623">
                  <c:v>3369</c:v>
                </c:pt>
                <c:pt idx="2624">
                  <c:v>3369</c:v>
                </c:pt>
                <c:pt idx="2625">
                  <c:v>3369</c:v>
                </c:pt>
                <c:pt idx="2626">
                  <c:v>3369</c:v>
                </c:pt>
                <c:pt idx="2627">
                  <c:v>3369</c:v>
                </c:pt>
                <c:pt idx="2628">
                  <c:v>3369</c:v>
                </c:pt>
                <c:pt idx="2629">
                  <c:v>3369</c:v>
                </c:pt>
                <c:pt idx="2630">
                  <c:v>3369</c:v>
                </c:pt>
                <c:pt idx="2631">
                  <c:v>3369</c:v>
                </c:pt>
                <c:pt idx="2632">
                  <c:v>3369</c:v>
                </c:pt>
                <c:pt idx="2633">
                  <c:v>3369</c:v>
                </c:pt>
                <c:pt idx="2634">
                  <c:v>3369</c:v>
                </c:pt>
                <c:pt idx="2635">
                  <c:v>3369</c:v>
                </c:pt>
                <c:pt idx="2636">
                  <c:v>3369</c:v>
                </c:pt>
                <c:pt idx="2637">
                  <c:v>3369</c:v>
                </c:pt>
                <c:pt idx="2638">
                  <c:v>3369</c:v>
                </c:pt>
                <c:pt idx="2639">
                  <c:v>3369</c:v>
                </c:pt>
                <c:pt idx="2640">
                  <c:v>3369</c:v>
                </c:pt>
                <c:pt idx="2641">
                  <c:v>3368</c:v>
                </c:pt>
                <c:pt idx="2642">
                  <c:v>3368</c:v>
                </c:pt>
                <c:pt idx="2643">
                  <c:v>3368</c:v>
                </c:pt>
                <c:pt idx="2644">
                  <c:v>3368</c:v>
                </c:pt>
                <c:pt idx="2645">
                  <c:v>3368</c:v>
                </c:pt>
                <c:pt idx="2646">
                  <c:v>3368</c:v>
                </c:pt>
                <c:pt idx="2647">
                  <c:v>3368</c:v>
                </c:pt>
                <c:pt idx="2648">
                  <c:v>3368</c:v>
                </c:pt>
                <c:pt idx="2649">
                  <c:v>3368</c:v>
                </c:pt>
                <c:pt idx="2650">
                  <c:v>3368</c:v>
                </c:pt>
                <c:pt idx="2651">
                  <c:v>3368</c:v>
                </c:pt>
                <c:pt idx="2652">
                  <c:v>3368</c:v>
                </c:pt>
                <c:pt idx="2653">
                  <c:v>3368</c:v>
                </c:pt>
                <c:pt idx="2654">
                  <c:v>3368</c:v>
                </c:pt>
                <c:pt idx="2655">
                  <c:v>3368</c:v>
                </c:pt>
                <c:pt idx="2656">
                  <c:v>3368</c:v>
                </c:pt>
                <c:pt idx="2657">
                  <c:v>3368</c:v>
                </c:pt>
                <c:pt idx="2658">
                  <c:v>3368</c:v>
                </c:pt>
                <c:pt idx="2659">
                  <c:v>3368</c:v>
                </c:pt>
                <c:pt idx="2660">
                  <c:v>3368</c:v>
                </c:pt>
                <c:pt idx="2661">
                  <c:v>3368</c:v>
                </c:pt>
                <c:pt idx="2662">
                  <c:v>3368</c:v>
                </c:pt>
                <c:pt idx="2663">
                  <c:v>3368</c:v>
                </c:pt>
                <c:pt idx="2664">
                  <c:v>3368</c:v>
                </c:pt>
                <c:pt idx="2665">
                  <c:v>3368</c:v>
                </c:pt>
                <c:pt idx="2666">
                  <c:v>3368</c:v>
                </c:pt>
                <c:pt idx="2667">
                  <c:v>3368</c:v>
                </c:pt>
                <c:pt idx="2668">
                  <c:v>3368</c:v>
                </c:pt>
                <c:pt idx="2669">
                  <c:v>3368</c:v>
                </c:pt>
                <c:pt idx="2670">
                  <c:v>3368</c:v>
                </c:pt>
                <c:pt idx="2671">
                  <c:v>3368</c:v>
                </c:pt>
                <c:pt idx="2672">
                  <c:v>3368</c:v>
                </c:pt>
                <c:pt idx="2673">
                  <c:v>3368</c:v>
                </c:pt>
                <c:pt idx="2674">
                  <c:v>3368</c:v>
                </c:pt>
                <c:pt idx="2675">
                  <c:v>3368</c:v>
                </c:pt>
                <c:pt idx="2676">
                  <c:v>3368</c:v>
                </c:pt>
                <c:pt idx="2677">
                  <c:v>3368</c:v>
                </c:pt>
                <c:pt idx="2678">
                  <c:v>3368</c:v>
                </c:pt>
                <c:pt idx="2679">
                  <c:v>3368</c:v>
                </c:pt>
                <c:pt idx="2680">
                  <c:v>3368</c:v>
                </c:pt>
                <c:pt idx="2681">
                  <c:v>3368</c:v>
                </c:pt>
                <c:pt idx="2682">
                  <c:v>3368</c:v>
                </c:pt>
                <c:pt idx="2683">
                  <c:v>3368</c:v>
                </c:pt>
                <c:pt idx="2684">
                  <c:v>3368</c:v>
                </c:pt>
                <c:pt idx="2685">
                  <c:v>3368</c:v>
                </c:pt>
                <c:pt idx="2686">
                  <c:v>3368</c:v>
                </c:pt>
                <c:pt idx="2687">
                  <c:v>3368</c:v>
                </c:pt>
                <c:pt idx="2688">
                  <c:v>3368</c:v>
                </c:pt>
                <c:pt idx="2689">
                  <c:v>3368</c:v>
                </c:pt>
                <c:pt idx="2690">
                  <c:v>3368</c:v>
                </c:pt>
                <c:pt idx="2691">
                  <c:v>3368</c:v>
                </c:pt>
                <c:pt idx="2692">
                  <c:v>3368</c:v>
                </c:pt>
                <c:pt idx="2693">
                  <c:v>3368</c:v>
                </c:pt>
                <c:pt idx="2694">
                  <c:v>3368</c:v>
                </c:pt>
                <c:pt idx="2695">
                  <c:v>3368</c:v>
                </c:pt>
                <c:pt idx="2696">
                  <c:v>3368</c:v>
                </c:pt>
                <c:pt idx="2697">
                  <c:v>3368</c:v>
                </c:pt>
                <c:pt idx="2698">
                  <c:v>3368</c:v>
                </c:pt>
                <c:pt idx="2699">
                  <c:v>3368</c:v>
                </c:pt>
                <c:pt idx="2700">
                  <c:v>3368</c:v>
                </c:pt>
                <c:pt idx="2701">
                  <c:v>3368</c:v>
                </c:pt>
                <c:pt idx="2702">
                  <c:v>3368</c:v>
                </c:pt>
                <c:pt idx="2703">
                  <c:v>3368</c:v>
                </c:pt>
                <c:pt idx="2704">
                  <c:v>3368</c:v>
                </c:pt>
                <c:pt idx="2705">
                  <c:v>3368</c:v>
                </c:pt>
                <c:pt idx="2706">
                  <c:v>3368</c:v>
                </c:pt>
                <c:pt idx="2707">
                  <c:v>3368</c:v>
                </c:pt>
                <c:pt idx="2708">
                  <c:v>3368</c:v>
                </c:pt>
                <c:pt idx="2709">
                  <c:v>3368</c:v>
                </c:pt>
                <c:pt idx="2710">
                  <c:v>3368</c:v>
                </c:pt>
                <c:pt idx="2711">
                  <c:v>3368</c:v>
                </c:pt>
                <c:pt idx="2712">
                  <c:v>3368</c:v>
                </c:pt>
                <c:pt idx="2713">
                  <c:v>3368</c:v>
                </c:pt>
                <c:pt idx="2714">
                  <c:v>3368</c:v>
                </c:pt>
                <c:pt idx="2715">
                  <c:v>3368</c:v>
                </c:pt>
                <c:pt idx="2716">
                  <c:v>3368</c:v>
                </c:pt>
                <c:pt idx="2717">
                  <c:v>3368</c:v>
                </c:pt>
                <c:pt idx="2718">
                  <c:v>3368</c:v>
                </c:pt>
                <c:pt idx="2719">
                  <c:v>3368</c:v>
                </c:pt>
                <c:pt idx="2720">
                  <c:v>3368</c:v>
                </c:pt>
                <c:pt idx="2721">
                  <c:v>3368</c:v>
                </c:pt>
                <c:pt idx="2722">
                  <c:v>3368</c:v>
                </c:pt>
                <c:pt idx="2723">
                  <c:v>3368</c:v>
                </c:pt>
                <c:pt idx="2724">
                  <c:v>3368</c:v>
                </c:pt>
                <c:pt idx="2725">
                  <c:v>3368</c:v>
                </c:pt>
                <c:pt idx="2726">
                  <c:v>3368</c:v>
                </c:pt>
                <c:pt idx="2727">
                  <c:v>3368</c:v>
                </c:pt>
                <c:pt idx="2728">
                  <c:v>3368</c:v>
                </c:pt>
                <c:pt idx="2729">
                  <c:v>3368</c:v>
                </c:pt>
                <c:pt idx="2730">
                  <c:v>3368</c:v>
                </c:pt>
                <c:pt idx="2731">
                  <c:v>3368</c:v>
                </c:pt>
                <c:pt idx="2732">
                  <c:v>3368</c:v>
                </c:pt>
                <c:pt idx="2733">
                  <c:v>3368</c:v>
                </c:pt>
                <c:pt idx="2734">
                  <c:v>3368</c:v>
                </c:pt>
                <c:pt idx="2735">
                  <c:v>3368</c:v>
                </c:pt>
                <c:pt idx="2736">
                  <c:v>3368</c:v>
                </c:pt>
                <c:pt idx="2737">
                  <c:v>3368</c:v>
                </c:pt>
                <c:pt idx="2738">
                  <c:v>3368</c:v>
                </c:pt>
                <c:pt idx="2739">
                  <c:v>3368</c:v>
                </c:pt>
                <c:pt idx="2740">
                  <c:v>3368</c:v>
                </c:pt>
                <c:pt idx="2741">
                  <c:v>3368</c:v>
                </c:pt>
                <c:pt idx="2742">
                  <c:v>3368</c:v>
                </c:pt>
                <c:pt idx="2743">
                  <c:v>3368</c:v>
                </c:pt>
                <c:pt idx="2744">
                  <c:v>3368</c:v>
                </c:pt>
                <c:pt idx="2745">
                  <c:v>3368</c:v>
                </c:pt>
                <c:pt idx="2746">
                  <c:v>3368</c:v>
                </c:pt>
                <c:pt idx="2747">
                  <c:v>3368</c:v>
                </c:pt>
                <c:pt idx="2748">
                  <c:v>3368</c:v>
                </c:pt>
                <c:pt idx="2749">
                  <c:v>3368</c:v>
                </c:pt>
                <c:pt idx="2750">
                  <c:v>3368</c:v>
                </c:pt>
                <c:pt idx="2751">
                  <c:v>3368</c:v>
                </c:pt>
                <c:pt idx="2752">
                  <c:v>3368</c:v>
                </c:pt>
                <c:pt idx="2753">
                  <c:v>3368</c:v>
                </c:pt>
                <c:pt idx="2754">
                  <c:v>3368</c:v>
                </c:pt>
                <c:pt idx="2755">
                  <c:v>3368</c:v>
                </c:pt>
                <c:pt idx="2756">
                  <c:v>3368</c:v>
                </c:pt>
                <c:pt idx="2757">
                  <c:v>3368</c:v>
                </c:pt>
                <c:pt idx="2758">
                  <c:v>3368</c:v>
                </c:pt>
                <c:pt idx="2759">
                  <c:v>3368</c:v>
                </c:pt>
                <c:pt idx="2760">
                  <c:v>3368</c:v>
                </c:pt>
                <c:pt idx="2761">
                  <c:v>3368</c:v>
                </c:pt>
                <c:pt idx="2762">
                  <c:v>3368</c:v>
                </c:pt>
                <c:pt idx="2763">
                  <c:v>3368</c:v>
                </c:pt>
                <c:pt idx="2764">
                  <c:v>3368</c:v>
                </c:pt>
                <c:pt idx="2765">
                  <c:v>3368</c:v>
                </c:pt>
                <c:pt idx="2766">
                  <c:v>3368</c:v>
                </c:pt>
                <c:pt idx="2767">
                  <c:v>3368</c:v>
                </c:pt>
                <c:pt idx="2768">
                  <c:v>3368</c:v>
                </c:pt>
                <c:pt idx="2769">
                  <c:v>3368</c:v>
                </c:pt>
                <c:pt idx="2770">
                  <c:v>3368</c:v>
                </c:pt>
                <c:pt idx="2771">
                  <c:v>3368</c:v>
                </c:pt>
                <c:pt idx="2772">
                  <c:v>3368</c:v>
                </c:pt>
                <c:pt idx="2773">
                  <c:v>3368</c:v>
                </c:pt>
                <c:pt idx="2774">
                  <c:v>3368</c:v>
                </c:pt>
                <c:pt idx="2775">
                  <c:v>3368</c:v>
                </c:pt>
                <c:pt idx="2776">
                  <c:v>3368</c:v>
                </c:pt>
                <c:pt idx="2777">
                  <c:v>3368</c:v>
                </c:pt>
                <c:pt idx="2778">
                  <c:v>3368</c:v>
                </c:pt>
                <c:pt idx="2779">
                  <c:v>3368</c:v>
                </c:pt>
                <c:pt idx="2780">
                  <c:v>3368</c:v>
                </c:pt>
                <c:pt idx="2781">
                  <c:v>3368</c:v>
                </c:pt>
                <c:pt idx="2782">
                  <c:v>3368</c:v>
                </c:pt>
                <c:pt idx="2783">
                  <c:v>3368</c:v>
                </c:pt>
                <c:pt idx="2784">
                  <c:v>3368</c:v>
                </c:pt>
                <c:pt idx="2785">
                  <c:v>3368</c:v>
                </c:pt>
                <c:pt idx="2786">
                  <c:v>3368</c:v>
                </c:pt>
                <c:pt idx="2787">
                  <c:v>3368</c:v>
                </c:pt>
                <c:pt idx="2788">
                  <c:v>3368</c:v>
                </c:pt>
                <c:pt idx="2789">
                  <c:v>3368</c:v>
                </c:pt>
                <c:pt idx="2790">
                  <c:v>3368</c:v>
                </c:pt>
                <c:pt idx="2791">
                  <c:v>3368</c:v>
                </c:pt>
                <c:pt idx="2792">
                  <c:v>3368</c:v>
                </c:pt>
                <c:pt idx="2793">
                  <c:v>3368</c:v>
                </c:pt>
                <c:pt idx="2794">
                  <c:v>3368</c:v>
                </c:pt>
                <c:pt idx="2795">
                  <c:v>3368</c:v>
                </c:pt>
                <c:pt idx="2796">
                  <c:v>3368</c:v>
                </c:pt>
                <c:pt idx="2797">
                  <c:v>3368</c:v>
                </c:pt>
                <c:pt idx="2798">
                  <c:v>3368</c:v>
                </c:pt>
                <c:pt idx="2799">
                  <c:v>3368</c:v>
                </c:pt>
                <c:pt idx="2800">
                  <c:v>3368</c:v>
                </c:pt>
                <c:pt idx="2801">
                  <c:v>3368</c:v>
                </c:pt>
                <c:pt idx="2802">
                  <c:v>3368</c:v>
                </c:pt>
                <c:pt idx="2803">
                  <c:v>3368</c:v>
                </c:pt>
                <c:pt idx="2804">
                  <c:v>3368</c:v>
                </c:pt>
                <c:pt idx="2805">
                  <c:v>3368</c:v>
                </c:pt>
                <c:pt idx="2806">
                  <c:v>3368</c:v>
                </c:pt>
                <c:pt idx="2807">
                  <c:v>3368</c:v>
                </c:pt>
                <c:pt idx="2808">
                  <c:v>3368</c:v>
                </c:pt>
                <c:pt idx="2809">
                  <c:v>3368</c:v>
                </c:pt>
                <c:pt idx="2810">
                  <c:v>3368</c:v>
                </c:pt>
                <c:pt idx="2811">
                  <c:v>3368</c:v>
                </c:pt>
                <c:pt idx="2812">
                  <c:v>3368</c:v>
                </c:pt>
                <c:pt idx="2813">
                  <c:v>3368</c:v>
                </c:pt>
                <c:pt idx="2814">
                  <c:v>3368</c:v>
                </c:pt>
                <c:pt idx="2815">
                  <c:v>3368</c:v>
                </c:pt>
                <c:pt idx="2816">
                  <c:v>3368</c:v>
                </c:pt>
                <c:pt idx="2817">
                  <c:v>3368</c:v>
                </c:pt>
                <c:pt idx="2818">
                  <c:v>3368</c:v>
                </c:pt>
                <c:pt idx="2819">
                  <c:v>3368</c:v>
                </c:pt>
                <c:pt idx="2820">
                  <c:v>3368</c:v>
                </c:pt>
                <c:pt idx="2821">
                  <c:v>3368</c:v>
                </c:pt>
                <c:pt idx="2822">
                  <c:v>3368</c:v>
                </c:pt>
                <c:pt idx="2823">
                  <c:v>3368</c:v>
                </c:pt>
                <c:pt idx="2824">
                  <c:v>3368</c:v>
                </c:pt>
                <c:pt idx="2825">
                  <c:v>3368</c:v>
                </c:pt>
                <c:pt idx="2826">
                  <c:v>3368</c:v>
                </c:pt>
                <c:pt idx="2827">
                  <c:v>3368</c:v>
                </c:pt>
                <c:pt idx="2828">
                  <c:v>3368</c:v>
                </c:pt>
                <c:pt idx="2829">
                  <c:v>3368</c:v>
                </c:pt>
                <c:pt idx="2830">
                  <c:v>3368</c:v>
                </c:pt>
                <c:pt idx="2831">
                  <c:v>3368</c:v>
                </c:pt>
                <c:pt idx="2832">
                  <c:v>3368</c:v>
                </c:pt>
                <c:pt idx="2833">
                  <c:v>3368</c:v>
                </c:pt>
                <c:pt idx="2834">
                  <c:v>3368</c:v>
                </c:pt>
                <c:pt idx="2835">
                  <c:v>3368</c:v>
                </c:pt>
                <c:pt idx="2836">
                  <c:v>3368</c:v>
                </c:pt>
                <c:pt idx="2837">
                  <c:v>3368</c:v>
                </c:pt>
                <c:pt idx="2838">
                  <c:v>3368</c:v>
                </c:pt>
                <c:pt idx="2839">
                  <c:v>3368</c:v>
                </c:pt>
                <c:pt idx="2840">
                  <c:v>3368</c:v>
                </c:pt>
                <c:pt idx="2841">
                  <c:v>3368</c:v>
                </c:pt>
                <c:pt idx="2842">
                  <c:v>3368</c:v>
                </c:pt>
                <c:pt idx="2843">
                  <c:v>3368</c:v>
                </c:pt>
                <c:pt idx="2844">
                  <c:v>3368</c:v>
                </c:pt>
                <c:pt idx="2845">
                  <c:v>3368</c:v>
                </c:pt>
                <c:pt idx="2846">
                  <c:v>3368</c:v>
                </c:pt>
                <c:pt idx="2847">
                  <c:v>3368</c:v>
                </c:pt>
                <c:pt idx="2848">
                  <c:v>3368</c:v>
                </c:pt>
                <c:pt idx="2849">
                  <c:v>3368</c:v>
                </c:pt>
                <c:pt idx="2850">
                  <c:v>3368</c:v>
                </c:pt>
                <c:pt idx="2851">
                  <c:v>3368</c:v>
                </c:pt>
                <c:pt idx="2852">
                  <c:v>3368</c:v>
                </c:pt>
                <c:pt idx="2853">
                  <c:v>3368</c:v>
                </c:pt>
                <c:pt idx="2854">
                  <c:v>3368</c:v>
                </c:pt>
                <c:pt idx="2855">
                  <c:v>3368</c:v>
                </c:pt>
                <c:pt idx="2856">
                  <c:v>3368</c:v>
                </c:pt>
                <c:pt idx="2857">
                  <c:v>3368</c:v>
                </c:pt>
                <c:pt idx="2858">
                  <c:v>3368</c:v>
                </c:pt>
                <c:pt idx="2859">
                  <c:v>3368</c:v>
                </c:pt>
                <c:pt idx="2860">
                  <c:v>3368</c:v>
                </c:pt>
                <c:pt idx="2861">
                  <c:v>3368</c:v>
                </c:pt>
                <c:pt idx="2862">
                  <c:v>3368</c:v>
                </c:pt>
                <c:pt idx="2863">
                  <c:v>3368</c:v>
                </c:pt>
                <c:pt idx="2864">
                  <c:v>3368</c:v>
                </c:pt>
                <c:pt idx="2865">
                  <c:v>3368</c:v>
                </c:pt>
                <c:pt idx="2866">
                  <c:v>3368</c:v>
                </c:pt>
                <c:pt idx="2867">
                  <c:v>3368</c:v>
                </c:pt>
                <c:pt idx="2868">
                  <c:v>3368</c:v>
                </c:pt>
                <c:pt idx="2869">
                  <c:v>3368</c:v>
                </c:pt>
                <c:pt idx="2870">
                  <c:v>3368</c:v>
                </c:pt>
                <c:pt idx="2871">
                  <c:v>3368</c:v>
                </c:pt>
                <c:pt idx="2872">
                  <c:v>3368</c:v>
                </c:pt>
                <c:pt idx="2873">
                  <c:v>3368</c:v>
                </c:pt>
                <c:pt idx="2874">
                  <c:v>3368</c:v>
                </c:pt>
                <c:pt idx="2875">
                  <c:v>3368</c:v>
                </c:pt>
                <c:pt idx="2876">
                  <c:v>3368</c:v>
                </c:pt>
                <c:pt idx="2877">
                  <c:v>3368</c:v>
                </c:pt>
                <c:pt idx="2878">
                  <c:v>3368</c:v>
                </c:pt>
                <c:pt idx="2879">
                  <c:v>3368</c:v>
                </c:pt>
                <c:pt idx="2880">
                  <c:v>3368</c:v>
                </c:pt>
                <c:pt idx="2881">
                  <c:v>3368</c:v>
                </c:pt>
                <c:pt idx="2882">
                  <c:v>3368</c:v>
                </c:pt>
                <c:pt idx="2883">
                  <c:v>3368</c:v>
                </c:pt>
                <c:pt idx="2884">
                  <c:v>3368</c:v>
                </c:pt>
                <c:pt idx="2885">
                  <c:v>3368</c:v>
                </c:pt>
                <c:pt idx="2886">
                  <c:v>3368</c:v>
                </c:pt>
                <c:pt idx="2887">
                  <c:v>3368</c:v>
                </c:pt>
                <c:pt idx="2888">
                  <c:v>3368</c:v>
                </c:pt>
                <c:pt idx="2889">
                  <c:v>3368</c:v>
                </c:pt>
                <c:pt idx="2890">
                  <c:v>3368</c:v>
                </c:pt>
                <c:pt idx="2891">
                  <c:v>3368</c:v>
                </c:pt>
                <c:pt idx="2892">
                  <c:v>3368</c:v>
                </c:pt>
                <c:pt idx="2893">
                  <c:v>3368</c:v>
                </c:pt>
                <c:pt idx="2894">
                  <c:v>3368</c:v>
                </c:pt>
                <c:pt idx="2895">
                  <c:v>3368</c:v>
                </c:pt>
                <c:pt idx="2896">
                  <c:v>3368</c:v>
                </c:pt>
                <c:pt idx="2897">
                  <c:v>3368</c:v>
                </c:pt>
                <c:pt idx="2898">
                  <c:v>3368</c:v>
                </c:pt>
                <c:pt idx="2899">
                  <c:v>3368</c:v>
                </c:pt>
                <c:pt idx="2900">
                  <c:v>3368</c:v>
                </c:pt>
                <c:pt idx="2901">
                  <c:v>3368</c:v>
                </c:pt>
                <c:pt idx="2902">
                  <c:v>3368</c:v>
                </c:pt>
                <c:pt idx="2903">
                  <c:v>3368</c:v>
                </c:pt>
                <c:pt idx="2904">
                  <c:v>3368</c:v>
                </c:pt>
                <c:pt idx="2905">
                  <c:v>3368</c:v>
                </c:pt>
                <c:pt idx="2906">
                  <c:v>3368</c:v>
                </c:pt>
                <c:pt idx="2907">
                  <c:v>3368</c:v>
                </c:pt>
                <c:pt idx="2908">
                  <c:v>3368</c:v>
                </c:pt>
                <c:pt idx="2909">
                  <c:v>3368</c:v>
                </c:pt>
                <c:pt idx="2910">
                  <c:v>3368</c:v>
                </c:pt>
                <c:pt idx="2911">
                  <c:v>3368</c:v>
                </c:pt>
                <c:pt idx="2912">
                  <c:v>3368</c:v>
                </c:pt>
                <c:pt idx="2913">
                  <c:v>3368</c:v>
                </c:pt>
                <c:pt idx="2914">
                  <c:v>3368</c:v>
                </c:pt>
                <c:pt idx="2915">
                  <c:v>3368</c:v>
                </c:pt>
                <c:pt idx="2916">
                  <c:v>3368</c:v>
                </c:pt>
                <c:pt idx="2917">
                  <c:v>3368</c:v>
                </c:pt>
                <c:pt idx="2918">
                  <c:v>3368</c:v>
                </c:pt>
                <c:pt idx="2919">
                  <c:v>3368</c:v>
                </c:pt>
                <c:pt idx="2920">
                  <c:v>3368</c:v>
                </c:pt>
                <c:pt idx="2921">
                  <c:v>3368</c:v>
                </c:pt>
                <c:pt idx="2922">
                  <c:v>3368</c:v>
                </c:pt>
                <c:pt idx="2923">
                  <c:v>3368</c:v>
                </c:pt>
                <c:pt idx="2924">
                  <c:v>3368</c:v>
                </c:pt>
                <c:pt idx="2925">
                  <c:v>3368</c:v>
                </c:pt>
                <c:pt idx="2926">
                  <c:v>3368</c:v>
                </c:pt>
                <c:pt idx="2927">
                  <c:v>3368</c:v>
                </c:pt>
                <c:pt idx="2928">
                  <c:v>3368</c:v>
                </c:pt>
                <c:pt idx="2929">
                  <c:v>3368</c:v>
                </c:pt>
                <c:pt idx="2930">
                  <c:v>3368</c:v>
                </c:pt>
                <c:pt idx="2931">
                  <c:v>3368</c:v>
                </c:pt>
                <c:pt idx="2932">
                  <c:v>3368</c:v>
                </c:pt>
                <c:pt idx="2933">
                  <c:v>3368</c:v>
                </c:pt>
                <c:pt idx="2934">
                  <c:v>3368</c:v>
                </c:pt>
                <c:pt idx="2935">
                  <c:v>3368</c:v>
                </c:pt>
                <c:pt idx="2936">
                  <c:v>3368</c:v>
                </c:pt>
                <c:pt idx="2937">
                  <c:v>3368</c:v>
                </c:pt>
                <c:pt idx="2938">
                  <c:v>3368</c:v>
                </c:pt>
                <c:pt idx="2939">
                  <c:v>3368</c:v>
                </c:pt>
                <c:pt idx="2940">
                  <c:v>3368</c:v>
                </c:pt>
                <c:pt idx="2941">
                  <c:v>3368</c:v>
                </c:pt>
                <c:pt idx="2942">
                  <c:v>3368</c:v>
                </c:pt>
                <c:pt idx="2943">
                  <c:v>3368</c:v>
                </c:pt>
                <c:pt idx="2944">
                  <c:v>3368</c:v>
                </c:pt>
                <c:pt idx="2945">
                  <c:v>3368</c:v>
                </c:pt>
                <c:pt idx="2946">
                  <c:v>3368</c:v>
                </c:pt>
                <c:pt idx="2947">
                  <c:v>3368</c:v>
                </c:pt>
                <c:pt idx="2948">
                  <c:v>3368</c:v>
                </c:pt>
                <c:pt idx="2949">
                  <c:v>3368</c:v>
                </c:pt>
                <c:pt idx="2950">
                  <c:v>3368</c:v>
                </c:pt>
                <c:pt idx="2951">
                  <c:v>3368</c:v>
                </c:pt>
                <c:pt idx="2952">
                  <c:v>3368</c:v>
                </c:pt>
                <c:pt idx="2953">
                  <c:v>3368</c:v>
                </c:pt>
                <c:pt idx="2954">
                  <c:v>3368</c:v>
                </c:pt>
                <c:pt idx="2955">
                  <c:v>3368</c:v>
                </c:pt>
                <c:pt idx="2956">
                  <c:v>3368</c:v>
                </c:pt>
                <c:pt idx="2957">
                  <c:v>3368</c:v>
                </c:pt>
                <c:pt idx="2958">
                  <c:v>3368</c:v>
                </c:pt>
                <c:pt idx="2959">
                  <c:v>3368</c:v>
                </c:pt>
                <c:pt idx="2960">
                  <c:v>3368</c:v>
                </c:pt>
                <c:pt idx="2961">
                  <c:v>3368</c:v>
                </c:pt>
                <c:pt idx="2962">
                  <c:v>3368</c:v>
                </c:pt>
                <c:pt idx="2963">
                  <c:v>3368</c:v>
                </c:pt>
                <c:pt idx="2964">
                  <c:v>3368</c:v>
                </c:pt>
                <c:pt idx="2965">
                  <c:v>3368</c:v>
                </c:pt>
                <c:pt idx="2966">
                  <c:v>3368</c:v>
                </c:pt>
                <c:pt idx="2967">
                  <c:v>3368</c:v>
                </c:pt>
                <c:pt idx="2968">
                  <c:v>3368</c:v>
                </c:pt>
                <c:pt idx="2969">
                  <c:v>3368</c:v>
                </c:pt>
                <c:pt idx="2970">
                  <c:v>3368</c:v>
                </c:pt>
                <c:pt idx="2971">
                  <c:v>3368</c:v>
                </c:pt>
                <c:pt idx="2972">
                  <c:v>3368</c:v>
                </c:pt>
                <c:pt idx="2973">
                  <c:v>3368</c:v>
                </c:pt>
                <c:pt idx="2974">
                  <c:v>3368</c:v>
                </c:pt>
                <c:pt idx="2975">
                  <c:v>3368</c:v>
                </c:pt>
                <c:pt idx="2976">
                  <c:v>3368</c:v>
                </c:pt>
                <c:pt idx="2977">
                  <c:v>3368</c:v>
                </c:pt>
                <c:pt idx="2978">
                  <c:v>3368</c:v>
                </c:pt>
                <c:pt idx="2979">
                  <c:v>3368</c:v>
                </c:pt>
                <c:pt idx="2980">
                  <c:v>3368</c:v>
                </c:pt>
                <c:pt idx="2981">
                  <c:v>3368</c:v>
                </c:pt>
                <c:pt idx="2982">
                  <c:v>3368</c:v>
                </c:pt>
                <c:pt idx="2983">
                  <c:v>3368</c:v>
                </c:pt>
                <c:pt idx="2984">
                  <c:v>3368</c:v>
                </c:pt>
                <c:pt idx="2985">
                  <c:v>3368</c:v>
                </c:pt>
                <c:pt idx="2986">
                  <c:v>3368</c:v>
                </c:pt>
                <c:pt idx="2987">
                  <c:v>3368</c:v>
                </c:pt>
                <c:pt idx="2988">
                  <c:v>3368</c:v>
                </c:pt>
                <c:pt idx="2989">
                  <c:v>3368</c:v>
                </c:pt>
                <c:pt idx="2990">
                  <c:v>3368</c:v>
                </c:pt>
                <c:pt idx="2991">
                  <c:v>3368</c:v>
                </c:pt>
                <c:pt idx="2992">
                  <c:v>3368</c:v>
                </c:pt>
                <c:pt idx="2993">
                  <c:v>3368</c:v>
                </c:pt>
                <c:pt idx="2994">
                  <c:v>3368</c:v>
                </c:pt>
                <c:pt idx="2995">
                  <c:v>3368</c:v>
                </c:pt>
                <c:pt idx="2996">
                  <c:v>3368</c:v>
                </c:pt>
                <c:pt idx="2997">
                  <c:v>3368</c:v>
                </c:pt>
                <c:pt idx="2998">
                  <c:v>3368</c:v>
                </c:pt>
              </c:numCache>
            </c:numRef>
          </c:val>
          <c:smooth val="0"/>
        </c:ser>
        <c:dLbls>
          <c:showLegendKey val="0"/>
          <c:showVal val="0"/>
          <c:showCatName val="0"/>
          <c:showSerName val="0"/>
          <c:showPercent val="0"/>
          <c:showBubbleSize val="0"/>
        </c:dLbls>
        <c:marker val="1"/>
        <c:smooth val="0"/>
        <c:axId val="208995840"/>
        <c:axId val="208997376"/>
      </c:lineChart>
      <c:catAx>
        <c:axId val="208995840"/>
        <c:scaling>
          <c:orientation val="minMax"/>
        </c:scaling>
        <c:delete val="0"/>
        <c:axPos val="b"/>
        <c:numFmt formatCode="h:mm:ss" sourceLinked="1"/>
        <c:majorTickMark val="out"/>
        <c:minorTickMark val="none"/>
        <c:tickLblPos val="nextTo"/>
        <c:crossAx val="208997376"/>
        <c:crosses val="autoZero"/>
        <c:auto val="1"/>
        <c:lblAlgn val="ctr"/>
        <c:lblOffset val="100"/>
        <c:noMultiLvlLbl val="0"/>
      </c:catAx>
      <c:valAx>
        <c:axId val="208997376"/>
        <c:scaling>
          <c:orientation val="minMax"/>
        </c:scaling>
        <c:delete val="0"/>
        <c:axPos val="l"/>
        <c:majorGridlines/>
        <c:numFmt formatCode="General" sourceLinked="1"/>
        <c:majorTickMark val="out"/>
        <c:minorTickMark val="none"/>
        <c:tickLblPos val="nextTo"/>
        <c:crossAx val="208995840"/>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strRef>
              <c:f>Height!$E$1</c:f>
              <c:strCache>
                <c:ptCount val="1"/>
                <c:pt idx="0">
                  <c:v>Height2</c:v>
                </c:pt>
              </c:strCache>
            </c:strRef>
          </c:tx>
          <c:marker>
            <c:symbol val="none"/>
          </c:marker>
          <c:cat>
            <c:numRef>
              <c:f>Height!$D$2:$D$3000</c:f>
              <c:numCache>
                <c:formatCode>h:mm:ss</c:formatCode>
                <c:ptCount val="2999"/>
                <c:pt idx="0">
                  <c:v>0.55709490740740764</c:v>
                </c:pt>
                <c:pt idx="1">
                  <c:v>0.55709490740740764</c:v>
                </c:pt>
                <c:pt idx="2">
                  <c:v>0.55709490740740764</c:v>
                </c:pt>
                <c:pt idx="3">
                  <c:v>0.55710648148148145</c:v>
                </c:pt>
                <c:pt idx="4">
                  <c:v>0.55710648148148145</c:v>
                </c:pt>
                <c:pt idx="5">
                  <c:v>0.55710648148148145</c:v>
                </c:pt>
                <c:pt idx="6">
                  <c:v>0.55710648148148145</c:v>
                </c:pt>
                <c:pt idx="7">
                  <c:v>0.55710648148148145</c:v>
                </c:pt>
                <c:pt idx="8">
                  <c:v>0.5571180555555556</c:v>
                </c:pt>
                <c:pt idx="9">
                  <c:v>0.5571180555555556</c:v>
                </c:pt>
                <c:pt idx="10">
                  <c:v>0.5571180555555556</c:v>
                </c:pt>
                <c:pt idx="11">
                  <c:v>0.5571180555555556</c:v>
                </c:pt>
                <c:pt idx="12">
                  <c:v>0.5571180555555556</c:v>
                </c:pt>
                <c:pt idx="13">
                  <c:v>0.55712962962962964</c:v>
                </c:pt>
                <c:pt idx="14">
                  <c:v>0.55712962962962964</c:v>
                </c:pt>
                <c:pt idx="15">
                  <c:v>0.55712962962962964</c:v>
                </c:pt>
                <c:pt idx="16">
                  <c:v>0.55712962962962964</c:v>
                </c:pt>
                <c:pt idx="17">
                  <c:v>0.55712962962962964</c:v>
                </c:pt>
                <c:pt idx="18">
                  <c:v>0.5571412037037039</c:v>
                </c:pt>
                <c:pt idx="19">
                  <c:v>0.5571412037037039</c:v>
                </c:pt>
                <c:pt idx="20">
                  <c:v>0.5571412037037039</c:v>
                </c:pt>
                <c:pt idx="21">
                  <c:v>0.5571412037037039</c:v>
                </c:pt>
                <c:pt idx="22">
                  <c:v>0.5571412037037039</c:v>
                </c:pt>
                <c:pt idx="23">
                  <c:v>0.5571527777777775</c:v>
                </c:pt>
                <c:pt idx="24">
                  <c:v>0.5571527777777775</c:v>
                </c:pt>
                <c:pt idx="25">
                  <c:v>0.5571527777777775</c:v>
                </c:pt>
                <c:pt idx="26">
                  <c:v>0.5571527777777775</c:v>
                </c:pt>
                <c:pt idx="27">
                  <c:v>0.5571527777777775</c:v>
                </c:pt>
                <c:pt idx="28">
                  <c:v>0.55716435185185165</c:v>
                </c:pt>
                <c:pt idx="29">
                  <c:v>0.55716435185185165</c:v>
                </c:pt>
                <c:pt idx="30">
                  <c:v>0.55716435185185165</c:v>
                </c:pt>
                <c:pt idx="31">
                  <c:v>0.55716435185185165</c:v>
                </c:pt>
                <c:pt idx="32">
                  <c:v>0.55716435185185165</c:v>
                </c:pt>
                <c:pt idx="33">
                  <c:v>0.55717592592592569</c:v>
                </c:pt>
                <c:pt idx="34">
                  <c:v>0.55717592592592569</c:v>
                </c:pt>
                <c:pt idx="35">
                  <c:v>0.55717592592592569</c:v>
                </c:pt>
                <c:pt idx="36">
                  <c:v>0.55717592592592569</c:v>
                </c:pt>
                <c:pt idx="37">
                  <c:v>0.55717592592592569</c:v>
                </c:pt>
                <c:pt idx="38">
                  <c:v>0.55718750000000006</c:v>
                </c:pt>
                <c:pt idx="39">
                  <c:v>0.55718750000000006</c:v>
                </c:pt>
                <c:pt idx="40">
                  <c:v>0.55718750000000006</c:v>
                </c:pt>
                <c:pt idx="41">
                  <c:v>0.55718750000000006</c:v>
                </c:pt>
                <c:pt idx="42">
                  <c:v>0.55718750000000006</c:v>
                </c:pt>
                <c:pt idx="43">
                  <c:v>0.55719907407407454</c:v>
                </c:pt>
                <c:pt idx="44">
                  <c:v>0.55719907407407454</c:v>
                </c:pt>
                <c:pt idx="45">
                  <c:v>0.55719907407407454</c:v>
                </c:pt>
                <c:pt idx="46">
                  <c:v>0.55719907407407454</c:v>
                </c:pt>
                <c:pt idx="47">
                  <c:v>0.55719907407407454</c:v>
                </c:pt>
                <c:pt idx="48">
                  <c:v>0.55721064814814814</c:v>
                </c:pt>
                <c:pt idx="49">
                  <c:v>0.55721064814814814</c:v>
                </c:pt>
                <c:pt idx="50">
                  <c:v>0.55721064814814814</c:v>
                </c:pt>
                <c:pt idx="51">
                  <c:v>0.55721064814814814</c:v>
                </c:pt>
                <c:pt idx="52">
                  <c:v>0.55721064814814814</c:v>
                </c:pt>
                <c:pt idx="53">
                  <c:v>0.55722222222222217</c:v>
                </c:pt>
                <c:pt idx="54">
                  <c:v>0.55722222222222217</c:v>
                </c:pt>
                <c:pt idx="55">
                  <c:v>0.55722222222222217</c:v>
                </c:pt>
                <c:pt idx="56">
                  <c:v>0.55722222222222217</c:v>
                </c:pt>
                <c:pt idx="57">
                  <c:v>0.55722222222222217</c:v>
                </c:pt>
                <c:pt idx="58">
                  <c:v>0.55723379629629632</c:v>
                </c:pt>
                <c:pt idx="59">
                  <c:v>0.55723379629629632</c:v>
                </c:pt>
                <c:pt idx="60">
                  <c:v>0.55723379629629632</c:v>
                </c:pt>
                <c:pt idx="61">
                  <c:v>0.55723379629629632</c:v>
                </c:pt>
                <c:pt idx="62">
                  <c:v>0.55723379629629632</c:v>
                </c:pt>
                <c:pt idx="63">
                  <c:v>0.55724537037037081</c:v>
                </c:pt>
                <c:pt idx="64">
                  <c:v>0.55724537037037081</c:v>
                </c:pt>
                <c:pt idx="65">
                  <c:v>0.55724537037037081</c:v>
                </c:pt>
                <c:pt idx="66">
                  <c:v>0.55724537037037081</c:v>
                </c:pt>
                <c:pt idx="67">
                  <c:v>0.55724537037037081</c:v>
                </c:pt>
                <c:pt idx="68">
                  <c:v>0.55725694444444451</c:v>
                </c:pt>
                <c:pt idx="69">
                  <c:v>0.55725694444444451</c:v>
                </c:pt>
                <c:pt idx="70">
                  <c:v>0.55725694444444451</c:v>
                </c:pt>
                <c:pt idx="71">
                  <c:v>0.55725694444444451</c:v>
                </c:pt>
                <c:pt idx="72">
                  <c:v>0.55726851851851877</c:v>
                </c:pt>
                <c:pt idx="73">
                  <c:v>0.55726851851851877</c:v>
                </c:pt>
                <c:pt idx="74">
                  <c:v>0.55726851851851877</c:v>
                </c:pt>
                <c:pt idx="75">
                  <c:v>0.55726851851851877</c:v>
                </c:pt>
                <c:pt idx="76">
                  <c:v>0.55726851851851877</c:v>
                </c:pt>
                <c:pt idx="77">
                  <c:v>0.55728009259259292</c:v>
                </c:pt>
                <c:pt idx="78">
                  <c:v>0.55728009259259292</c:v>
                </c:pt>
                <c:pt idx="79">
                  <c:v>0.55728009259259292</c:v>
                </c:pt>
                <c:pt idx="80">
                  <c:v>0.55728009259259292</c:v>
                </c:pt>
                <c:pt idx="81">
                  <c:v>0.55728009259259292</c:v>
                </c:pt>
                <c:pt idx="82">
                  <c:v>0.55729166666666663</c:v>
                </c:pt>
                <c:pt idx="83">
                  <c:v>0.55729166666666663</c:v>
                </c:pt>
                <c:pt idx="84">
                  <c:v>0.55729166666666663</c:v>
                </c:pt>
                <c:pt idx="85">
                  <c:v>0.55729166666666663</c:v>
                </c:pt>
                <c:pt idx="86">
                  <c:v>0.55729166666666663</c:v>
                </c:pt>
                <c:pt idx="87">
                  <c:v>0.55730324074074056</c:v>
                </c:pt>
                <c:pt idx="88">
                  <c:v>0.55730324074074056</c:v>
                </c:pt>
                <c:pt idx="89">
                  <c:v>0.55730324074074056</c:v>
                </c:pt>
                <c:pt idx="90">
                  <c:v>0.55730324074074056</c:v>
                </c:pt>
                <c:pt idx="91">
                  <c:v>0.55730324074074056</c:v>
                </c:pt>
                <c:pt idx="92">
                  <c:v>0.55731481481481482</c:v>
                </c:pt>
                <c:pt idx="93">
                  <c:v>0.55731481481481482</c:v>
                </c:pt>
                <c:pt idx="94">
                  <c:v>0.55731481481481482</c:v>
                </c:pt>
                <c:pt idx="95">
                  <c:v>0.55731481481481482</c:v>
                </c:pt>
                <c:pt idx="96">
                  <c:v>0.55731481481481482</c:v>
                </c:pt>
                <c:pt idx="97">
                  <c:v>0.55732638888888886</c:v>
                </c:pt>
                <c:pt idx="98">
                  <c:v>0.55732638888888886</c:v>
                </c:pt>
                <c:pt idx="99">
                  <c:v>0.55732638888888886</c:v>
                </c:pt>
                <c:pt idx="100">
                  <c:v>0.55732638888888886</c:v>
                </c:pt>
                <c:pt idx="101">
                  <c:v>0.55732638888888886</c:v>
                </c:pt>
                <c:pt idx="102">
                  <c:v>0.55733796296296256</c:v>
                </c:pt>
                <c:pt idx="103">
                  <c:v>0.55733796296296256</c:v>
                </c:pt>
                <c:pt idx="104">
                  <c:v>0.55733796296296256</c:v>
                </c:pt>
                <c:pt idx="105">
                  <c:v>0.55733796296296256</c:v>
                </c:pt>
                <c:pt idx="106">
                  <c:v>0.55733796296296256</c:v>
                </c:pt>
                <c:pt idx="107">
                  <c:v>0.55734953703703705</c:v>
                </c:pt>
                <c:pt idx="108">
                  <c:v>0.55734953703703705</c:v>
                </c:pt>
                <c:pt idx="109">
                  <c:v>0.55734953703703705</c:v>
                </c:pt>
                <c:pt idx="110">
                  <c:v>0.55734953703703705</c:v>
                </c:pt>
                <c:pt idx="111">
                  <c:v>0.55736111111111108</c:v>
                </c:pt>
                <c:pt idx="112">
                  <c:v>0.55736111111111108</c:v>
                </c:pt>
                <c:pt idx="113">
                  <c:v>0.55736111111111108</c:v>
                </c:pt>
                <c:pt idx="114">
                  <c:v>0.55736111111111108</c:v>
                </c:pt>
                <c:pt idx="115">
                  <c:v>0.55736111111111108</c:v>
                </c:pt>
                <c:pt idx="116">
                  <c:v>0.55737268518518512</c:v>
                </c:pt>
                <c:pt idx="117">
                  <c:v>0.55737268518518512</c:v>
                </c:pt>
                <c:pt idx="118">
                  <c:v>0.55737268518518512</c:v>
                </c:pt>
                <c:pt idx="119">
                  <c:v>0.55737268518518512</c:v>
                </c:pt>
                <c:pt idx="120">
                  <c:v>0.55737268518518512</c:v>
                </c:pt>
                <c:pt idx="121">
                  <c:v>0.55738425925925927</c:v>
                </c:pt>
                <c:pt idx="122">
                  <c:v>0.55738425925925927</c:v>
                </c:pt>
                <c:pt idx="123">
                  <c:v>0.55738425925925927</c:v>
                </c:pt>
                <c:pt idx="124">
                  <c:v>0.55738425925925927</c:v>
                </c:pt>
                <c:pt idx="125">
                  <c:v>0.55738425925925927</c:v>
                </c:pt>
                <c:pt idx="126">
                  <c:v>0.55739583333333376</c:v>
                </c:pt>
                <c:pt idx="127">
                  <c:v>0.55739583333333376</c:v>
                </c:pt>
                <c:pt idx="128">
                  <c:v>0.55739583333333376</c:v>
                </c:pt>
                <c:pt idx="129">
                  <c:v>0.55739583333333376</c:v>
                </c:pt>
                <c:pt idx="130">
                  <c:v>0.55739583333333376</c:v>
                </c:pt>
                <c:pt idx="131">
                  <c:v>0.55740740740740768</c:v>
                </c:pt>
                <c:pt idx="132">
                  <c:v>0.55740740740740768</c:v>
                </c:pt>
                <c:pt idx="133">
                  <c:v>0.55740740740740768</c:v>
                </c:pt>
                <c:pt idx="134">
                  <c:v>0.55740740740740768</c:v>
                </c:pt>
                <c:pt idx="135">
                  <c:v>0.55740740740740768</c:v>
                </c:pt>
                <c:pt idx="136">
                  <c:v>0.5574189814814815</c:v>
                </c:pt>
                <c:pt idx="137">
                  <c:v>0.5574189814814815</c:v>
                </c:pt>
                <c:pt idx="138">
                  <c:v>0.5574189814814815</c:v>
                </c:pt>
                <c:pt idx="139">
                  <c:v>0.5574189814814815</c:v>
                </c:pt>
                <c:pt idx="140">
                  <c:v>0.5574189814814815</c:v>
                </c:pt>
                <c:pt idx="141">
                  <c:v>0.55743055555555554</c:v>
                </c:pt>
                <c:pt idx="142">
                  <c:v>0.55743055555555554</c:v>
                </c:pt>
                <c:pt idx="143">
                  <c:v>0.55743055555555554</c:v>
                </c:pt>
                <c:pt idx="144">
                  <c:v>0.55743055555555554</c:v>
                </c:pt>
                <c:pt idx="145">
                  <c:v>0.55743055555555554</c:v>
                </c:pt>
                <c:pt idx="146">
                  <c:v>0.55744212962962958</c:v>
                </c:pt>
                <c:pt idx="147">
                  <c:v>0.55744212962962958</c:v>
                </c:pt>
                <c:pt idx="148">
                  <c:v>0.55744212962962958</c:v>
                </c:pt>
                <c:pt idx="149">
                  <c:v>0.55744212962962958</c:v>
                </c:pt>
                <c:pt idx="150">
                  <c:v>0.55744212962962958</c:v>
                </c:pt>
                <c:pt idx="151">
                  <c:v>0.55745370370370351</c:v>
                </c:pt>
                <c:pt idx="152">
                  <c:v>0.55745370370370351</c:v>
                </c:pt>
                <c:pt idx="153">
                  <c:v>0.55745370370370351</c:v>
                </c:pt>
                <c:pt idx="154">
                  <c:v>0.55745370370370351</c:v>
                </c:pt>
                <c:pt idx="155">
                  <c:v>0.55745370370370351</c:v>
                </c:pt>
                <c:pt idx="156">
                  <c:v>0.55746527777777777</c:v>
                </c:pt>
                <c:pt idx="157">
                  <c:v>0.55746527777777777</c:v>
                </c:pt>
                <c:pt idx="158">
                  <c:v>0.55746527777777777</c:v>
                </c:pt>
                <c:pt idx="159">
                  <c:v>0.55746527777777777</c:v>
                </c:pt>
                <c:pt idx="160">
                  <c:v>0.55746527777777777</c:v>
                </c:pt>
                <c:pt idx="161">
                  <c:v>0.5574768518518517</c:v>
                </c:pt>
                <c:pt idx="162">
                  <c:v>0.5574768518518517</c:v>
                </c:pt>
                <c:pt idx="163">
                  <c:v>0.5574768518518517</c:v>
                </c:pt>
                <c:pt idx="164">
                  <c:v>0.5574768518518517</c:v>
                </c:pt>
                <c:pt idx="165">
                  <c:v>0.5574768518518517</c:v>
                </c:pt>
                <c:pt idx="166">
                  <c:v>0.55748842592592562</c:v>
                </c:pt>
                <c:pt idx="167">
                  <c:v>0.55748842592592562</c:v>
                </c:pt>
                <c:pt idx="168">
                  <c:v>0.55748842592592562</c:v>
                </c:pt>
                <c:pt idx="169">
                  <c:v>0.55748842592592562</c:v>
                </c:pt>
                <c:pt idx="170">
                  <c:v>0.5575</c:v>
                </c:pt>
                <c:pt idx="171">
                  <c:v>0.5575</c:v>
                </c:pt>
                <c:pt idx="172">
                  <c:v>0.5575</c:v>
                </c:pt>
                <c:pt idx="173">
                  <c:v>0.5575</c:v>
                </c:pt>
                <c:pt idx="174">
                  <c:v>0.5575</c:v>
                </c:pt>
                <c:pt idx="175">
                  <c:v>0.55751157407407403</c:v>
                </c:pt>
                <c:pt idx="176">
                  <c:v>0.55751157407407403</c:v>
                </c:pt>
                <c:pt idx="177">
                  <c:v>0.55751157407407403</c:v>
                </c:pt>
                <c:pt idx="178">
                  <c:v>0.55751157407407403</c:v>
                </c:pt>
                <c:pt idx="179">
                  <c:v>0.55751157407407403</c:v>
                </c:pt>
                <c:pt idx="180">
                  <c:v>0.55752314814814818</c:v>
                </c:pt>
                <c:pt idx="181">
                  <c:v>0.55752314814814818</c:v>
                </c:pt>
                <c:pt idx="182">
                  <c:v>0.55752314814814818</c:v>
                </c:pt>
                <c:pt idx="183">
                  <c:v>0.55752314814814818</c:v>
                </c:pt>
                <c:pt idx="184">
                  <c:v>0.55752314814814818</c:v>
                </c:pt>
                <c:pt idx="185">
                  <c:v>0.557534722222222</c:v>
                </c:pt>
                <c:pt idx="186">
                  <c:v>0.557534722222222</c:v>
                </c:pt>
                <c:pt idx="187">
                  <c:v>0.557534722222222</c:v>
                </c:pt>
                <c:pt idx="188">
                  <c:v>0.557534722222222</c:v>
                </c:pt>
                <c:pt idx="189">
                  <c:v>0.557534722222222</c:v>
                </c:pt>
                <c:pt idx="190">
                  <c:v>0.55754629629629648</c:v>
                </c:pt>
                <c:pt idx="191">
                  <c:v>0.55754629629629648</c:v>
                </c:pt>
                <c:pt idx="192">
                  <c:v>0.55754629629629648</c:v>
                </c:pt>
                <c:pt idx="193">
                  <c:v>0.55754629629629648</c:v>
                </c:pt>
                <c:pt idx="194">
                  <c:v>0.55754629629629648</c:v>
                </c:pt>
                <c:pt idx="195">
                  <c:v>0.55755787037037063</c:v>
                </c:pt>
                <c:pt idx="196">
                  <c:v>0.55755787037037063</c:v>
                </c:pt>
                <c:pt idx="197">
                  <c:v>0.55755787037037063</c:v>
                </c:pt>
                <c:pt idx="198">
                  <c:v>0.55755787037037063</c:v>
                </c:pt>
                <c:pt idx="199">
                  <c:v>0.55755787037037063</c:v>
                </c:pt>
                <c:pt idx="200">
                  <c:v>0.55756944444444445</c:v>
                </c:pt>
                <c:pt idx="201">
                  <c:v>0.55756944444444445</c:v>
                </c:pt>
                <c:pt idx="202">
                  <c:v>0.55756944444444445</c:v>
                </c:pt>
                <c:pt idx="203">
                  <c:v>0.55756944444444445</c:v>
                </c:pt>
                <c:pt idx="204">
                  <c:v>0.55756944444444445</c:v>
                </c:pt>
                <c:pt idx="205">
                  <c:v>0.55758101851851882</c:v>
                </c:pt>
                <c:pt idx="206">
                  <c:v>0.55758101851851882</c:v>
                </c:pt>
                <c:pt idx="207">
                  <c:v>0.55758101851851882</c:v>
                </c:pt>
                <c:pt idx="208">
                  <c:v>0.55758101851851882</c:v>
                </c:pt>
                <c:pt idx="209">
                  <c:v>0.55758101851851882</c:v>
                </c:pt>
                <c:pt idx="210">
                  <c:v>0.55759259259259264</c:v>
                </c:pt>
                <c:pt idx="211">
                  <c:v>0.55759259259259264</c:v>
                </c:pt>
                <c:pt idx="212">
                  <c:v>0.55759259259259264</c:v>
                </c:pt>
                <c:pt idx="213">
                  <c:v>0.55759259259259264</c:v>
                </c:pt>
                <c:pt idx="214">
                  <c:v>0.55759259259259264</c:v>
                </c:pt>
                <c:pt idx="215">
                  <c:v>0.55760416666666668</c:v>
                </c:pt>
                <c:pt idx="216">
                  <c:v>0.55760416666666668</c:v>
                </c:pt>
                <c:pt idx="217">
                  <c:v>0.55760416666666668</c:v>
                </c:pt>
                <c:pt idx="218">
                  <c:v>0.55760416666666668</c:v>
                </c:pt>
                <c:pt idx="219">
                  <c:v>0.55760416666666668</c:v>
                </c:pt>
                <c:pt idx="220">
                  <c:v>0.5576157407407405</c:v>
                </c:pt>
                <c:pt idx="221">
                  <c:v>0.5576157407407405</c:v>
                </c:pt>
                <c:pt idx="222">
                  <c:v>0.5576157407407405</c:v>
                </c:pt>
                <c:pt idx="223">
                  <c:v>0.5576157407407405</c:v>
                </c:pt>
                <c:pt idx="224">
                  <c:v>0.5576157407407405</c:v>
                </c:pt>
                <c:pt idx="225">
                  <c:v>0.55762731481481509</c:v>
                </c:pt>
                <c:pt idx="226">
                  <c:v>0.55762731481481509</c:v>
                </c:pt>
                <c:pt idx="227">
                  <c:v>0.55762731481481509</c:v>
                </c:pt>
                <c:pt idx="228">
                  <c:v>0.55762731481481509</c:v>
                </c:pt>
                <c:pt idx="229">
                  <c:v>0.55762731481481509</c:v>
                </c:pt>
                <c:pt idx="230">
                  <c:v>0.55763888888888913</c:v>
                </c:pt>
                <c:pt idx="231">
                  <c:v>0.55763888888888913</c:v>
                </c:pt>
                <c:pt idx="232">
                  <c:v>0.55763888888888913</c:v>
                </c:pt>
                <c:pt idx="233">
                  <c:v>0.55763888888888913</c:v>
                </c:pt>
                <c:pt idx="234">
                  <c:v>0.55763888888888913</c:v>
                </c:pt>
                <c:pt idx="235">
                  <c:v>0.55765046296296272</c:v>
                </c:pt>
                <c:pt idx="236">
                  <c:v>0.55765046296296272</c:v>
                </c:pt>
                <c:pt idx="237">
                  <c:v>0.55765046296296272</c:v>
                </c:pt>
                <c:pt idx="238">
                  <c:v>0.55765046296296272</c:v>
                </c:pt>
                <c:pt idx="239">
                  <c:v>0.55765046296296272</c:v>
                </c:pt>
                <c:pt idx="240">
                  <c:v>0.55766203703703698</c:v>
                </c:pt>
                <c:pt idx="241">
                  <c:v>0.55766203703703698</c:v>
                </c:pt>
                <c:pt idx="242">
                  <c:v>0.55766203703703698</c:v>
                </c:pt>
                <c:pt idx="243">
                  <c:v>0.55766203703703698</c:v>
                </c:pt>
                <c:pt idx="244">
                  <c:v>0.55766203703703698</c:v>
                </c:pt>
                <c:pt idx="245">
                  <c:v>0.55767361111111136</c:v>
                </c:pt>
                <c:pt idx="246">
                  <c:v>0.55767361111111136</c:v>
                </c:pt>
                <c:pt idx="247">
                  <c:v>0.55767361111111136</c:v>
                </c:pt>
                <c:pt idx="248">
                  <c:v>0.55767361111111136</c:v>
                </c:pt>
                <c:pt idx="249">
                  <c:v>0.55768518518518539</c:v>
                </c:pt>
                <c:pt idx="250">
                  <c:v>0.55768518518518539</c:v>
                </c:pt>
                <c:pt idx="251">
                  <c:v>0.55768518518518539</c:v>
                </c:pt>
                <c:pt idx="252">
                  <c:v>0.55768518518518539</c:v>
                </c:pt>
                <c:pt idx="253">
                  <c:v>0.55768518518518539</c:v>
                </c:pt>
                <c:pt idx="254">
                  <c:v>0.55769675925925932</c:v>
                </c:pt>
                <c:pt idx="255">
                  <c:v>0.55769675925925932</c:v>
                </c:pt>
                <c:pt idx="256">
                  <c:v>0.55769675925925932</c:v>
                </c:pt>
                <c:pt idx="257">
                  <c:v>0.55769675925925932</c:v>
                </c:pt>
                <c:pt idx="258">
                  <c:v>0.55769675925925932</c:v>
                </c:pt>
                <c:pt idx="259">
                  <c:v>0.55770833333333381</c:v>
                </c:pt>
                <c:pt idx="260">
                  <c:v>0.55770833333333381</c:v>
                </c:pt>
                <c:pt idx="261">
                  <c:v>0.55770833333333381</c:v>
                </c:pt>
                <c:pt idx="262">
                  <c:v>0.55770833333333381</c:v>
                </c:pt>
                <c:pt idx="263">
                  <c:v>0.55770833333333381</c:v>
                </c:pt>
                <c:pt idx="264">
                  <c:v>0.55771990740740762</c:v>
                </c:pt>
                <c:pt idx="265">
                  <c:v>0.55771990740740762</c:v>
                </c:pt>
                <c:pt idx="266">
                  <c:v>0.55771990740740762</c:v>
                </c:pt>
                <c:pt idx="267">
                  <c:v>0.55771990740740762</c:v>
                </c:pt>
                <c:pt idx="268">
                  <c:v>0.55771990740740762</c:v>
                </c:pt>
                <c:pt idx="269">
                  <c:v>0.55773148148148166</c:v>
                </c:pt>
                <c:pt idx="270">
                  <c:v>0.55773148148148166</c:v>
                </c:pt>
                <c:pt idx="271">
                  <c:v>0.55773148148148166</c:v>
                </c:pt>
                <c:pt idx="272">
                  <c:v>0.55773148148148166</c:v>
                </c:pt>
                <c:pt idx="273">
                  <c:v>0.55774305555555592</c:v>
                </c:pt>
                <c:pt idx="274">
                  <c:v>0.55774305555555592</c:v>
                </c:pt>
                <c:pt idx="275">
                  <c:v>0.55774305555555592</c:v>
                </c:pt>
                <c:pt idx="276">
                  <c:v>0.55774305555555592</c:v>
                </c:pt>
                <c:pt idx="277">
                  <c:v>0.55774305555555592</c:v>
                </c:pt>
                <c:pt idx="278">
                  <c:v>0.55775462962962963</c:v>
                </c:pt>
                <c:pt idx="279">
                  <c:v>0.55775462962962963</c:v>
                </c:pt>
                <c:pt idx="280">
                  <c:v>0.55775462962962963</c:v>
                </c:pt>
                <c:pt idx="281">
                  <c:v>0.55775462962962963</c:v>
                </c:pt>
                <c:pt idx="282">
                  <c:v>0.55775462962962963</c:v>
                </c:pt>
                <c:pt idx="283">
                  <c:v>0.55776620370370367</c:v>
                </c:pt>
                <c:pt idx="284">
                  <c:v>0.55776620370370367</c:v>
                </c:pt>
                <c:pt idx="285">
                  <c:v>0.55776620370370367</c:v>
                </c:pt>
                <c:pt idx="286">
                  <c:v>0.55776620370370367</c:v>
                </c:pt>
                <c:pt idx="287">
                  <c:v>0.55776620370370367</c:v>
                </c:pt>
                <c:pt idx="288">
                  <c:v>0.55777777777777782</c:v>
                </c:pt>
                <c:pt idx="289">
                  <c:v>0.55777777777777782</c:v>
                </c:pt>
                <c:pt idx="290">
                  <c:v>0.55777777777777782</c:v>
                </c:pt>
                <c:pt idx="291">
                  <c:v>0.55777777777777782</c:v>
                </c:pt>
                <c:pt idx="292">
                  <c:v>0.55777777777777782</c:v>
                </c:pt>
                <c:pt idx="293">
                  <c:v>0.55778935185185186</c:v>
                </c:pt>
                <c:pt idx="294">
                  <c:v>0.55778935185185186</c:v>
                </c:pt>
                <c:pt idx="295">
                  <c:v>0.55778935185185186</c:v>
                </c:pt>
                <c:pt idx="296">
                  <c:v>0.55778935185185186</c:v>
                </c:pt>
                <c:pt idx="297">
                  <c:v>0.55778935185185186</c:v>
                </c:pt>
                <c:pt idx="298">
                  <c:v>0.55780092592592567</c:v>
                </c:pt>
                <c:pt idx="299">
                  <c:v>0.55780092592592567</c:v>
                </c:pt>
                <c:pt idx="300">
                  <c:v>0.55780092592592567</c:v>
                </c:pt>
                <c:pt idx="301">
                  <c:v>0.55780092592592567</c:v>
                </c:pt>
                <c:pt idx="302">
                  <c:v>0.55780092592592567</c:v>
                </c:pt>
                <c:pt idx="303">
                  <c:v>0.55781249999999971</c:v>
                </c:pt>
                <c:pt idx="304">
                  <c:v>0.55781249999999971</c:v>
                </c:pt>
                <c:pt idx="305">
                  <c:v>0.55781249999999971</c:v>
                </c:pt>
                <c:pt idx="306">
                  <c:v>0.55781249999999971</c:v>
                </c:pt>
                <c:pt idx="307">
                  <c:v>0.55781249999999971</c:v>
                </c:pt>
                <c:pt idx="308">
                  <c:v>0.55782407407407453</c:v>
                </c:pt>
                <c:pt idx="309">
                  <c:v>0.55782407407407453</c:v>
                </c:pt>
                <c:pt idx="310">
                  <c:v>0.55782407407407453</c:v>
                </c:pt>
                <c:pt idx="311">
                  <c:v>0.55782407407407453</c:v>
                </c:pt>
                <c:pt idx="312">
                  <c:v>0.55782407407407453</c:v>
                </c:pt>
                <c:pt idx="313">
                  <c:v>0.55783564814814834</c:v>
                </c:pt>
                <c:pt idx="314">
                  <c:v>0.55783564814814834</c:v>
                </c:pt>
                <c:pt idx="315">
                  <c:v>0.55783564814814834</c:v>
                </c:pt>
                <c:pt idx="316">
                  <c:v>0.55783564814814834</c:v>
                </c:pt>
                <c:pt idx="317">
                  <c:v>0.55783564814814834</c:v>
                </c:pt>
                <c:pt idx="318">
                  <c:v>0.55784722222222249</c:v>
                </c:pt>
                <c:pt idx="319">
                  <c:v>0.55784722222222249</c:v>
                </c:pt>
                <c:pt idx="320">
                  <c:v>0.55784722222222249</c:v>
                </c:pt>
                <c:pt idx="321">
                  <c:v>0.55784722222222249</c:v>
                </c:pt>
                <c:pt idx="322">
                  <c:v>0.55784722222222249</c:v>
                </c:pt>
                <c:pt idx="323">
                  <c:v>0.55785879629629653</c:v>
                </c:pt>
                <c:pt idx="324">
                  <c:v>0.55785879629629653</c:v>
                </c:pt>
                <c:pt idx="325">
                  <c:v>0.55785879629629653</c:v>
                </c:pt>
                <c:pt idx="326">
                  <c:v>0.55785879629629653</c:v>
                </c:pt>
                <c:pt idx="327">
                  <c:v>0.55785879629629653</c:v>
                </c:pt>
                <c:pt idx="328">
                  <c:v>0.55787037037037068</c:v>
                </c:pt>
                <c:pt idx="329">
                  <c:v>0.55787037037037068</c:v>
                </c:pt>
                <c:pt idx="330">
                  <c:v>0.55787037037037068</c:v>
                </c:pt>
                <c:pt idx="331">
                  <c:v>0.55787037037037068</c:v>
                </c:pt>
                <c:pt idx="332">
                  <c:v>0.55787037037037068</c:v>
                </c:pt>
                <c:pt idx="333">
                  <c:v>0.55788194444444461</c:v>
                </c:pt>
                <c:pt idx="334">
                  <c:v>0.55788194444444461</c:v>
                </c:pt>
                <c:pt idx="335">
                  <c:v>0.55788194444444461</c:v>
                </c:pt>
                <c:pt idx="336">
                  <c:v>0.55788194444444461</c:v>
                </c:pt>
                <c:pt idx="337">
                  <c:v>0.55788194444444461</c:v>
                </c:pt>
                <c:pt idx="338">
                  <c:v>0.55789351851851898</c:v>
                </c:pt>
                <c:pt idx="339">
                  <c:v>0.55789351851851898</c:v>
                </c:pt>
                <c:pt idx="340">
                  <c:v>0.55789351851851898</c:v>
                </c:pt>
                <c:pt idx="341">
                  <c:v>0.55789351851851898</c:v>
                </c:pt>
                <c:pt idx="342">
                  <c:v>0.55789351851851898</c:v>
                </c:pt>
                <c:pt idx="343">
                  <c:v>0.55790509259259313</c:v>
                </c:pt>
                <c:pt idx="344">
                  <c:v>0.55790509259259313</c:v>
                </c:pt>
                <c:pt idx="345">
                  <c:v>0.55790509259259313</c:v>
                </c:pt>
                <c:pt idx="346">
                  <c:v>0.55790509259259313</c:v>
                </c:pt>
                <c:pt idx="347">
                  <c:v>0.55790509259259313</c:v>
                </c:pt>
                <c:pt idx="348">
                  <c:v>0.55791666666666651</c:v>
                </c:pt>
                <c:pt idx="349">
                  <c:v>0.55791666666666651</c:v>
                </c:pt>
                <c:pt idx="350">
                  <c:v>0.55791666666666651</c:v>
                </c:pt>
                <c:pt idx="351">
                  <c:v>0.55791666666666651</c:v>
                </c:pt>
                <c:pt idx="352">
                  <c:v>0.55792824074074077</c:v>
                </c:pt>
                <c:pt idx="353">
                  <c:v>0.55792824074074077</c:v>
                </c:pt>
                <c:pt idx="354">
                  <c:v>0.55792824074074077</c:v>
                </c:pt>
                <c:pt idx="355">
                  <c:v>0.55792824074074077</c:v>
                </c:pt>
                <c:pt idx="356">
                  <c:v>0.55792824074074077</c:v>
                </c:pt>
                <c:pt idx="357">
                  <c:v>0.55793981481481503</c:v>
                </c:pt>
                <c:pt idx="358">
                  <c:v>0.55793981481481503</c:v>
                </c:pt>
                <c:pt idx="359">
                  <c:v>0.55793981481481503</c:v>
                </c:pt>
                <c:pt idx="360">
                  <c:v>0.55793981481481503</c:v>
                </c:pt>
                <c:pt idx="361">
                  <c:v>0.55793981481481503</c:v>
                </c:pt>
                <c:pt idx="362">
                  <c:v>0.55795138888888884</c:v>
                </c:pt>
                <c:pt idx="363">
                  <c:v>0.55795138888888884</c:v>
                </c:pt>
                <c:pt idx="364">
                  <c:v>0.55795138888888884</c:v>
                </c:pt>
                <c:pt idx="365">
                  <c:v>0.55795138888888884</c:v>
                </c:pt>
                <c:pt idx="366">
                  <c:v>0.55795138888888884</c:v>
                </c:pt>
                <c:pt idx="367">
                  <c:v>0.55796296296296255</c:v>
                </c:pt>
                <c:pt idx="368">
                  <c:v>0.55796296296296255</c:v>
                </c:pt>
                <c:pt idx="369">
                  <c:v>0.55796296296296255</c:v>
                </c:pt>
                <c:pt idx="370">
                  <c:v>0.55796296296296255</c:v>
                </c:pt>
                <c:pt idx="371">
                  <c:v>0.55796296296296255</c:v>
                </c:pt>
                <c:pt idx="372">
                  <c:v>0.55797453703703703</c:v>
                </c:pt>
                <c:pt idx="373">
                  <c:v>0.55797453703703703</c:v>
                </c:pt>
                <c:pt idx="374">
                  <c:v>0.55797453703703703</c:v>
                </c:pt>
                <c:pt idx="375">
                  <c:v>0.55797453703703703</c:v>
                </c:pt>
                <c:pt idx="376">
                  <c:v>0.55797453703703703</c:v>
                </c:pt>
                <c:pt idx="377">
                  <c:v>0.55798611111111118</c:v>
                </c:pt>
                <c:pt idx="378">
                  <c:v>0.55798611111111118</c:v>
                </c:pt>
                <c:pt idx="379">
                  <c:v>0.55798611111111118</c:v>
                </c:pt>
                <c:pt idx="380">
                  <c:v>0.55798611111111118</c:v>
                </c:pt>
                <c:pt idx="381">
                  <c:v>0.55798611111111118</c:v>
                </c:pt>
                <c:pt idx="382">
                  <c:v>0.55799768518518544</c:v>
                </c:pt>
                <c:pt idx="383">
                  <c:v>0.55799768518518544</c:v>
                </c:pt>
                <c:pt idx="384">
                  <c:v>0.55799768518518544</c:v>
                </c:pt>
                <c:pt idx="385">
                  <c:v>0.55799768518518544</c:v>
                </c:pt>
                <c:pt idx="386">
                  <c:v>0.55799768518518544</c:v>
                </c:pt>
                <c:pt idx="387">
                  <c:v>0.55800925925925948</c:v>
                </c:pt>
                <c:pt idx="388">
                  <c:v>0.55800925925925948</c:v>
                </c:pt>
                <c:pt idx="389">
                  <c:v>0.55800925925925948</c:v>
                </c:pt>
                <c:pt idx="390">
                  <c:v>0.55800925925925948</c:v>
                </c:pt>
                <c:pt idx="391">
                  <c:v>0.55800925925925948</c:v>
                </c:pt>
                <c:pt idx="392">
                  <c:v>0.55802083333333374</c:v>
                </c:pt>
                <c:pt idx="393">
                  <c:v>0.55802083333333374</c:v>
                </c:pt>
                <c:pt idx="394">
                  <c:v>0.55802083333333374</c:v>
                </c:pt>
                <c:pt idx="395">
                  <c:v>0.55802083333333374</c:v>
                </c:pt>
                <c:pt idx="396">
                  <c:v>0.55802083333333374</c:v>
                </c:pt>
                <c:pt idx="397">
                  <c:v>0.55803240740740734</c:v>
                </c:pt>
                <c:pt idx="398">
                  <c:v>0.55803240740740734</c:v>
                </c:pt>
                <c:pt idx="399">
                  <c:v>0.55803240740740734</c:v>
                </c:pt>
                <c:pt idx="400">
                  <c:v>0.55803240740740734</c:v>
                </c:pt>
                <c:pt idx="401">
                  <c:v>0.5580439814814816</c:v>
                </c:pt>
                <c:pt idx="402">
                  <c:v>0.5580439814814816</c:v>
                </c:pt>
                <c:pt idx="403">
                  <c:v>0.5580439814814816</c:v>
                </c:pt>
                <c:pt idx="404">
                  <c:v>0.5580439814814816</c:v>
                </c:pt>
                <c:pt idx="405">
                  <c:v>0.5580439814814816</c:v>
                </c:pt>
                <c:pt idx="406">
                  <c:v>0.55805555555555564</c:v>
                </c:pt>
                <c:pt idx="407">
                  <c:v>0.55805555555555564</c:v>
                </c:pt>
                <c:pt idx="408">
                  <c:v>0.55805555555555564</c:v>
                </c:pt>
                <c:pt idx="409">
                  <c:v>0.55805555555555564</c:v>
                </c:pt>
                <c:pt idx="410">
                  <c:v>0.55805555555555564</c:v>
                </c:pt>
                <c:pt idx="411">
                  <c:v>0.55806712962962957</c:v>
                </c:pt>
                <c:pt idx="412">
                  <c:v>0.55806712962962957</c:v>
                </c:pt>
                <c:pt idx="413">
                  <c:v>0.55806712962962957</c:v>
                </c:pt>
                <c:pt idx="414">
                  <c:v>0.55806712962962957</c:v>
                </c:pt>
                <c:pt idx="415">
                  <c:v>0.55806712962962957</c:v>
                </c:pt>
                <c:pt idx="416">
                  <c:v>0.55807870370370372</c:v>
                </c:pt>
                <c:pt idx="417">
                  <c:v>0.55807870370370372</c:v>
                </c:pt>
                <c:pt idx="418">
                  <c:v>0.55807870370370372</c:v>
                </c:pt>
                <c:pt idx="419">
                  <c:v>0.55807870370370372</c:v>
                </c:pt>
                <c:pt idx="420">
                  <c:v>0.55807870370370372</c:v>
                </c:pt>
                <c:pt idx="421">
                  <c:v>0.55809027777777775</c:v>
                </c:pt>
                <c:pt idx="422">
                  <c:v>0.55809027777777775</c:v>
                </c:pt>
                <c:pt idx="423">
                  <c:v>0.55809027777777775</c:v>
                </c:pt>
                <c:pt idx="424">
                  <c:v>0.55809027777777775</c:v>
                </c:pt>
                <c:pt idx="425">
                  <c:v>0.55809027777777775</c:v>
                </c:pt>
                <c:pt idx="426">
                  <c:v>0.55810185185185179</c:v>
                </c:pt>
                <c:pt idx="427">
                  <c:v>0.55810185185185179</c:v>
                </c:pt>
                <c:pt idx="428">
                  <c:v>0.55810185185185179</c:v>
                </c:pt>
                <c:pt idx="429">
                  <c:v>0.55810185185185179</c:v>
                </c:pt>
                <c:pt idx="430">
                  <c:v>0.55810185185185179</c:v>
                </c:pt>
                <c:pt idx="431">
                  <c:v>0.5581134259259255</c:v>
                </c:pt>
                <c:pt idx="432">
                  <c:v>0.5581134259259255</c:v>
                </c:pt>
                <c:pt idx="433">
                  <c:v>0.5581134259259255</c:v>
                </c:pt>
                <c:pt idx="434">
                  <c:v>0.5581134259259255</c:v>
                </c:pt>
                <c:pt idx="435">
                  <c:v>0.5581134259259255</c:v>
                </c:pt>
                <c:pt idx="436">
                  <c:v>0.55812499999999998</c:v>
                </c:pt>
                <c:pt idx="437">
                  <c:v>0.55812499999999998</c:v>
                </c:pt>
                <c:pt idx="438">
                  <c:v>0.55812499999999998</c:v>
                </c:pt>
                <c:pt idx="439">
                  <c:v>0.55812499999999998</c:v>
                </c:pt>
                <c:pt idx="440">
                  <c:v>0.55812499999999998</c:v>
                </c:pt>
                <c:pt idx="441">
                  <c:v>0.55813657407407413</c:v>
                </c:pt>
                <c:pt idx="442">
                  <c:v>0.55813657407407413</c:v>
                </c:pt>
                <c:pt idx="443">
                  <c:v>0.55813657407407413</c:v>
                </c:pt>
                <c:pt idx="444">
                  <c:v>0.55813657407407413</c:v>
                </c:pt>
                <c:pt idx="445">
                  <c:v>0.55813657407407413</c:v>
                </c:pt>
                <c:pt idx="446">
                  <c:v>0.55814814814814839</c:v>
                </c:pt>
                <c:pt idx="447">
                  <c:v>0.55814814814814839</c:v>
                </c:pt>
                <c:pt idx="448">
                  <c:v>0.55814814814814839</c:v>
                </c:pt>
                <c:pt idx="449">
                  <c:v>0.55814814814814839</c:v>
                </c:pt>
                <c:pt idx="450">
                  <c:v>0.55814814814814839</c:v>
                </c:pt>
                <c:pt idx="451">
                  <c:v>0.55815972222222221</c:v>
                </c:pt>
                <c:pt idx="452">
                  <c:v>0.55815972222222221</c:v>
                </c:pt>
                <c:pt idx="453">
                  <c:v>0.55815972222222221</c:v>
                </c:pt>
                <c:pt idx="454">
                  <c:v>0.55815972222222221</c:v>
                </c:pt>
                <c:pt idx="455">
                  <c:v>0.55815972222222221</c:v>
                </c:pt>
                <c:pt idx="456">
                  <c:v>0.55817129629629658</c:v>
                </c:pt>
                <c:pt idx="457">
                  <c:v>0.55817129629629658</c:v>
                </c:pt>
                <c:pt idx="458">
                  <c:v>0.55817129629629658</c:v>
                </c:pt>
                <c:pt idx="459">
                  <c:v>0.55817129629629658</c:v>
                </c:pt>
                <c:pt idx="460">
                  <c:v>0.55817129629629658</c:v>
                </c:pt>
                <c:pt idx="461">
                  <c:v>0.55818287037037062</c:v>
                </c:pt>
                <c:pt idx="462">
                  <c:v>0.55818287037037062</c:v>
                </c:pt>
                <c:pt idx="463">
                  <c:v>0.55818287037037062</c:v>
                </c:pt>
                <c:pt idx="464">
                  <c:v>0.55818287037037062</c:v>
                </c:pt>
                <c:pt idx="465">
                  <c:v>0.55818287037037062</c:v>
                </c:pt>
                <c:pt idx="466">
                  <c:v>0.55819444444444466</c:v>
                </c:pt>
                <c:pt idx="467">
                  <c:v>0.55819444444444466</c:v>
                </c:pt>
                <c:pt idx="468">
                  <c:v>0.55819444444444466</c:v>
                </c:pt>
                <c:pt idx="469">
                  <c:v>0.55819444444444466</c:v>
                </c:pt>
                <c:pt idx="470">
                  <c:v>0.55819444444444466</c:v>
                </c:pt>
                <c:pt idx="471">
                  <c:v>0.55820601851851892</c:v>
                </c:pt>
                <c:pt idx="472">
                  <c:v>0.55820601851851892</c:v>
                </c:pt>
                <c:pt idx="473">
                  <c:v>0.55820601851851892</c:v>
                </c:pt>
                <c:pt idx="474">
                  <c:v>0.55820601851851892</c:v>
                </c:pt>
                <c:pt idx="475">
                  <c:v>0.55820601851851892</c:v>
                </c:pt>
                <c:pt idx="476">
                  <c:v>0.55821759259259263</c:v>
                </c:pt>
                <c:pt idx="477">
                  <c:v>0.55821759259259263</c:v>
                </c:pt>
                <c:pt idx="478">
                  <c:v>0.55821759259259263</c:v>
                </c:pt>
                <c:pt idx="479">
                  <c:v>0.55821759259259263</c:v>
                </c:pt>
                <c:pt idx="480">
                  <c:v>0.55822916666666667</c:v>
                </c:pt>
                <c:pt idx="481">
                  <c:v>0.55822916666666667</c:v>
                </c:pt>
                <c:pt idx="482">
                  <c:v>0.55822916666666667</c:v>
                </c:pt>
                <c:pt idx="483">
                  <c:v>0.55822916666666667</c:v>
                </c:pt>
                <c:pt idx="484">
                  <c:v>0.55822916666666667</c:v>
                </c:pt>
                <c:pt idx="485">
                  <c:v>0.55824074074074059</c:v>
                </c:pt>
                <c:pt idx="486">
                  <c:v>0.55824074074074059</c:v>
                </c:pt>
                <c:pt idx="487">
                  <c:v>0.55824074074074059</c:v>
                </c:pt>
                <c:pt idx="488">
                  <c:v>0.55824074074074059</c:v>
                </c:pt>
                <c:pt idx="489">
                  <c:v>0.55824074074074059</c:v>
                </c:pt>
                <c:pt idx="490">
                  <c:v>0.55825231481481452</c:v>
                </c:pt>
                <c:pt idx="491">
                  <c:v>0.55825231481481452</c:v>
                </c:pt>
                <c:pt idx="492">
                  <c:v>0.55825231481481452</c:v>
                </c:pt>
                <c:pt idx="493">
                  <c:v>0.55825231481481452</c:v>
                </c:pt>
                <c:pt idx="494">
                  <c:v>0.55825231481481452</c:v>
                </c:pt>
                <c:pt idx="495">
                  <c:v>0.55826388888888889</c:v>
                </c:pt>
                <c:pt idx="496">
                  <c:v>0.55826388888888889</c:v>
                </c:pt>
                <c:pt idx="497">
                  <c:v>0.55826388888888889</c:v>
                </c:pt>
                <c:pt idx="498">
                  <c:v>0.55826388888888889</c:v>
                </c:pt>
                <c:pt idx="499">
                  <c:v>0.55826388888888889</c:v>
                </c:pt>
                <c:pt idx="500">
                  <c:v>0.55827546296296271</c:v>
                </c:pt>
                <c:pt idx="501">
                  <c:v>0.55827546296296271</c:v>
                </c:pt>
                <c:pt idx="502">
                  <c:v>0.55827546296296271</c:v>
                </c:pt>
                <c:pt idx="503">
                  <c:v>0.55827546296296271</c:v>
                </c:pt>
                <c:pt idx="504">
                  <c:v>0.55827546296296271</c:v>
                </c:pt>
                <c:pt idx="505">
                  <c:v>0.55828703703703708</c:v>
                </c:pt>
                <c:pt idx="506">
                  <c:v>0.55828703703703708</c:v>
                </c:pt>
                <c:pt idx="507">
                  <c:v>0.55828703703703708</c:v>
                </c:pt>
                <c:pt idx="508">
                  <c:v>0.55828703703703708</c:v>
                </c:pt>
                <c:pt idx="509">
                  <c:v>0.55828703703703708</c:v>
                </c:pt>
                <c:pt idx="510">
                  <c:v>0.55829861111111134</c:v>
                </c:pt>
                <c:pt idx="511">
                  <c:v>0.55829861111111134</c:v>
                </c:pt>
                <c:pt idx="512">
                  <c:v>0.55829861111111134</c:v>
                </c:pt>
                <c:pt idx="513">
                  <c:v>0.55829861111111134</c:v>
                </c:pt>
                <c:pt idx="514">
                  <c:v>0.55829861111111134</c:v>
                </c:pt>
                <c:pt idx="515">
                  <c:v>0.55831018518518516</c:v>
                </c:pt>
                <c:pt idx="516">
                  <c:v>0.55831018518518516</c:v>
                </c:pt>
                <c:pt idx="517">
                  <c:v>0.55831018518518516</c:v>
                </c:pt>
                <c:pt idx="518">
                  <c:v>0.55831018518518516</c:v>
                </c:pt>
                <c:pt idx="519">
                  <c:v>0.55831018518518516</c:v>
                </c:pt>
                <c:pt idx="520">
                  <c:v>0.5583217592592592</c:v>
                </c:pt>
                <c:pt idx="521">
                  <c:v>0.5583217592592592</c:v>
                </c:pt>
                <c:pt idx="522">
                  <c:v>0.5583217592592592</c:v>
                </c:pt>
                <c:pt idx="523">
                  <c:v>0.5583217592592592</c:v>
                </c:pt>
                <c:pt idx="524">
                  <c:v>0.5583217592592592</c:v>
                </c:pt>
                <c:pt idx="525">
                  <c:v>0.55833333333333335</c:v>
                </c:pt>
                <c:pt idx="526">
                  <c:v>0.55833333333333335</c:v>
                </c:pt>
                <c:pt idx="527">
                  <c:v>0.55833333333333335</c:v>
                </c:pt>
                <c:pt idx="528">
                  <c:v>0.55833333333333335</c:v>
                </c:pt>
                <c:pt idx="529">
                  <c:v>0.55834490740740761</c:v>
                </c:pt>
                <c:pt idx="530">
                  <c:v>0.55834490740740761</c:v>
                </c:pt>
                <c:pt idx="531">
                  <c:v>0.55834490740740761</c:v>
                </c:pt>
                <c:pt idx="532">
                  <c:v>0.55834490740740761</c:v>
                </c:pt>
                <c:pt idx="533">
                  <c:v>0.55834490740740761</c:v>
                </c:pt>
                <c:pt idx="534">
                  <c:v>0.55835648148148154</c:v>
                </c:pt>
                <c:pt idx="535">
                  <c:v>0.55835648148148154</c:v>
                </c:pt>
                <c:pt idx="536">
                  <c:v>0.55835648148148154</c:v>
                </c:pt>
                <c:pt idx="537">
                  <c:v>0.55835648148148154</c:v>
                </c:pt>
                <c:pt idx="538">
                  <c:v>0.55835648148148154</c:v>
                </c:pt>
                <c:pt idx="539">
                  <c:v>0.55836805555555569</c:v>
                </c:pt>
                <c:pt idx="540">
                  <c:v>0.55836805555555569</c:v>
                </c:pt>
                <c:pt idx="541">
                  <c:v>0.55836805555555569</c:v>
                </c:pt>
                <c:pt idx="542">
                  <c:v>0.55836805555555569</c:v>
                </c:pt>
                <c:pt idx="543">
                  <c:v>0.55836805555555569</c:v>
                </c:pt>
                <c:pt idx="544">
                  <c:v>0.55837962962962961</c:v>
                </c:pt>
                <c:pt idx="545">
                  <c:v>0.55837962962962961</c:v>
                </c:pt>
                <c:pt idx="546">
                  <c:v>0.55837962962962961</c:v>
                </c:pt>
                <c:pt idx="547">
                  <c:v>0.55837962962962961</c:v>
                </c:pt>
                <c:pt idx="548">
                  <c:v>0.55837962962962961</c:v>
                </c:pt>
                <c:pt idx="549">
                  <c:v>0.55839120370370365</c:v>
                </c:pt>
                <c:pt idx="550">
                  <c:v>0.55839120370370365</c:v>
                </c:pt>
                <c:pt idx="551">
                  <c:v>0.55839120370370365</c:v>
                </c:pt>
                <c:pt idx="552">
                  <c:v>0.55839120370370365</c:v>
                </c:pt>
                <c:pt idx="553">
                  <c:v>0.55839120370370365</c:v>
                </c:pt>
                <c:pt idx="554">
                  <c:v>0.55840277777777758</c:v>
                </c:pt>
                <c:pt idx="555">
                  <c:v>0.55840277777777758</c:v>
                </c:pt>
                <c:pt idx="556">
                  <c:v>0.55840277777777758</c:v>
                </c:pt>
                <c:pt idx="557">
                  <c:v>0.55840277777777758</c:v>
                </c:pt>
                <c:pt idx="558">
                  <c:v>0.55840277777777758</c:v>
                </c:pt>
                <c:pt idx="559">
                  <c:v>0.5584143518518514</c:v>
                </c:pt>
                <c:pt idx="560">
                  <c:v>0.5584143518518514</c:v>
                </c:pt>
                <c:pt idx="561">
                  <c:v>0.5584143518518514</c:v>
                </c:pt>
                <c:pt idx="562">
                  <c:v>0.5584143518518514</c:v>
                </c:pt>
                <c:pt idx="563">
                  <c:v>0.5584143518518514</c:v>
                </c:pt>
                <c:pt idx="564">
                  <c:v>0.55842592592592577</c:v>
                </c:pt>
                <c:pt idx="565">
                  <c:v>0.55842592592592577</c:v>
                </c:pt>
                <c:pt idx="566">
                  <c:v>0.55842592592592577</c:v>
                </c:pt>
                <c:pt idx="567">
                  <c:v>0.55842592592592577</c:v>
                </c:pt>
                <c:pt idx="568">
                  <c:v>0.55842592592592577</c:v>
                </c:pt>
                <c:pt idx="569">
                  <c:v>0.55843749999999981</c:v>
                </c:pt>
                <c:pt idx="570">
                  <c:v>0.55843749999999981</c:v>
                </c:pt>
                <c:pt idx="571">
                  <c:v>0.55843749999999981</c:v>
                </c:pt>
                <c:pt idx="572">
                  <c:v>0.55843749999999981</c:v>
                </c:pt>
                <c:pt idx="573">
                  <c:v>0.55843749999999981</c:v>
                </c:pt>
                <c:pt idx="574">
                  <c:v>0.55844907407407451</c:v>
                </c:pt>
                <c:pt idx="575">
                  <c:v>0.55844907407407451</c:v>
                </c:pt>
                <c:pt idx="576">
                  <c:v>0.55844907407407451</c:v>
                </c:pt>
                <c:pt idx="577">
                  <c:v>0.55844907407407451</c:v>
                </c:pt>
                <c:pt idx="578">
                  <c:v>0.55844907407407451</c:v>
                </c:pt>
                <c:pt idx="579">
                  <c:v>0.55846064814814811</c:v>
                </c:pt>
                <c:pt idx="580">
                  <c:v>0.55846064814814811</c:v>
                </c:pt>
                <c:pt idx="581">
                  <c:v>0.55846064814814811</c:v>
                </c:pt>
                <c:pt idx="582">
                  <c:v>0.55846064814814811</c:v>
                </c:pt>
                <c:pt idx="583">
                  <c:v>0.55847222222222193</c:v>
                </c:pt>
                <c:pt idx="584">
                  <c:v>0.55847222222222193</c:v>
                </c:pt>
                <c:pt idx="585">
                  <c:v>0.55847222222222193</c:v>
                </c:pt>
                <c:pt idx="586">
                  <c:v>0.55847222222222193</c:v>
                </c:pt>
                <c:pt idx="587">
                  <c:v>0.55847222222222193</c:v>
                </c:pt>
                <c:pt idx="588">
                  <c:v>0.5584837962962963</c:v>
                </c:pt>
                <c:pt idx="589">
                  <c:v>0.5584837962962963</c:v>
                </c:pt>
                <c:pt idx="590">
                  <c:v>0.5584837962962963</c:v>
                </c:pt>
                <c:pt idx="591">
                  <c:v>0.5584837962962963</c:v>
                </c:pt>
                <c:pt idx="592">
                  <c:v>0.55849537037037056</c:v>
                </c:pt>
                <c:pt idx="593">
                  <c:v>0.55849537037037056</c:v>
                </c:pt>
                <c:pt idx="594">
                  <c:v>0.55849537037037056</c:v>
                </c:pt>
                <c:pt idx="595">
                  <c:v>0.55849537037037056</c:v>
                </c:pt>
                <c:pt idx="596">
                  <c:v>0.55849537037037056</c:v>
                </c:pt>
                <c:pt idx="597">
                  <c:v>0.55849537037037056</c:v>
                </c:pt>
                <c:pt idx="598">
                  <c:v>0.55850694444444449</c:v>
                </c:pt>
                <c:pt idx="599">
                  <c:v>0.55850694444444449</c:v>
                </c:pt>
                <c:pt idx="600">
                  <c:v>0.55850694444444449</c:v>
                </c:pt>
                <c:pt idx="601">
                  <c:v>0.55850694444444449</c:v>
                </c:pt>
                <c:pt idx="602">
                  <c:v>0.55850694444444449</c:v>
                </c:pt>
                <c:pt idx="603">
                  <c:v>0.55851851851851864</c:v>
                </c:pt>
                <c:pt idx="604">
                  <c:v>0.55851851851851864</c:v>
                </c:pt>
                <c:pt idx="605">
                  <c:v>0.55851851851851864</c:v>
                </c:pt>
                <c:pt idx="606">
                  <c:v>0.55851851851851864</c:v>
                </c:pt>
                <c:pt idx="607">
                  <c:v>0.55851851851851864</c:v>
                </c:pt>
                <c:pt idx="608">
                  <c:v>0.5585300925925929</c:v>
                </c:pt>
                <c:pt idx="609">
                  <c:v>0.5585300925925929</c:v>
                </c:pt>
                <c:pt idx="610">
                  <c:v>0.5585300925925929</c:v>
                </c:pt>
                <c:pt idx="611">
                  <c:v>0.5585300925925929</c:v>
                </c:pt>
                <c:pt idx="612">
                  <c:v>0.5585300925925929</c:v>
                </c:pt>
                <c:pt idx="613">
                  <c:v>0.5585416666666666</c:v>
                </c:pt>
                <c:pt idx="614">
                  <c:v>0.5585416666666666</c:v>
                </c:pt>
                <c:pt idx="615">
                  <c:v>0.5585416666666666</c:v>
                </c:pt>
                <c:pt idx="616">
                  <c:v>0.5585416666666666</c:v>
                </c:pt>
                <c:pt idx="617">
                  <c:v>0.55855324074074042</c:v>
                </c:pt>
                <c:pt idx="618">
                  <c:v>0.55855324074074042</c:v>
                </c:pt>
                <c:pt idx="619">
                  <c:v>0.55855324074074042</c:v>
                </c:pt>
                <c:pt idx="620">
                  <c:v>0.55855324074074042</c:v>
                </c:pt>
                <c:pt idx="621">
                  <c:v>0.55855324074074042</c:v>
                </c:pt>
                <c:pt idx="622">
                  <c:v>0.55856481481481479</c:v>
                </c:pt>
                <c:pt idx="623">
                  <c:v>0.55856481481481479</c:v>
                </c:pt>
                <c:pt idx="624">
                  <c:v>0.55856481481481479</c:v>
                </c:pt>
                <c:pt idx="625">
                  <c:v>0.55856481481481479</c:v>
                </c:pt>
                <c:pt idx="626">
                  <c:v>0.55857638888888872</c:v>
                </c:pt>
                <c:pt idx="627">
                  <c:v>0.55857638888888872</c:v>
                </c:pt>
                <c:pt idx="628">
                  <c:v>0.55857638888888872</c:v>
                </c:pt>
                <c:pt idx="629">
                  <c:v>0.55857638888888872</c:v>
                </c:pt>
                <c:pt idx="630">
                  <c:v>0.55857638888888872</c:v>
                </c:pt>
                <c:pt idx="631">
                  <c:v>0.55857638888888872</c:v>
                </c:pt>
                <c:pt idx="632">
                  <c:v>0.55858796296296254</c:v>
                </c:pt>
                <c:pt idx="633">
                  <c:v>0.55858796296296254</c:v>
                </c:pt>
                <c:pt idx="634">
                  <c:v>0.55858796296296254</c:v>
                </c:pt>
                <c:pt idx="635">
                  <c:v>0.55858796296296254</c:v>
                </c:pt>
                <c:pt idx="636">
                  <c:v>0.55858796296296254</c:v>
                </c:pt>
                <c:pt idx="637">
                  <c:v>0.55859953703703702</c:v>
                </c:pt>
                <c:pt idx="638">
                  <c:v>0.55859953703703702</c:v>
                </c:pt>
                <c:pt idx="639">
                  <c:v>0.55859953703703702</c:v>
                </c:pt>
                <c:pt idx="640">
                  <c:v>0.55859953703703702</c:v>
                </c:pt>
                <c:pt idx="641">
                  <c:v>0.55859953703703702</c:v>
                </c:pt>
                <c:pt idx="642">
                  <c:v>0.55861111111111128</c:v>
                </c:pt>
                <c:pt idx="643">
                  <c:v>0.55861111111111128</c:v>
                </c:pt>
                <c:pt idx="644">
                  <c:v>0.55861111111111128</c:v>
                </c:pt>
                <c:pt idx="645">
                  <c:v>0.55861111111111128</c:v>
                </c:pt>
                <c:pt idx="646">
                  <c:v>0.55862268518518543</c:v>
                </c:pt>
                <c:pt idx="647">
                  <c:v>0.55862268518518543</c:v>
                </c:pt>
                <c:pt idx="648">
                  <c:v>0.55862268518518543</c:v>
                </c:pt>
                <c:pt idx="649">
                  <c:v>0.55862268518518543</c:v>
                </c:pt>
                <c:pt idx="650">
                  <c:v>0.55862268518518543</c:v>
                </c:pt>
                <c:pt idx="651">
                  <c:v>0.55863425925925925</c:v>
                </c:pt>
                <c:pt idx="652">
                  <c:v>0.55863425925925925</c:v>
                </c:pt>
                <c:pt idx="653">
                  <c:v>0.55863425925925925</c:v>
                </c:pt>
                <c:pt idx="654">
                  <c:v>0.55863425925925925</c:v>
                </c:pt>
                <c:pt idx="655">
                  <c:v>0.55863425925925925</c:v>
                </c:pt>
                <c:pt idx="656">
                  <c:v>0.55864583333333395</c:v>
                </c:pt>
                <c:pt idx="657">
                  <c:v>0.55864583333333395</c:v>
                </c:pt>
                <c:pt idx="658">
                  <c:v>0.55864583333333395</c:v>
                </c:pt>
                <c:pt idx="659">
                  <c:v>0.55864583333333395</c:v>
                </c:pt>
                <c:pt idx="660">
                  <c:v>0.55864583333333395</c:v>
                </c:pt>
                <c:pt idx="661">
                  <c:v>0.55865740740740766</c:v>
                </c:pt>
                <c:pt idx="662">
                  <c:v>0.55865740740740766</c:v>
                </c:pt>
                <c:pt idx="663">
                  <c:v>0.55865740740740766</c:v>
                </c:pt>
                <c:pt idx="664">
                  <c:v>0.55865740740740766</c:v>
                </c:pt>
                <c:pt idx="665">
                  <c:v>0.55865740740740766</c:v>
                </c:pt>
                <c:pt idx="666">
                  <c:v>0.5586689814814817</c:v>
                </c:pt>
                <c:pt idx="667">
                  <c:v>0.5586689814814817</c:v>
                </c:pt>
                <c:pt idx="668">
                  <c:v>0.5586689814814817</c:v>
                </c:pt>
                <c:pt idx="669">
                  <c:v>0.5586689814814817</c:v>
                </c:pt>
                <c:pt idx="670">
                  <c:v>0.5586689814814817</c:v>
                </c:pt>
                <c:pt idx="671">
                  <c:v>0.55868055555555562</c:v>
                </c:pt>
                <c:pt idx="672">
                  <c:v>0.55868055555555562</c:v>
                </c:pt>
                <c:pt idx="673">
                  <c:v>0.55868055555555562</c:v>
                </c:pt>
                <c:pt idx="674">
                  <c:v>0.55868055555555562</c:v>
                </c:pt>
                <c:pt idx="675">
                  <c:v>0.55868055555555562</c:v>
                </c:pt>
                <c:pt idx="676">
                  <c:v>0.55869212962962966</c:v>
                </c:pt>
                <c:pt idx="677">
                  <c:v>0.55869212962962966</c:v>
                </c:pt>
                <c:pt idx="678">
                  <c:v>0.55869212962962966</c:v>
                </c:pt>
                <c:pt idx="679">
                  <c:v>0.55869212962962966</c:v>
                </c:pt>
                <c:pt idx="680">
                  <c:v>0.55869212962962966</c:v>
                </c:pt>
                <c:pt idx="681">
                  <c:v>0.55869212962962966</c:v>
                </c:pt>
                <c:pt idx="682">
                  <c:v>0.5587037037037037</c:v>
                </c:pt>
                <c:pt idx="683">
                  <c:v>0.5587037037037037</c:v>
                </c:pt>
                <c:pt idx="684">
                  <c:v>0.5587037037037037</c:v>
                </c:pt>
                <c:pt idx="685">
                  <c:v>0.5587037037037037</c:v>
                </c:pt>
                <c:pt idx="686">
                  <c:v>0.5587037037037037</c:v>
                </c:pt>
                <c:pt idx="687">
                  <c:v>0.55871527777777785</c:v>
                </c:pt>
                <c:pt idx="688">
                  <c:v>0.55871527777777785</c:v>
                </c:pt>
                <c:pt idx="689">
                  <c:v>0.55871527777777785</c:v>
                </c:pt>
                <c:pt idx="690">
                  <c:v>0.55871527777777785</c:v>
                </c:pt>
                <c:pt idx="691">
                  <c:v>0.55872685185185189</c:v>
                </c:pt>
                <c:pt idx="692">
                  <c:v>0.55872685185185189</c:v>
                </c:pt>
                <c:pt idx="693">
                  <c:v>0.55872685185185189</c:v>
                </c:pt>
                <c:pt idx="694">
                  <c:v>0.55872685185185189</c:v>
                </c:pt>
                <c:pt idx="695">
                  <c:v>0.55872685185185189</c:v>
                </c:pt>
                <c:pt idx="696">
                  <c:v>0.55873842592592571</c:v>
                </c:pt>
                <c:pt idx="697">
                  <c:v>0.55873842592592571</c:v>
                </c:pt>
                <c:pt idx="698">
                  <c:v>0.55873842592592571</c:v>
                </c:pt>
                <c:pt idx="699">
                  <c:v>0.55873842592592571</c:v>
                </c:pt>
                <c:pt idx="700">
                  <c:v>0.55873842592592571</c:v>
                </c:pt>
                <c:pt idx="701">
                  <c:v>0.55875000000000019</c:v>
                </c:pt>
                <c:pt idx="702">
                  <c:v>0.55875000000000019</c:v>
                </c:pt>
                <c:pt idx="703">
                  <c:v>0.55875000000000019</c:v>
                </c:pt>
                <c:pt idx="704">
                  <c:v>0.55875000000000019</c:v>
                </c:pt>
                <c:pt idx="705">
                  <c:v>0.55875000000000019</c:v>
                </c:pt>
                <c:pt idx="706">
                  <c:v>0.55876157407407423</c:v>
                </c:pt>
                <c:pt idx="707">
                  <c:v>0.55876157407407423</c:v>
                </c:pt>
                <c:pt idx="708">
                  <c:v>0.55876157407407423</c:v>
                </c:pt>
                <c:pt idx="709">
                  <c:v>0.55876157407407423</c:v>
                </c:pt>
                <c:pt idx="710">
                  <c:v>0.55876157407407423</c:v>
                </c:pt>
                <c:pt idx="711">
                  <c:v>0.55877314814814838</c:v>
                </c:pt>
                <c:pt idx="712">
                  <c:v>0.55877314814814838</c:v>
                </c:pt>
                <c:pt idx="713">
                  <c:v>0.55877314814814838</c:v>
                </c:pt>
                <c:pt idx="714">
                  <c:v>0.55877314814814838</c:v>
                </c:pt>
                <c:pt idx="715">
                  <c:v>0.55877314814814838</c:v>
                </c:pt>
                <c:pt idx="716">
                  <c:v>0.5587847222222222</c:v>
                </c:pt>
                <c:pt idx="717">
                  <c:v>0.5587847222222222</c:v>
                </c:pt>
                <c:pt idx="718">
                  <c:v>0.5587847222222222</c:v>
                </c:pt>
                <c:pt idx="719">
                  <c:v>0.5587847222222222</c:v>
                </c:pt>
                <c:pt idx="720">
                  <c:v>0.5587847222222222</c:v>
                </c:pt>
                <c:pt idx="721">
                  <c:v>0.55879629629629668</c:v>
                </c:pt>
                <c:pt idx="722">
                  <c:v>0.55879629629629668</c:v>
                </c:pt>
                <c:pt idx="723">
                  <c:v>0.55879629629629668</c:v>
                </c:pt>
                <c:pt idx="724">
                  <c:v>0.55879629629629668</c:v>
                </c:pt>
                <c:pt idx="725">
                  <c:v>0.55879629629629668</c:v>
                </c:pt>
                <c:pt idx="726">
                  <c:v>0.55880787037037072</c:v>
                </c:pt>
                <c:pt idx="727">
                  <c:v>0.55880787037037072</c:v>
                </c:pt>
                <c:pt idx="728">
                  <c:v>0.55880787037037072</c:v>
                </c:pt>
                <c:pt idx="729">
                  <c:v>0.55880787037037072</c:v>
                </c:pt>
                <c:pt idx="730">
                  <c:v>0.55881944444444465</c:v>
                </c:pt>
                <c:pt idx="731">
                  <c:v>0.55881944444444465</c:v>
                </c:pt>
                <c:pt idx="732">
                  <c:v>0.55881944444444465</c:v>
                </c:pt>
                <c:pt idx="733">
                  <c:v>0.55881944444444465</c:v>
                </c:pt>
                <c:pt idx="734">
                  <c:v>0.55881944444444465</c:v>
                </c:pt>
                <c:pt idx="735">
                  <c:v>0.55881944444444465</c:v>
                </c:pt>
                <c:pt idx="736">
                  <c:v>0.55883101851851902</c:v>
                </c:pt>
                <c:pt idx="737">
                  <c:v>0.55883101851851902</c:v>
                </c:pt>
                <c:pt idx="738">
                  <c:v>0.55883101851851902</c:v>
                </c:pt>
                <c:pt idx="739">
                  <c:v>0.55883101851851902</c:v>
                </c:pt>
                <c:pt idx="740">
                  <c:v>0.55883101851851902</c:v>
                </c:pt>
                <c:pt idx="741">
                  <c:v>0.55884259259259284</c:v>
                </c:pt>
                <c:pt idx="742">
                  <c:v>0.55884259259259284</c:v>
                </c:pt>
                <c:pt idx="743">
                  <c:v>0.55884259259259284</c:v>
                </c:pt>
                <c:pt idx="744">
                  <c:v>0.55884259259259284</c:v>
                </c:pt>
                <c:pt idx="745">
                  <c:v>0.55885416666666654</c:v>
                </c:pt>
                <c:pt idx="746">
                  <c:v>0.55885416666666654</c:v>
                </c:pt>
                <c:pt idx="747">
                  <c:v>0.55885416666666654</c:v>
                </c:pt>
                <c:pt idx="748">
                  <c:v>0.55885416666666654</c:v>
                </c:pt>
                <c:pt idx="749">
                  <c:v>0.55885416666666654</c:v>
                </c:pt>
                <c:pt idx="750">
                  <c:v>0.55886574074074058</c:v>
                </c:pt>
                <c:pt idx="751">
                  <c:v>0.55886574074074058</c:v>
                </c:pt>
                <c:pt idx="752">
                  <c:v>0.55886574074074058</c:v>
                </c:pt>
                <c:pt idx="753">
                  <c:v>0.55886574074074058</c:v>
                </c:pt>
                <c:pt idx="754">
                  <c:v>0.55886574074074058</c:v>
                </c:pt>
                <c:pt idx="755">
                  <c:v>0.55887731481481484</c:v>
                </c:pt>
                <c:pt idx="756">
                  <c:v>0.55887731481481484</c:v>
                </c:pt>
                <c:pt idx="757">
                  <c:v>0.55887731481481484</c:v>
                </c:pt>
                <c:pt idx="758">
                  <c:v>0.55887731481481484</c:v>
                </c:pt>
                <c:pt idx="759">
                  <c:v>0.55887731481481484</c:v>
                </c:pt>
                <c:pt idx="760">
                  <c:v>0.5588888888888891</c:v>
                </c:pt>
                <c:pt idx="761">
                  <c:v>0.5588888888888891</c:v>
                </c:pt>
                <c:pt idx="762">
                  <c:v>0.5588888888888891</c:v>
                </c:pt>
                <c:pt idx="763">
                  <c:v>0.5588888888888891</c:v>
                </c:pt>
                <c:pt idx="764">
                  <c:v>0.5588888888888891</c:v>
                </c:pt>
                <c:pt idx="765">
                  <c:v>0.5589004629629627</c:v>
                </c:pt>
                <c:pt idx="766">
                  <c:v>0.5589004629629627</c:v>
                </c:pt>
                <c:pt idx="767">
                  <c:v>0.5589004629629627</c:v>
                </c:pt>
                <c:pt idx="768">
                  <c:v>0.5589004629629627</c:v>
                </c:pt>
                <c:pt idx="769">
                  <c:v>0.5589004629629627</c:v>
                </c:pt>
                <c:pt idx="770">
                  <c:v>0.55891203703703707</c:v>
                </c:pt>
                <c:pt idx="771">
                  <c:v>0.55891203703703707</c:v>
                </c:pt>
                <c:pt idx="772">
                  <c:v>0.55891203703703707</c:v>
                </c:pt>
                <c:pt idx="773">
                  <c:v>0.55891203703703707</c:v>
                </c:pt>
                <c:pt idx="774">
                  <c:v>0.55891203703703707</c:v>
                </c:pt>
                <c:pt idx="775">
                  <c:v>0.55892361111111133</c:v>
                </c:pt>
                <c:pt idx="776">
                  <c:v>0.55892361111111133</c:v>
                </c:pt>
                <c:pt idx="777">
                  <c:v>0.55892361111111133</c:v>
                </c:pt>
                <c:pt idx="778">
                  <c:v>0.55892361111111133</c:v>
                </c:pt>
                <c:pt idx="779">
                  <c:v>0.55892361111111133</c:v>
                </c:pt>
                <c:pt idx="780">
                  <c:v>0.55893518518518548</c:v>
                </c:pt>
                <c:pt idx="781">
                  <c:v>0.55893518518518548</c:v>
                </c:pt>
                <c:pt idx="782">
                  <c:v>0.55893518518518548</c:v>
                </c:pt>
                <c:pt idx="783">
                  <c:v>0.55893518518518548</c:v>
                </c:pt>
                <c:pt idx="784">
                  <c:v>0.5589467592592593</c:v>
                </c:pt>
                <c:pt idx="785">
                  <c:v>0.5589467592592593</c:v>
                </c:pt>
                <c:pt idx="786">
                  <c:v>0.5589467592592593</c:v>
                </c:pt>
                <c:pt idx="787">
                  <c:v>0.5589467592592593</c:v>
                </c:pt>
                <c:pt idx="788">
                  <c:v>0.5589467592592593</c:v>
                </c:pt>
                <c:pt idx="789">
                  <c:v>0.55895833333333356</c:v>
                </c:pt>
                <c:pt idx="790">
                  <c:v>0.55895833333333356</c:v>
                </c:pt>
                <c:pt idx="791">
                  <c:v>0.55895833333333356</c:v>
                </c:pt>
                <c:pt idx="792">
                  <c:v>0.55895833333333356</c:v>
                </c:pt>
                <c:pt idx="793">
                  <c:v>0.55895833333333356</c:v>
                </c:pt>
                <c:pt idx="794">
                  <c:v>0.5589699074074076</c:v>
                </c:pt>
                <c:pt idx="795">
                  <c:v>0.5589699074074076</c:v>
                </c:pt>
                <c:pt idx="796">
                  <c:v>0.5589699074074076</c:v>
                </c:pt>
                <c:pt idx="797">
                  <c:v>0.5589699074074076</c:v>
                </c:pt>
                <c:pt idx="798">
                  <c:v>0.5589699074074076</c:v>
                </c:pt>
                <c:pt idx="799">
                  <c:v>0.55898148148148163</c:v>
                </c:pt>
                <c:pt idx="800">
                  <c:v>0.55898148148148163</c:v>
                </c:pt>
                <c:pt idx="801">
                  <c:v>0.55898148148148163</c:v>
                </c:pt>
                <c:pt idx="802">
                  <c:v>0.55898148148148163</c:v>
                </c:pt>
                <c:pt idx="803">
                  <c:v>0.55898148148148163</c:v>
                </c:pt>
                <c:pt idx="804">
                  <c:v>0.5589930555555559</c:v>
                </c:pt>
                <c:pt idx="805">
                  <c:v>0.5589930555555559</c:v>
                </c:pt>
                <c:pt idx="806">
                  <c:v>0.5589930555555559</c:v>
                </c:pt>
                <c:pt idx="807">
                  <c:v>0.5589930555555559</c:v>
                </c:pt>
                <c:pt idx="808">
                  <c:v>0.5589930555555559</c:v>
                </c:pt>
                <c:pt idx="809">
                  <c:v>0.5590046296296296</c:v>
                </c:pt>
                <c:pt idx="810">
                  <c:v>0.5590046296296296</c:v>
                </c:pt>
                <c:pt idx="811">
                  <c:v>0.5590046296296296</c:v>
                </c:pt>
                <c:pt idx="812">
                  <c:v>0.5590046296296296</c:v>
                </c:pt>
                <c:pt idx="813">
                  <c:v>0.5590046296296296</c:v>
                </c:pt>
                <c:pt idx="814">
                  <c:v>0.55901620370370353</c:v>
                </c:pt>
                <c:pt idx="815">
                  <c:v>0.55901620370370353</c:v>
                </c:pt>
                <c:pt idx="816">
                  <c:v>0.55901620370370353</c:v>
                </c:pt>
                <c:pt idx="817">
                  <c:v>0.55901620370370353</c:v>
                </c:pt>
                <c:pt idx="818">
                  <c:v>0.55901620370370353</c:v>
                </c:pt>
                <c:pt idx="819">
                  <c:v>0.55902777777777779</c:v>
                </c:pt>
                <c:pt idx="820">
                  <c:v>0.55902777777777779</c:v>
                </c:pt>
                <c:pt idx="821">
                  <c:v>0.55902777777777779</c:v>
                </c:pt>
                <c:pt idx="822">
                  <c:v>0.55902777777777779</c:v>
                </c:pt>
                <c:pt idx="823">
                  <c:v>0.55902777777777779</c:v>
                </c:pt>
                <c:pt idx="824">
                  <c:v>0.55903935185185161</c:v>
                </c:pt>
                <c:pt idx="825">
                  <c:v>0.55903935185185161</c:v>
                </c:pt>
                <c:pt idx="826">
                  <c:v>0.55903935185185161</c:v>
                </c:pt>
                <c:pt idx="827">
                  <c:v>0.55903935185185161</c:v>
                </c:pt>
                <c:pt idx="828">
                  <c:v>0.55905092592592565</c:v>
                </c:pt>
                <c:pt idx="829">
                  <c:v>0.55905092592592565</c:v>
                </c:pt>
                <c:pt idx="830">
                  <c:v>0.55905092592592565</c:v>
                </c:pt>
                <c:pt idx="831">
                  <c:v>0.55905092592592565</c:v>
                </c:pt>
                <c:pt idx="832">
                  <c:v>0.55905092592592565</c:v>
                </c:pt>
                <c:pt idx="833">
                  <c:v>0.5590624999999998</c:v>
                </c:pt>
                <c:pt idx="834">
                  <c:v>0.5590624999999998</c:v>
                </c:pt>
                <c:pt idx="835">
                  <c:v>0.5590624999999998</c:v>
                </c:pt>
                <c:pt idx="836">
                  <c:v>0.5590624999999998</c:v>
                </c:pt>
                <c:pt idx="837">
                  <c:v>0.5590624999999998</c:v>
                </c:pt>
                <c:pt idx="838">
                  <c:v>0.5590740740740745</c:v>
                </c:pt>
                <c:pt idx="839">
                  <c:v>0.5590740740740745</c:v>
                </c:pt>
                <c:pt idx="840">
                  <c:v>0.5590740740740745</c:v>
                </c:pt>
                <c:pt idx="841">
                  <c:v>0.5590740740740745</c:v>
                </c:pt>
                <c:pt idx="842">
                  <c:v>0.5590740740740745</c:v>
                </c:pt>
                <c:pt idx="843">
                  <c:v>0.55908564814814843</c:v>
                </c:pt>
                <c:pt idx="844">
                  <c:v>0.55908564814814843</c:v>
                </c:pt>
                <c:pt idx="845">
                  <c:v>0.55908564814814843</c:v>
                </c:pt>
                <c:pt idx="846">
                  <c:v>0.55908564814814843</c:v>
                </c:pt>
                <c:pt idx="847">
                  <c:v>0.55908564814814843</c:v>
                </c:pt>
                <c:pt idx="848">
                  <c:v>0.55909722222222225</c:v>
                </c:pt>
                <c:pt idx="849">
                  <c:v>0.55909722222222225</c:v>
                </c:pt>
                <c:pt idx="850">
                  <c:v>0.55909722222222225</c:v>
                </c:pt>
                <c:pt idx="851">
                  <c:v>0.55909722222222225</c:v>
                </c:pt>
                <c:pt idx="852">
                  <c:v>0.55909722222222225</c:v>
                </c:pt>
                <c:pt idx="853">
                  <c:v>0.55910879629629651</c:v>
                </c:pt>
                <c:pt idx="854">
                  <c:v>0.55910879629629651</c:v>
                </c:pt>
                <c:pt idx="855">
                  <c:v>0.55910879629629651</c:v>
                </c:pt>
                <c:pt idx="856">
                  <c:v>0.55910879629629651</c:v>
                </c:pt>
                <c:pt idx="857">
                  <c:v>0.55910879629629651</c:v>
                </c:pt>
                <c:pt idx="858">
                  <c:v>0.55912037037037055</c:v>
                </c:pt>
                <c:pt idx="859">
                  <c:v>0.55912037037037055</c:v>
                </c:pt>
                <c:pt idx="860">
                  <c:v>0.55912037037037055</c:v>
                </c:pt>
                <c:pt idx="861">
                  <c:v>0.55912037037037055</c:v>
                </c:pt>
                <c:pt idx="862">
                  <c:v>0.55912037037037055</c:v>
                </c:pt>
                <c:pt idx="863">
                  <c:v>0.5591319444444447</c:v>
                </c:pt>
                <c:pt idx="864">
                  <c:v>0.5591319444444447</c:v>
                </c:pt>
                <c:pt idx="865">
                  <c:v>0.5591319444444447</c:v>
                </c:pt>
                <c:pt idx="866">
                  <c:v>0.5591319444444447</c:v>
                </c:pt>
                <c:pt idx="867">
                  <c:v>0.5591319444444447</c:v>
                </c:pt>
                <c:pt idx="868">
                  <c:v>0.55914351851851885</c:v>
                </c:pt>
                <c:pt idx="869">
                  <c:v>0.55914351851851885</c:v>
                </c:pt>
                <c:pt idx="870">
                  <c:v>0.55914351851851885</c:v>
                </c:pt>
                <c:pt idx="871">
                  <c:v>0.55914351851851885</c:v>
                </c:pt>
                <c:pt idx="872">
                  <c:v>0.55914351851851885</c:v>
                </c:pt>
                <c:pt idx="873">
                  <c:v>0.55915509259259311</c:v>
                </c:pt>
                <c:pt idx="874">
                  <c:v>0.55915509259259311</c:v>
                </c:pt>
                <c:pt idx="875">
                  <c:v>0.55915509259259311</c:v>
                </c:pt>
                <c:pt idx="876">
                  <c:v>0.55915509259259311</c:v>
                </c:pt>
                <c:pt idx="877">
                  <c:v>0.55915509259259311</c:v>
                </c:pt>
                <c:pt idx="878">
                  <c:v>0.55916666666666659</c:v>
                </c:pt>
                <c:pt idx="879">
                  <c:v>0.55916666666666659</c:v>
                </c:pt>
                <c:pt idx="880">
                  <c:v>0.55916666666666659</c:v>
                </c:pt>
                <c:pt idx="881">
                  <c:v>0.55916666666666659</c:v>
                </c:pt>
                <c:pt idx="882">
                  <c:v>0.55916666666666659</c:v>
                </c:pt>
                <c:pt idx="883">
                  <c:v>0.55917824074074052</c:v>
                </c:pt>
                <c:pt idx="884">
                  <c:v>0.55917824074074052</c:v>
                </c:pt>
                <c:pt idx="885">
                  <c:v>0.55917824074074052</c:v>
                </c:pt>
                <c:pt idx="886">
                  <c:v>0.55917824074074052</c:v>
                </c:pt>
                <c:pt idx="887">
                  <c:v>0.55917824074074052</c:v>
                </c:pt>
                <c:pt idx="888">
                  <c:v>0.559189814814815</c:v>
                </c:pt>
                <c:pt idx="889">
                  <c:v>0.559189814814815</c:v>
                </c:pt>
                <c:pt idx="890">
                  <c:v>0.559189814814815</c:v>
                </c:pt>
                <c:pt idx="891">
                  <c:v>0.559189814814815</c:v>
                </c:pt>
                <c:pt idx="892">
                  <c:v>0.559189814814815</c:v>
                </c:pt>
                <c:pt idx="893">
                  <c:v>0.55920138888888882</c:v>
                </c:pt>
                <c:pt idx="894">
                  <c:v>0.55920138888888882</c:v>
                </c:pt>
                <c:pt idx="895">
                  <c:v>0.55920138888888882</c:v>
                </c:pt>
                <c:pt idx="896">
                  <c:v>0.55920138888888882</c:v>
                </c:pt>
                <c:pt idx="897">
                  <c:v>0.55921296296296241</c:v>
                </c:pt>
                <c:pt idx="898">
                  <c:v>0.55921296296296241</c:v>
                </c:pt>
                <c:pt idx="899">
                  <c:v>0.55921296296296241</c:v>
                </c:pt>
                <c:pt idx="900">
                  <c:v>0.55921296296296241</c:v>
                </c:pt>
                <c:pt idx="901">
                  <c:v>0.55921296296296241</c:v>
                </c:pt>
                <c:pt idx="902">
                  <c:v>0.55922453703703701</c:v>
                </c:pt>
                <c:pt idx="903">
                  <c:v>0.55922453703703701</c:v>
                </c:pt>
                <c:pt idx="904">
                  <c:v>0.55922453703703701</c:v>
                </c:pt>
                <c:pt idx="905">
                  <c:v>0.55922453703703701</c:v>
                </c:pt>
                <c:pt idx="906">
                  <c:v>0.55922453703703701</c:v>
                </c:pt>
                <c:pt idx="907">
                  <c:v>0.55923611111111116</c:v>
                </c:pt>
                <c:pt idx="908">
                  <c:v>0.55923611111111116</c:v>
                </c:pt>
                <c:pt idx="909">
                  <c:v>0.55923611111111116</c:v>
                </c:pt>
                <c:pt idx="910">
                  <c:v>0.55923611111111116</c:v>
                </c:pt>
                <c:pt idx="911">
                  <c:v>0.55923611111111116</c:v>
                </c:pt>
                <c:pt idx="912">
                  <c:v>0.55924768518518542</c:v>
                </c:pt>
                <c:pt idx="913">
                  <c:v>0.55924768518518542</c:v>
                </c:pt>
                <c:pt idx="914">
                  <c:v>0.55924768518518542</c:v>
                </c:pt>
                <c:pt idx="915">
                  <c:v>0.55924768518518542</c:v>
                </c:pt>
                <c:pt idx="916">
                  <c:v>0.55924768518518542</c:v>
                </c:pt>
                <c:pt idx="917">
                  <c:v>0.55925925925925923</c:v>
                </c:pt>
                <c:pt idx="918">
                  <c:v>0.55925925925925923</c:v>
                </c:pt>
                <c:pt idx="919">
                  <c:v>0.55925925925925923</c:v>
                </c:pt>
                <c:pt idx="920">
                  <c:v>0.55925925925925923</c:v>
                </c:pt>
                <c:pt idx="921">
                  <c:v>0.55925925925925923</c:v>
                </c:pt>
                <c:pt idx="922">
                  <c:v>0.55927083333333372</c:v>
                </c:pt>
                <c:pt idx="923">
                  <c:v>0.55927083333333372</c:v>
                </c:pt>
                <c:pt idx="924">
                  <c:v>0.55927083333333372</c:v>
                </c:pt>
                <c:pt idx="925">
                  <c:v>0.55927083333333372</c:v>
                </c:pt>
                <c:pt idx="926">
                  <c:v>0.55927083333333372</c:v>
                </c:pt>
                <c:pt idx="927">
                  <c:v>0.55928240740740742</c:v>
                </c:pt>
                <c:pt idx="928">
                  <c:v>0.55928240740740742</c:v>
                </c:pt>
                <c:pt idx="929">
                  <c:v>0.55928240740740742</c:v>
                </c:pt>
                <c:pt idx="930">
                  <c:v>0.55928240740740742</c:v>
                </c:pt>
                <c:pt idx="931">
                  <c:v>0.55928240740740742</c:v>
                </c:pt>
                <c:pt idx="932">
                  <c:v>0.55928240740740742</c:v>
                </c:pt>
                <c:pt idx="933">
                  <c:v>0.55929398148148168</c:v>
                </c:pt>
                <c:pt idx="934">
                  <c:v>0.55929398148148168</c:v>
                </c:pt>
                <c:pt idx="935">
                  <c:v>0.55929398148148168</c:v>
                </c:pt>
                <c:pt idx="936">
                  <c:v>0.55929398148148168</c:v>
                </c:pt>
                <c:pt idx="937">
                  <c:v>0.55930555555555561</c:v>
                </c:pt>
                <c:pt idx="938">
                  <c:v>0.55930555555555561</c:v>
                </c:pt>
                <c:pt idx="939">
                  <c:v>0.55930555555555561</c:v>
                </c:pt>
                <c:pt idx="940">
                  <c:v>0.55930555555555561</c:v>
                </c:pt>
                <c:pt idx="941">
                  <c:v>0.55930555555555561</c:v>
                </c:pt>
                <c:pt idx="942">
                  <c:v>0.55930555555555561</c:v>
                </c:pt>
                <c:pt idx="943">
                  <c:v>0.55931712962962932</c:v>
                </c:pt>
                <c:pt idx="944">
                  <c:v>0.55931712962962932</c:v>
                </c:pt>
                <c:pt idx="945">
                  <c:v>0.55931712962962932</c:v>
                </c:pt>
                <c:pt idx="946">
                  <c:v>0.55931712962962932</c:v>
                </c:pt>
                <c:pt idx="947">
                  <c:v>0.55931712962962932</c:v>
                </c:pt>
                <c:pt idx="948">
                  <c:v>0.55932870370370369</c:v>
                </c:pt>
                <c:pt idx="949">
                  <c:v>0.55932870370370369</c:v>
                </c:pt>
                <c:pt idx="950">
                  <c:v>0.55932870370370369</c:v>
                </c:pt>
                <c:pt idx="951">
                  <c:v>0.55932870370370369</c:v>
                </c:pt>
                <c:pt idx="952">
                  <c:v>0.55932870370370369</c:v>
                </c:pt>
                <c:pt idx="953">
                  <c:v>0.55934027777777773</c:v>
                </c:pt>
                <c:pt idx="954">
                  <c:v>0.55934027777777773</c:v>
                </c:pt>
                <c:pt idx="955">
                  <c:v>0.55934027777777773</c:v>
                </c:pt>
                <c:pt idx="956">
                  <c:v>0.55934027777777773</c:v>
                </c:pt>
                <c:pt idx="957">
                  <c:v>0.55935185185185188</c:v>
                </c:pt>
                <c:pt idx="958">
                  <c:v>0.55935185185185188</c:v>
                </c:pt>
                <c:pt idx="959">
                  <c:v>0.55935185185185188</c:v>
                </c:pt>
                <c:pt idx="960">
                  <c:v>0.55935185185185188</c:v>
                </c:pt>
                <c:pt idx="961">
                  <c:v>0.55935185185185188</c:v>
                </c:pt>
                <c:pt idx="962">
                  <c:v>0.55935185185185188</c:v>
                </c:pt>
                <c:pt idx="963">
                  <c:v>0.55936342592592547</c:v>
                </c:pt>
                <c:pt idx="964">
                  <c:v>0.55936342592592547</c:v>
                </c:pt>
                <c:pt idx="965">
                  <c:v>0.55936342592592547</c:v>
                </c:pt>
                <c:pt idx="966">
                  <c:v>0.55936342592592547</c:v>
                </c:pt>
                <c:pt idx="967">
                  <c:v>0.55936342592592547</c:v>
                </c:pt>
                <c:pt idx="968">
                  <c:v>0.55937500000000029</c:v>
                </c:pt>
                <c:pt idx="969">
                  <c:v>0.55937500000000029</c:v>
                </c:pt>
                <c:pt idx="970">
                  <c:v>0.55937500000000029</c:v>
                </c:pt>
                <c:pt idx="971">
                  <c:v>0.55937500000000029</c:v>
                </c:pt>
                <c:pt idx="972">
                  <c:v>0.55937500000000029</c:v>
                </c:pt>
                <c:pt idx="973">
                  <c:v>0.55938657407407411</c:v>
                </c:pt>
                <c:pt idx="974">
                  <c:v>0.55938657407407411</c:v>
                </c:pt>
                <c:pt idx="975">
                  <c:v>0.55938657407407411</c:v>
                </c:pt>
                <c:pt idx="976">
                  <c:v>0.55938657407407411</c:v>
                </c:pt>
                <c:pt idx="977">
                  <c:v>0.55939814814814814</c:v>
                </c:pt>
                <c:pt idx="978">
                  <c:v>0.55939814814814814</c:v>
                </c:pt>
                <c:pt idx="979">
                  <c:v>0.55939814814814814</c:v>
                </c:pt>
                <c:pt idx="980">
                  <c:v>0.55939814814814814</c:v>
                </c:pt>
                <c:pt idx="981">
                  <c:v>0.55939814814814814</c:v>
                </c:pt>
                <c:pt idx="982">
                  <c:v>0.55939814814814814</c:v>
                </c:pt>
                <c:pt idx="983">
                  <c:v>0.55940972222222218</c:v>
                </c:pt>
                <c:pt idx="984">
                  <c:v>0.55940972222222218</c:v>
                </c:pt>
                <c:pt idx="985">
                  <c:v>0.55940972222222218</c:v>
                </c:pt>
                <c:pt idx="986">
                  <c:v>0.55940972222222218</c:v>
                </c:pt>
                <c:pt idx="987">
                  <c:v>0.55942129629629656</c:v>
                </c:pt>
                <c:pt idx="988">
                  <c:v>0.55942129629629656</c:v>
                </c:pt>
                <c:pt idx="989">
                  <c:v>0.55942129629629656</c:v>
                </c:pt>
                <c:pt idx="990">
                  <c:v>0.55942129629629656</c:v>
                </c:pt>
                <c:pt idx="991">
                  <c:v>0.55942129629629656</c:v>
                </c:pt>
                <c:pt idx="992">
                  <c:v>0.55942129629629656</c:v>
                </c:pt>
                <c:pt idx="993">
                  <c:v>0.55943287037037059</c:v>
                </c:pt>
                <c:pt idx="994">
                  <c:v>0.55943287037037059</c:v>
                </c:pt>
                <c:pt idx="995">
                  <c:v>0.55943287037037059</c:v>
                </c:pt>
                <c:pt idx="996">
                  <c:v>0.55943287037037059</c:v>
                </c:pt>
                <c:pt idx="997">
                  <c:v>0.55943287037037059</c:v>
                </c:pt>
                <c:pt idx="998">
                  <c:v>0.55944444444444463</c:v>
                </c:pt>
                <c:pt idx="999">
                  <c:v>0.55944444444444463</c:v>
                </c:pt>
                <c:pt idx="1000">
                  <c:v>0.55944444444444463</c:v>
                </c:pt>
                <c:pt idx="1001">
                  <c:v>0.55944444444444463</c:v>
                </c:pt>
                <c:pt idx="1002">
                  <c:v>0.55944444444444463</c:v>
                </c:pt>
                <c:pt idx="1003">
                  <c:v>0.55945601851851889</c:v>
                </c:pt>
                <c:pt idx="1004">
                  <c:v>0.55945601851851889</c:v>
                </c:pt>
                <c:pt idx="1005">
                  <c:v>0.55945601851851889</c:v>
                </c:pt>
                <c:pt idx="1006">
                  <c:v>0.55945601851851889</c:v>
                </c:pt>
                <c:pt idx="1007">
                  <c:v>0.55945601851851889</c:v>
                </c:pt>
                <c:pt idx="1008">
                  <c:v>0.5594675925925926</c:v>
                </c:pt>
                <c:pt idx="1009">
                  <c:v>0.5594675925925926</c:v>
                </c:pt>
                <c:pt idx="1010">
                  <c:v>0.5594675925925926</c:v>
                </c:pt>
                <c:pt idx="1011">
                  <c:v>0.5594675925925926</c:v>
                </c:pt>
                <c:pt idx="1012">
                  <c:v>0.5594675925925926</c:v>
                </c:pt>
                <c:pt idx="1013">
                  <c:v>0.55947916666666653</c:v>
                </c:pt>
                <c:pt idx="1014">
                  <c:v>0.55947916666666653</c:v>
                </c:pt>
                <c:pt idx="1015">
                  <c:v>0.55947916666666653</c:v>
                </c:pt>
                <c:pt idx="1016">
                  <c:v>0.55947916666666653</c:v>
                </c:pt>
                <c:pt idx="1017">
                  <c:v>0.55949074074074057</c:v>
                </c:pt>
                <c:pt idx="1018">
                  <c:v>0.55949074074074057</c:v>
                </c:pt>
                <c:pt idx="1019">
                  <c:v>0.55949074074074057</c:v>
                </c:pt>
                <c:pt idx="1020">
                  <c:v>0.55949074074074057</c:v>
                </c:pt>
                <c:pt idx="1021">
                  <c:v>0.55949074074074057</c:v>
                </c:pt>
                <c:pt idx="1022">
                  <c:v>0.55949074074074057</c:v>
                </c:pt>
                <c:pt idx="1023">
                  <c:v>0.55950231481481461</c:v>
                </c:pt>
                <c:pt idx="1024">
                  <c:v>0.55950231481481461</c:v>
                </c:pt>
                <c:pt idx="1025">
                  <c:v>0.55950231481481461</c:v>
                </c:pt>
                <c:pt idx="1026">
                  <c:v>0.55950231481481461</c:v>
                </c:pt>
                <c:pt idx="1027">
                  <c:v>0.55951388888888887</c:v>
                </c:pt>
                <c:pt idx="1028">
                  <c:v>0.55951388888888887</c:v>
                </c:pt>
                <c:pt idx="1029">
                  <c:v>0.55951388888888887</c:v>
                </c:pt>
                <c:pt idx="1030">
                  <c:v>0.55951388888888887</c:v>
                </c:pt>
                <c:pt idx="1031">
                  <c:v>0.55951388888888887</c:v>
                </c:pt>
                <c:pt idx="1032">
                  <c:v>0.55952546296296279</c:v>
                </c:pt>
                <c:pt idx="1033">
                  <c:v>0.55952546296296279</c:v>
                </c:pt>
                <c:pt idx="1034">
                  <c:v>0.55952546296296279</c:v>
                </c:pt>
                <c:pt idx="1035">
                  <c:v>0.55952546296296279</c:v>
                </c:pt>
                <c:pt idx="1036">
                  <c:v>0.55952546296296279</c:v>
                </c:pt>
                <c:pt idx="1037">
                  <c:v>0.55953703703703683</c:v>
                </c:pt>
                <c:pt idx="1038">
                  <c:v>0.55953703703703683</c:v>
                </c:pt>
                <c:pt idx="1039">
                  <c:v>0.55953703703703683</c:v>
                </c:pt>
                <c:pt idx="1040">
                  <c:v>0.55953703703703683</c:v>
                </c:pt>
                <c:pt idx="1041">
                  <c:v>0.55953703703703683</c:v>
                </c:pt>
                <c:pt idx="1042">
                  <c:v>0.55954861111111132</c:v>
                </c:pt>
                <c:pt idx="1043">
                  <c:v>0.55954861111111132</c:v>
                </c:pt>
                <c:pt idx="1044">
                  <c:v>0.55954861111111132</c:v>
                </c:pt>
                <c:pt idx="1045">
                  <c:v>0.55954861111111132</c:v>
                </c:pt>
                <c:pt idx="1046">
                  <c:v>0.55954861111111132</c:v>
                </c:pt>
                <c:pt idx="1047">
                  <c:v>0.55956018518518491</c:v>
                </c:pt>
                <c:pt idx="1048">
                  <c:v>0.55956018518518491</c:v>
                </c:pt>
                <c:pt idx="1049">
                  <c:v>0.55956018518518491</c:v>
                </c:pt>
                <c:pt idx="1050">
                  <c:v>0.55956018518518491</c:v>
                </c:pt>
                <c:pt idx="1051">
                  <c:v>0.55956018518518491</c:v>
                </c:pt>
                <c:pt idx="1052">
                  <c:v>0.55956018518518491</c:v>
                </c:pt>
                <c:pt idx="1053">
                  <c:v>0.55957175925925928</c:v>
                </c:pt>
                <c:pt idx="1054">
                  <c:v>0.55957175925925928</c:v>
                </c:pt>
                <c:pt idx="1055">
                  <c:v>0.55957175925925928</c:v>
                </c:pt>
                <c:pt idx="1056">
                  <c:v>0.55957175925925928</c:v>
                </c:pt>
                <c:pt idx="1057">
                  <c:v>0.55957175925925928</c:v>
                </c:pt>
                <c:pt idx="1058">
                  <c:v>0.55958333333333332</c:v>
                </c:pt>
                <c:pt idx="1059">
                  <c:v>0.55958333333333332</c:v>
                </c:pt>
                <c:pt idx="1060">
                  <c:v>0.55958333333333332</c:v>
                </c:pt>
                <c:pt idx="1061">
                  <c:v>0.55958333333333332</c:v>
                </c:pt>
                <c:pt idx="1062">
                  <c:v>0.55959490740740769</c:v>
                </c:pt>
                <c:pt idx="1063">
                  <c:v>0.55959490740740769</c:v>
                </c:pt>
                <c:pt idx="1064">
                  <c:v>0.55959490740740769</c:v>
                </c:pt>
                <c:pt idx="1065">
                  <c:v>0.55959490740740769</c:v>
                </c:pt>
                <c:pt idx="1066">
                  <c:v>0.55960648148148162</c:v>
                </c:pt>
                <c:pt idx="1067">
                  <c:v>0.55960648148148162</c:v>
                </c:pt>
                <c:pt idx="1068">
                  <c:v>0.55960648148148162</c:v>
                </c:pt>
                <c:pt idx="1069">
                  <c:v>0.55960648148148162</c:v>
                </c:pt>
                <c:pt idx="1070">
                  <c:v>0.55960648148148162</c:v>
                </c:pt>
                <c:pt idx="1071">
                  <c:v>0.55961805555555577</c:v>
                </c:pt>
                <c:pt idx="1072">
                  <c:v>0.55961805555555577</c:v>
                </c:pt>
                <c:pt idx="1073">
                  <c:v>0.55961805555555577</c:v>
                </c:pt>
                <c:pt idx="1074">
                  <c:v>0.55961805555555577</c:v>
                </c:pt>
                <c:pt idx="1075">
                  <c:v>0.55962962962962992</c:v>
                </c:pt>
                <c:pt idx="1076">
                  <c:v>0.55962962962962992</c:v>
                </c:pt>
                <c:pt idx="1077">
                  <c:v>0.55962962962962992</c:v>
                </c:pt>
                <c:pt idx="1078">
                  <c:v>0.55962962962962992</c:v>
                </c:pt>
                <c:pt idx="1079">
                  <c:v>0.55962962962962992</c:v>
                </c:pt>
                <c:pt idx="1080">
                  <c:v>0.55964120370370396</c:v>
                </c:pt>
                <c:pt idx="1081">
                  <c:v>0.55964120370370396</c:v>
                </c:pt>
                <c:pt idx="1082">
                  <c:v>0.55964120370370396</c:v>
                </c:pt>
                <c:pt idx="1083">
                  <c:v>0.55964120370370396</c:v>
                </c:pt>
                <c:pt idx="1084">
                  <c:v>0.55964120370370396</c:v>
                </c:pt>
                <c:pt idx="1085">
                  <c:v>0.55965277777777778</c:v>
                </c:pt>
                <c:pt idx="1086">
                  <c:v>0.55965277777777778</c:v>
                </c:pt>
                <c:pt idx="1087">
                  <c:v>0.55965277777777778</c:v>
                </c:pt>
                <c:pt idx="1088">
                  <c:v>0.55965277777777778</c:v>
                </c:pt>
                <c:pt idx="1089">
                  <c:v>0.55965277777777778</c:v>
                </c:pt>
                <c:pt idx="1090">
                  <c:v>0.55966435185185159</c:v>
                </c:pt>
                <c:pt idx="1091">
                  <c:v>0.55966435185185159</c:v>
                </c:pt>
                <c:pt idx="1092">
                  <c:v>0.55966435185185159</c:v>
                </c:pt>
                <c:pt idx="1093">
                  <c:v>0.55966435185185159</c:v>
                </c:pt>
                <c:pt idx="1094">
                  <c:v>0.55966435185185159</c:v>
                </c:pt>
                <c:pt idx="1095">
                  <c:v>0.55967592592592597</c:v>
                </c:pt>
                <c:pt idx="1096">
                  <c:v>0.55967592592592597</c:v>
                </c:pt>
                <c:pt idx="1097">
                  <c:v>0.55967592592592597</c:v>
                </c:pt>
                <c:pt idx="1098">
                  <c:v>0.55967592592592597</c:v>
                </c:pt>
                <c:pt idx="1099">
                  <c:v>0.55967592592592597</c:v>
                </c:pt>
                <c:pt idx="1100">
                  <c:v>0.55967592592592597</c:v>
                </c:pt>
                <c:pt idx="1101">
                  <c:v>0.5596875</c:v>
                </c:pt>
                <c:pt idx="1102">
                  <c:v>0.5596875</c:v>
                </c:pt>
                <c:pt idx="1103">
                  <c:v>0.5596875</c:v>
                </c:pt>
                <c:pt idx="1104">
                  <c:v>0.5596875</c:v>
                </c:pt>
                <c:pt idx="1105">
                  <c:v>0.5596875</c:v>
                </c:pt>
                <c:pt idx="1106">
                  <c:v>0.5596990740740746</c:v>
                </c:pt>
                <c:pt idx="1107">
                  <c:v>0.5596990740740746</c:v>
                </c:pt>
                <c:pt idx="1108">
                  <c:v>0.5596990740740746</c:v>
                </c:pt>
                <c:pt idx="1109">
                  <c:v>0.5596990740740746</c:v>
                </c:pt>
                <c:pt idx="1110">
                  <c:v>0.5597106481481483</c:v>
                </c:pt>
                <c:pt idx="1111">
                  <c:v>0.5597106481481483</c:v>
                </c:pt>
                <c:pt idx="1112">
                  <c:v>0.5597106481481483</c:v>
                </c:pt>
                <c:pt idx="1113">
                  <c:v>0.5597106481481483</c:v>
                </c:pt>
                <c:pt idx="1114">
                  <c:v>0.5597106481481483</c:v>
                </c:pt>
                <c:pt idx="1115">
                  <c:v>0.55972222222222223</c:v>
                </c:pt>
                <c:pt idx="1116">
                  <c:v>0.55972222222222223</c:v>
                </c:pt>
                <c:pt idx="1117">
                  <c:v>0.55972222222222223</c:v>
                </c:pt>
                <c:pt idx="1118">
                  <c:v>0.55972222222222223</c:v>
                </c:pt>
                <c:pt idx="1119">
                  <c:v>0.55972222222222223</c:v>
                </c:pt>
                <c:pt idx="1120">
                  <c:v>0.55973379629629649</c:v>
                </c:pt>
                <c:pt idx="1121">
                  <c:v>0.55973379629629649</c:v>
                </c:pt>
                <c:pt idx="1122">
                  <c:v>0.55973379629629649</c:v>
                </c:pt>
                <c:pt idx="1123">
                  <c:v>0.55973379629629649</c:v>
                </c:pt>
                <c:pt idx="1124">
                  <c:v>0.55973379629629649</c:v>
                </c:pt>
                <c:pt idx="1125">
                  <c:v>0.55974537037037075</c:v>
                </c:pt>
                <c:pt idx="1126">
                  <c:v>0.55974537037037075</c:v>
                </c:pt>
                <c:pt idx="1127">
                  <c:v>0.55974537037037075</c:v>
                </c:pt>
                <c:pt idx="1128">
                  <c:v>0.55974537037037075</c:v>
                </c:pt>
                <c:pt idx="1129">
                  <c:v>0.55974537037037075</c:v>
                </c:pt>
                <c:pt idx="1130">
                  <c:v>0.55975694444444468</c:v>
                </c:pt>
                <c:pt idx="1131">
                  <c:v>0.55975694444444468</c:v>
                </c:pt>
                <c:pt idx="1132">
                  <c:v>0.55975694444444468</c:v>
                </c:pt>
                <c:pt idx="1133">
                  <c:v>0.55975694444444468</c:v>
                </c:pt>
                <c:pt idx="1134">
                  <c:v>0.55975694444444468</c:v>
                </c:pt>
                <c:pt idx="1135">
                  <c:v>0.55976851851851883</c:v>
                </c:pt>
                <c:pt idx="1136">
                  <c:v>0.55976851851851883</c:v>
                </c:pt>
                <c:pt idx="1137">
                  <c:v>0.55976851851851883</c:v>
                </c:pt>
                <c:pt idx="1138">
                  <c:v>0.55976851851851883</c:v>
                </c:pt>
                <c:pt idx="1139">
                  <c:v>0.55976851851851883</c:v>
                </c:pt>
                <c:pt idx="1140">
                  <c:v>0.55978009259259298</c:v>
                </c:pt>
                <c:pt idx="1141">
                  <c:v>0.55978009259259298</c:v>
                </c:pt>
                <c:pt idx="1142">
                  <c:v>0.55978009259259298</c:v>
                </c:pt>
                <c:pt idx="1143">
                  <c:v>0.55978009259259298</c:v>
                </c:pt>
                <c:pt idx="1144">
                  <c:v>0.55978009259259298</c:v>
                </c:pt>
                <c:pt idx="1145">
                  <c:v>0.55979166666666691</c:v>
                </c:pt>
                <c:pt idx="1146">
                  <c:v>0.55979166666666691</c:v>
                </c:pt>
                <c:pt idx="1147">
                  <c:v>0.55979166666666691</c:v>
                </c:pt>
                <c:pt idx="1148">
                  <c:v>0.55979166666666691</c:v>
                </c:pt>
                <c:pt idx="1149">
                  <c:v>0.55979166666666691</c:v>
                </c:pt>
                <c:pt idx="1150">
                  <c:v>0.5598032407407405</c:v>
                </c:pt>
                <c:pt idx="1151">
                  <c:v>0.5598032407407405</c:v>
                </c:pt>
                <c:pt idx="1152">
                  <c:v>0.5598032407407405</c:v>
                </c:pt>
                <c:pt idx="1153">
                  <c:v>0.5598032407407405</c:v>
                </c:pt>
                <c:pt idx="1154">
                  <c:v>0.5598032407407405</c:v>
                </c:pt>
                <c:pt idx="1155">
                  <c:v>0.5598148148148151</c:v>
                </c:pt>
                <c:pt idx="1156">
                  <c:v>0.5598148148148151</c:v>
                </c:pt>
                <c:pt idx="1157">
                  <c:v>0.5598148148148151</c:v>
                </c:pt>
                <c:pt idx="1158">
                  <c:v>0.5598148148148151</c:v>
                </c:pt>
                <c:pt idx="1159">
                  <c:v>0.5598148148148151</c:v>
                </c:pt>
                <c:pt idx="1160">
                  <c:v>0.55982638888888892</c:v>
                </c:pt>
                <c:pt idx="1161">
                  <c:v>0.55982638888888892</c:v>
                </c:pt>
                <c:pt idx="1162">
                  <c:v>0.55982638888888892</c:v>
                </c:pt>
                <c:pt idx="1163">
                  <c:v>0.55982638888888892</c:v>
                </c:pt>
                <c:pt idx="1164">
                  <c:v>0.55982638888888892</c:v>
                </c:pt>
                <c:pt idx="1165">
                  <c:v>0.55983796296296251</c:v>
                </c:pt>
                <c:pt idx="1166">
                  <c:v>0.55983796296296251</c:v>
                </c:pt>
                <c:pt idx="1167">
                  <c:v>0.55983796296296251</c:v>
                </c:pt>
                <c:pt idx="1168">
                  <c:v>0.55983796296296251</c:v>
                </c:pt>
                <c:pt idx="1169">
                  <c:v>0.55984953703703721</c:v>
                </c:pt>
                <c:pt idx="1170">
                  <c:v>0.55984953703703721</c:v>
                </c:pt>
                <c:pt idx="1171">
                  <c:v>0.55984953703703721</c:v>
                </c:pt>
                <c:pt idx="1172">
                  <c:v>0.55984953703703721</c:v>
                </c:pt>
                <c:pt idx="1173">
                  <c:v>0.55984953703703721</c:v>
                </c:pt>
                <c:pt idx="1174">
                  <c:v>0.55984953703703721</c:v>
                </c:pt>
                <c:pt idx="1175">
                  <c:v>0.55986111111111114</c:v>
                </c:pt>
                <c:pt idx="1176">
                  <c:v>0.55986111111111114</c:v>
                </c:pt>
                <c:pt idx="1177">
                  <c:v>0.55986111111111114</c:v>
                </c:pt>
                <c:pt idx="1178">
                  <c:v>0.55986111111111114</c:v>
                </c:pt>
                <c:pt idx="1179">
                  <c:v>0.55986111111111114</c:v>
                </c:pt>
                <c:pt idx="1180">
                  <c:v>0.5598726851851854</c:v>
                </c:pt>
                <c:pt idx="1181">
                  <c:v>0.5598726851851854</c:v>
                </c:pt>
                <c:pt idx="1182">
                  <c:v>0.5598726851851854</c:v>
                </c:pt>
                <c:pt idx="1183">
                  <c:v>0.5598726851851854</c:v>
                </c:pt>
                <c:pt idx="1184">
                  <c:v>0.5598726851851854</c:v>
                </c:pt>
                <c:pt idx="1185">
                  <c:v>0.55988425925925933</c:v>
                </c:pt>
                <c:pt idx="1186">
                  <c:v>0.55988425925925933</c:v>
                </c:pt>
                <c:pt idx="1187">
                  <c:v>0.55988425925925933</c:v>
                </c:pt>
                <c:pt idx="1188">
                  <c:v>0.55988425925925933</c:v>
                </c:pt>
                <c:pt idx="1189">
                  <c:v>0.55989583333333393</c:v>
                </c:pt>
                <c:pt idx="1190">
                  <c:v>0.55989583333333393</c:v>
                </c:pt>
                <c:pt idx="1191">
                  <c:v>0.55989583333333393</c:v>
                </c:pt>
                <c:pt idx="1192">
                  <c:v>0.55989583333333393</c:v>
                </c:pt>
                <c:pt idx="1193">
                  <c:v>0.55989583333333393</c:v>
                </c:pt>
                <c:pt idx="1194">
                  <c:v>0.55990740740740763</c:v>
                </c:pt>
                <c:pt idx="1195">
                  <c:v>0.55990740740740763</c:v>
                </c:pt>
                <c:pt idx="1196">
                  <c:v>0.55990740740740763</c:v>
                </c:pt>
                <c:pt idx="1197">
                  <c:v>0.55990740740740763</c:v>
                </c:pt>
                <c:pt idx="1198">
                  <c:v>0.55990740740740763</c:v>
                </c:pt>
                <c:pt idx="1199">
                  <c:v>0.55991898148148145</c:v>
                </c:pt>
                <c:pt idx="1200">
                  <c:v>0.55991898148148145</c:v>
                </c:pt>
                <c:pt idx="1201">
                  <c:v>0.55991898148148145</c:v>
                </c:pt>
                <c:pt idx="1202">
                  <c:v>0.55991898148148145</c:v>
                </c:pt>
                <c:pt idx="1203">
                  <c:v>0.5599305555555556</c:v>
                </c:pt>
                <c:pt idx="1204">
                  <c:v>0.5599305555555556</c:v>
                </c:pt>
                <c:pt idx="1205">
                  <c:v>0.5599305555555556</c:v>
                </c:pt>
                <c:pt idx="1206">
                  <c:v>0.5599305555555556</c:v>
                </c:pt>
                <c:pt idx="1207">
                  <c:v>0.5599305555555556</c:v>
                </c:pt>
                <c:pt idx="1208">
                  <c:v>0.55994212962962953</c:v>
                </c:pt>
                <c:pt idx="1209">
                  <c:v>0.55994212962962953</c:v>
                </c:pt>
                <c:pt idx="1210">
                  <c:v>0.55994212962962953</c:v>
                </c:pt>
                <c:pt idx="1211">
                  <c:v>0.55994212962962953</c:v>
                </c:pt>
                <c:pt idx="1212">
                  <c:v>0.55994212962962953</c:v>
                </c:pt>
                <c:pt idx="1213">
                  <c:v>0.55995370370370368</c:v>
                </c:pt>
                <c:pt idx="1214">
                  <c:v>0.55995370370370368</c:v>
                </c:pt>
                <c:pt idx="1215">
                  <c:v>0.55995370370370368</c:v>
                </c:pt>
                <c:pt idx="1216">
                  <c:v>0.55995370370370368</c:v>
                </c:pt>
                <c:pt idx="1217">
                  <c:v>0.55995370370370368</c:v>
                </c:pt>
                <c:pt idx="1218">
                  <c:v>0.55996527777777783</c:v>
                </c:pt>
                <c:pt idx="1219">
                  <c:v>0.55996527777777783</c:v>
                </c:pt>
                <c:pt idx="1220">
                  <c:v>0.55996527777777783</c:v>
                </c:pt>
                <c:pt idx="1221">
                  <c:v>0.55996527777777783</c:v>
                </c:pt>
                <c:pt idx="1222">
                  <c:v>0.55996527777777783</c:v>
                </c:pt>
                <c:pt idx="1223">
                  <c:v>0.55997685185185186</c:v>
                </c:pt>
                <c:pt idx="1224">
                  <c:v>0.55997685185185186</c:v>
                </c:pt>
                <c:pt idx="1225">
                  <c:v>0.55997685185185186</c:v>
                </c:pt>
                <c:pt idx="1226">
                  <c:v>0.55997685185185186</c:v>
                </c:pt>
                <c:pt idx="1227">
                  <c:v>0.55997685185185186</c:v>
                </c:pt>
                <c:pt idx="1228">
                  <c:v>0.55998842592592568</c:v>
                </c:pt>
                <c:pt idx="1229">
                  <c:v>0.55998842592592568</c:v>
                </c:pt>
                <c:pt idx="1230">
                  <c:v>0.55998842592592568</c:v>
                </c:pt>
                <c:pt idx="1231">
                  <c:v>0.55998842592592568</c:v>
                </c:pt>
                <c:pt idx="1232">
                  <c:v>0.55998842592592568</c:v>
                </c:pt>
                <c:pt idx="1233">
                  <c:v>0.55999999999999994</c:v>
                </c:pt>
                <c:pt idx="1234">
                  <c:v>0.55999999999999994</c:v>
                </c:pt>
                <c:pt idx="1235">
                  <c:v>0.55999999999999994</c:v>
                </c:pt>
                <c:pt idx="1236">
                  <c:v>0.55999999999999994</c:v>
                </c:pt>
                <c:pt idx="1237">
                  <c:v>0.55999999999999994</c:v>
                </c:pt>
                <c:pt idx="1238">
                  <c:v>0.56001157407407431</c:v>
                </c:pt>
                <c:pt idx="1239">
                  <c:v>0.56001157407407431</c:v>
                </c:pt>
                <c:pt idx="1240">
                  <c:v>0.56001157407407431</c:v>
                </c:pt>
                <c:pt idx="1241">
                  <c:v>0.56001157407407431</c:v>
                </c:pt>
                <c:pt idx="1242">
                  <c:v>0.56001157407407431</c:v>
                </c:pt>
                <c:pt idx="1243">
                  <c:v>0.56002314814814813</c:v>
                </c:pt>
                <c:pt idx="1244">
                  <c:v>0.56002314814814813</c:v>
                </c:pt>
                <c:pt idx="1245">
                  <c:v>0.56002314814814813</c:v>
                </c:pt>
                <c:pt idx="1246">
                  <c:v>0.56002314814814813</c:v>
                </c:pt>
                <c:pt idx="1247">
                  <c:v>0.56002314814814813</c:v>
                </c:pt>
                <c:pt idx="1248">
                  <c:v>0.56003472222222228</c:v>
                </c:pt>
                <c:pt idx="1249">
                  <c:v>0.56003472222222228</c:v>
                </c:pt>
                <c:pt idx="1250">
                  <c:v>0.56003472222222228</c:v>
                </c:pt>
                <c:pt idx="1251">
                  <c:v>0.56003472222222228</c:v>
                </c:pt>
                <c:pt idx="1252">
                  <c:v>0.56003472222222228</c:v>
                </c:pt>
                <c:pt idx="1253">
                  <c:v>0.56004629629629654</c:v>
                </c:pt>
                <c:pt idx="1254">
                  <c:v>0.56004629629629654</c:v>
                </c:pt>
                <c:pt idx="1255">
                  <c:v>0.56004629629629654</c:v>
                </c:pt>
                <c:pt idx="1256">
                  <c:v>0.56004629629629654</c:v>
                </c:pt>
                <c:pt idx="1257">
                  <c:v>0.56004629629629654</c:v>
                </c:pt>
                <c:pt idx="1258">
                  <c:v>0.5600578703703708</c:v>
                </c:pt>
                <c:pt idx="1259">
                  <c:v>0.5600578703703708</c:v>
                </c:pt>
                <c:pt idx="1260">
                  <c:v>0.5600578703703708</c:v>
                </c:pt>
                <c:pt idx="1261">
                  <c:v>0.5600578703703708</c:v>
                </c:pt>
                <c:pt idx="1262">
                  <c:v>0.5600578703703708</c:v>
                </c:pt>
                <c:pt idx="1263">
                  <c:v>0.56006944444444462</c:v>
                </c:pt>
                <c:pt idx="1264">
                  <c:v>0.56006944444444462</c:v>
                </c:pt>
                <c:pt idx="1265">
                  <c:v>0.56006944444444462</c:v>
                </c:pt>
                <c:pt idx="1266">
                  <c:v>0.56006944444444462</c:v>
                </c:pt>
                <c:pt idx="1267">
                  <c:v>0.56006944444444462</c:v>
                </c:pt>
                <c:pt idx="1268">
                  <c:v>0.56008101851851899</c:v>
                </c:pt>
                <c:pt idx="1269">
                  <c:v>0.56008101851851899</c:v>
                </c:pt>
                <c:pt idx="1270">
                  <c:v>0.56008101851851899</c:v>
                </c:pt>
                <c:pt idx="1271">
                  <c:v>0.56008101851851899</c:v>
                </c:pt>
                <c:pt idx="1272">
                  <c:v>0.56008101851851899</c:v>
                </c:pt>
                <c:pt idx="1273">
                  <c:v>0.56009259259259292</c:v>
                </c:pt>
                <c:pt idx="1274">
                  <c:v>0.56009259259259292</c:v>
                </c:pt>
                <c:pt idx="1275">
                  <c:v>0.56009259259259292</c:v>
                </c:pt>
                <c:pt idx="1276">
                  <c:v>0.56009259259259292</c:v>
                </c:pt>
                <c:pt idx="1277">
                  <c:v>0.56009259259259292</c:v>
                </c:pt>
                <c:pt idx="1278">
                  <c:v>0.56010416666666651</c:v>
                </c:pt>
                <c:pt idx="1279">
                  <c:v>0.56010416666666651</c:v>
                </c:pt>
                <c:pt idx="1280">
                  <c:v>0.56010416666666651</c:v>
                </c:pt>
                <c:pt idx="1281">
                  <c:v>0.56010416666666651</c:v>
                </c:pt>
                <c:pt idx="1282">
                  <c:v>0.56010416666666651</c:v>
                </c:pt>
                <c:pt idx="1283">
                  <c:v>0.56011574074074055</c:v>
                </c:pt>
                <c:pt idx="1284">
                  <c:v>0.56011574074074055</c:v>
                </c:pt>
                <c:pt idx="1285">
                  <c:v>0.56011574074074055</c:v>
                </c:pt>
                <c:pt idx="1286">
                  <c:v>0.56011574074074055</c:v>
                </c:pt>
                <c:pt idx="1287">
                  <c:v>0.56011574074074055</c:v>
                </c:pt>
                <c:pt idx="1288">
                  <c:v>0.56012731481481481</c:v>
                </c:pt>
                <c:pt idx="1289">
                  <c:v>0.56012731481481481</c:v>
                </c:pt>
                <c:pt idx="1290">
                  <c:v>0.56012731481481481</c:v>
                </c:pt>
                <c:pt idx="1291">
                  <c:v>0.56012731481481481</c:v>
                </c:pt>
                <c:pt idx="1292">
                  <c:v>0.56012731481481481</c:v>
                </c:pt>
                <c:pt idx="1293">
                  <c:v>0.56013888888888885</c:v>
                </c:pt>
                <c:pt idx="1294">
                  <c:v>0.56013888888888885</c:v>
                </c:pt>
                <c:pt idx="1295">
                  <c:v>0.56013888888888885</c:v>
                </c:pt>
                <c:pt idx="1296">
                  <c:v>0.56013888888888885</c:v>
                </c:pt>
                <c:pt idx="1297">
                  <c:v>0.56013888888888885</c:v>
                </c:pt>
                <c:pt idx="1298">
                  <c:v>0.56015046296296267</c:v>
                </c:pt>
                <c:pt idx="1299">
                  <c:v>0.56015046296296267</c:v>
                </c:pt>
                <c:pt idx="1300">
                  <c:v>0.56015046296296267</c:v>
                </c:pt>
                <c:pt idx="1301">
                  <c:v>0.56015046296296267</c:v>
                </c:pt>
                <c:pt idx="1302">
                  <c:v>0.56015046296296267</c:v>
                </c:pt>
                <c:pt idx="1303">
                  <c:v>0.56016203703703682</c:v>
                </c:pt>
                <c:pt idx="1304">
                  <c:v>0.56016203703703682</c:v>
                </c:pt>
                <c:pt idx="1305">
                  <c:v>0.56016203703703682</c:v>
                </c:pt>
                <c:pt idx="1306">
                  <c:v>0.56016203703703682</c:v>
                </c:pt>
                <c:pt idx="1307">
                  <c:v>0.56016203703703682</c:v>
                </c:pt>
                <c:pt idx="1308">
                  <c:v>0.5601736111111113</c:v>
                </c:pt>
                <c:pt idx="1309">
                  <c:v>0.5601736111111113</c:v>
                </c:pt>
                <c:pt idx="1310">
                  <c:v>0.5601736111111113</c:v>
                </c:pt>
                <c:pt idx="1311">
                  <c:v>0.5601736111111113</c:v>
                </c:pt>
                <c:pt idx="1312">
                  <c:v>0.5601736111111113</c:v>
                </c:pt>
                <c:pt idx="1313">
                  <c:v>0.56018518518518523</c:v>
                </c:pt>
                <c:pt idx="1314">
                  <c:v>0.56018518518518523</c:v>
                </c:pt>
                <c:pt idx="1315">
                  <c:v>0.56018518518518523</c:v>
                </c:pt>
                <c:pt idx="1316">
                  <c:v>0.56018518518518523</c:v>
                </c:pt>
                <c:pt idx="1317">
                  <c:v>0.56018518518518523</c:v>
                </c:pt>
                <c:pt idx="1318">
                  <c:v>0.56019675925925927</c:v>
                </c:pt>
                <c:pt idx="1319">
                  <c:v>0.56019675925925927</c:v>
                </c:pt>
                <c:pt idx="1320">
                  <c:v>0.56019675925925927</c:v>
                </c:pt>
                <c:pt idx="1321">
                  <c:v>0.56019675925925927</c:v>
                </c:pt>
                <c:pt idx="1322">
                  <c:v>0.56019675925925927</c:v>
                </c:pt>
                <c:pt idx="1323">
                  <c:v>0.56020833333333353</c:v>
                </c:pt>
                <c:pt idx="1324">
                  <c:v>0.56020833333333353</c:v>
                </c:pt>
                <c:pt idx="1325">
                  <c:v>0.56020833333333353</c:v>
                </c:pt>
                <c:pt idx="1326">
                  <c:v>0.56020833333333353</c:v>
                </c:pt>
                <c:pt idx="1327">
                  <c:v>0.56020833333333353</c:v>
                </c:pt>
                <c:pt idx="1328">
                  <c:v>0.56021990740740735</c:v>
                </c:pt>
                <c:pt idx="1329">
                  <c:v>0.56021990740740735</c:v>
                </c:pt>
                <c:pt idx="1330">
                  <c:v>0.56021990740740735</c:v>
                </c:pt>
                <c:pt idx="1331">
                  <c:v>0.56021990740740735</c:v>
                </c:pt>
                <c:pt idx="1332">
                  <c:v>0.56021990740740735</c:v>
                </c:pt>
                <c:pt idx="1333">
                  <c:v>0.56023148148148161</c:v>
                </c:pt>
                <c:pt idx="1334">
                  <c:v>0.56023148148148161</c:v>
                </c:pt>
                <c:pt idx="1335">
                  <c:v>0.56023148148148161</c:v>
                </c:pt>
                <c:pt idx="1336">
                  <c:v>0.56023148148148161</c:v>
                </c:pt>
                <c:pt idx="1337">
                  <c:v>0.56023148148148161</c:v>
                </c:pt>
                <c:pt idx="1338">
                  <c:v>0.56024305555555565</c:v>
                </c:pt>
                <c:pt idx="1339">
                  <c:v>0.56024305555555565</c:v>
                </c:pt>
                <c:pt idx="1340">
                  <c:v>0.56024305555555565</c:v>
                </c:pt>
                <c:pt idx="1341">
                  <c:v>0.56024305555555565</c:v>
                </c:pt>
                <c:pt idx="1342">
                  <c:v>0.56024305555555565</c:v>
                </c:pt>
                <c:pt idx="1343">
                  <c:v>0.56025462962962969</c:v>
                </c:pt>
                <c:pt idx="1344">
                  <c:v>0.56025462962962969</c:v>
                </c:pt>
                <c:pt idx="1345">
                  <c:v>0.56025462962962969</c:v>
                </c:pt>
                <c:pt idx="1346">
                  <c:v>0.56025462962962969</c:v>
                </c:pt>
                <c:pt idx="1347">
                  <c:v>0.56025462962962969</c:v>
                </c:pt>
                <c:pt idx="1348">
                  <c:v>0.5602662037037035</c:v>
                </c:pt>
                <c:pt idx="1349">
                  <c:v>0.5602662037037035</c:v>
                </c:pt>
                <c:pt idx="1350">
                  <c:v>0.5602662037037035</c:v>
                </c:pt>
                <c:pt idx="1351">
                  <c:v>0.5602662037037035</c:v>
                </c:pt>
                <c:pt idx="1352">
                  <c:v>0.5602662037037035</c:v>
                </c:pt>
                <c:pt idx="1353">
                  <c:v>0.56027777777777776</c:v>
                </c:pt>
                <c:pt idx="1354">
                  <c:v>0.56027777777777776</c:v>
                </c:pt>
                <c:pt idx="1355">
                  <c:v>0.56027777777777776</c:v>
                </c:pt>
                <c:pt idx="1356">
                  <c:v>0.56027777777777776</c:v>
                </c:pt>
                <c:pt idx="1357">
                  <c:v>0.56028935185185158</c:v>
                </c:pt>
                <c:pt idx="1358">
                  <c:v>0.56028935185185158</c:v>
                </c:pt>
                <c:pt idx="1359">
                  <c:v>0.56028935185185158</c:v>
                </c:pt>
                <c:pt idx="1360">
                  <c:v>0.56028935185185158</c:v>
                </c:pt>
                <c:pt idx="1361">
                  <c:v>0.56028935185185158</c:v>
                </c:pt>
                <c:pt idx="1362">
                  <c:v>0.56030092592592551</c:v>
                </c:pt>
                <c:pt idx="1363">
                  <c:v>0.56030092592592551</c:v>
                </c:pt>
                <c:pt idx="1364">
                  <c:v>0.56030092592592551</c:v>
                </c:pt>
                <c:pt idx="1365">
                  <c:v>0.56030092592592551</c:v>
                </c:pt>
                <c:pt idx="1366">
                  <c:v>0.56030092592592551</c:v>
                </c:pt>
                <c:pt idx="1367">
                  <c:v>0.56031249999999977</c:v>
                </c:pt>
                <c:pt idx="1368">
                  <c:v>0.56031249999999977</c:v>
                </c:pt>
                <c:pt idx="1369">
                  <c:v>0.56031249999999977</c:v>
                </c:pt>
                <c:pt idx="1370">
                  <c:v>0.56031249999999977</c:v>
                </c:pt>
                <c:pt idx="1371">
                  <c:v>0.56031249999999977</c:v>
                </c:pt>
                <c:pt idx="1372">
                  <c:v>0.56032407407407436</c:v>
                </c:pt>
                <c:pt idx="1373">
                  <c:v>0.56032407407407436</c:v>
                </c:pt>
                <c:pt idx="1374">
                  <c:v>0.56032407407407436</c:v>
                </c:pt>
                <c:pt idx="1375">
                  <c:v>0.56032407407407436</c:v>
                </c:pt>
                <c:pt idx="1376">
                  <c:v>0.56032407407407436</c:v>
                </c:pt>
                <c:pt idx="1377">
                  <c:v>0.5603356481481484</c:v>
                </c:pt>
                <c:pt idx="1378">
                  <c:v>0.5603356481481484</c:v>
                </c:pt>
                <c:pt idx="1379">
                  <c:v>0.5603356481481484</c:v>
                </c:pt>
                <c:pt idx="1380">
                  <c:v>0.5603356481481484</c:v>
                </c:pt>
                <c:pt idx="1381">
                  <c:v>0.5603356481481484</c:v>
                </c:pt>
                <c:pt idx="1382">
                  <c:v>0.56034722222222222</c:v>
                </c:pt>
                <c:pt idx="1383">
                  <c:v>0.56034722222222222</c:v>
                </c:pt>
                <c:pt idx="1384">
                  <c:v>0.56034722222222222</c:v>
                </c:pt>
                <c:pt idx="1385">
                  <c:v>0.56034722222222222</c:v>
                </c:pt>
                <c:pt idx="1386">
                  <c:v>0.56034722222222222</c:v>
                </c:pt>
                <c:pt idx="1387">
                  <c:v>0.56035879629629648</c:v>
                </c:pt>
                <c:pt idx="1388">
                  <c:v>0.56035879629629648</c:v>
                </c:pt>
                <c:pt idx="1389">
                  <c:v>0.56035879629629648</c:v>
                </c:pt>
                <c:pt idx="1390">
                  <c:v>0.56035879629629648</c:v>
                </c:pt>
                <c:pt idx="1391">
                  <c:v>0.56037037037037052</c:v>
                </c:pt>
                <c:pt idx="1392">
                  <c:v>0.56037037037037052</c:v>
                </c:pt>
                <c:pt idx="1393">
                  <c:v>0.56037037037037052</c:v>
                </c:pt>
                <c:pt idx="1394">
                  <c:v>0.56037037037037052</c:v>
                </c:pt>
                <c:pt idx="1395">
                  <c:v>0.56037037037037052</c:v>
                </c:pt>
                <c:pt idx="1396">
                  <c:v>0.56038194444444445</c:v>
                </c:pt>
                <c:pt idx="1397">
                  <c:v>0.56038194444444445</c:v>
                </c:pt>
                <c:pt idx="1398">
                  <c:v>0.56038194444444445</c:v>
                </c:pt>
                <c:pt idx="1399">
                  <c:v>0.56038194444444445</c:v>
                </c:pt>
                <c:pt idx="1400">
                  <c:v>0.56038194444444445</c:v>
                </c:pt>
                <c:pt idx="1401">
                  <c:v>0.56039351851851882</c:v>
                </c:pt>
                <c:pt idx="1402">
                  <c:v>0.56039351851851882</c:v>
                </c:pt>
                <c:pt idx="1403">
                  <c:v>0.56039351851851882</c:v>
                </c:pt>
                <c:pt idx="1404">
                  <c:v>0.56039351851851882</c:v>
                </c:pt>
                <c:pt idx="1405">
                  <c:v>0.56039351851851882</c:v>
                </c:pt>
                <c:pt idx="1406">
                  <c:v>0.56040509259259286</c:v>
                </c:pt>
                <c:pt idx="1407">
                  <c:v>0.56040509259259286</c:v>
                </c:pt>
                <c:pt idx="1408">
                  <c:v>0.56040509259259286</c:v>
                </c:pt>
                <c:pt idx="1409">
                  <c:v>0.56040509259259286</c:v>
                </c:pt>
                <c:pt idx="1410">
                  <c:v>0.56040509259259286</c:v>
                </c:pt>
                <c:pt idx="1411">
                  <c:v>0.56041666666666656</c:v>
                </c:pt>
                <c:pt idx="1412">
                  <c:v>0.56041666666666656</c:v>
                </c:pt>
                <c:pt idx="1413">
                  <c:v>0.56041666666666656</c:v>
                </c:pt>
                <c:pt idx="1414">
                  <c:v>0.56041666666666656</c:v>
                </c:pt>
                <c:pt idx="1415">
                  <c:v>0.56041666666666656</c:v>
                </c:pt>
                <c:pt idx="1416">
                  <c:v>0.56042824074074049</c:v>
                </c:pt>
                <c:pt idx="1417">
                  <c:v>0.56042824074074049</c:v>
                </c:pt>
                <c:pt idx="1418">
                  <c:v>0.56042824074074049</c:v>
                </c:pt>
                <c:pt idx="1419">
                  <c:v>0.56042824074074049</c:v>
                </c:pt>
                <c:pt idx="1420">
                  <c:v>0.56042824074074049</c:v>
                </c:pt>
                <c:pt idx="1421">
                  <c:v>0.56043981481481475</c:v>
                </c:pt>
                <c:pt idx="1422">
                  <c:v>0.56043981481481475</c:v>
                </c:pt>
                <c:pt idx="1423">
                  <c:v>0.56043981481481475</c:v>
                </c:pt>
                <c:pt idx="1424">
                  <c:v>0.56043981481481475</c:v>
                </c:pt>
                <c:pt idx="1425">
                  <c:v>0.56043981481481475</c:v>
                </c:pt>
                <c:pt idx="1426">
                  <c:v>0.5604513888888889</c:v>
                </c:pt>
                <c:pt idx="1427">
                  <c:v>0.5604513888888889</c:v>
                </c:pt>
                <c:pt idx="1428">
                  <c:v>0.5604513888888889</c:v>
                </c:pt>
                <c:pt idx="1429">
                  <c:v>0.5604513888888889</c:v>
                </c:pt>
                <c:pt idx="1430">
                  <c:v>0.5604513888888889</c:v>
                </c:pt>
                <c:pt idx="1431">
                  <c:v>0.56046296296296227</c:v>
                </c:pt>
                <c:pt idx="1432">
                  <c:v>0.56046296296296227</c:v>
                </c:pt>
                <c:pt idx="1433">
                  <c:v>0.56046296296296227</c:v>
                </c:pt>
                <c:pt idx="1434">
                  <c:v>0.56046296296296227</c:v>
                </c:pt>
                <c:pt idx="1435">
                  <c:v>0.56046296296296227</c:v>
                </c:pt>
                <c:pt idx="1436">
                  <c:v>0.56047453703703709</c:v>
                </c:pt>
                <c:pt idx="1437">
                  <c:v>0.56047453703703709</c:v>
                </c:pt>
                <c:pt idx="1438">
                  <c:v>0.56047453703703709</c:v>
                </c:pt>
                <c:pt idx="1439">
                  <c:v>0.56047453703703709</c:v>
                </c:pt>
                <c:pt idx="1440">
                  <c:v>0.56047453703703709</c:v>
                </c:pt>
                <c:pt idx="1441">
                  <c:v>0.56048611111111091</c:v>
                </c:pt>
                <c:pt idx="1442">
                  <c:v>0.56048611111111091</c:v>
                </c:pt>
                <c:pt idx="1443">
                  <c:v>0.56048611111111091</c:v>
                </c:pt>
                <c:pt idx="1444">
                  <c:v>0.56048611111111091</c:v>
                </c:pt>
                <c:pt idx="1445">
                  <c:v>0.56048611111111091</c:v>
                </c:pt>
                <c:pt idx="1446">
                  <c:v>0.56049768518518539</c:v>
                </c:pt>
                <c:pt idx="1447">
                  <c:v>0.56049768518518539</c:v>
                </c:pt>
                <c:pt idx="1448">
                  <c:v>0.56049768518518539</c:v>
                </c:pt>
                <c:pt idx="1449">
                  <c:v>0.56049768518518539</c:v>
                </c:pt>
                <c:pt idx="1450">
                  <c:v>0.56049768518518539</c:v>
                </c:pt>
                <c:pt idx="1451">
                  <c:v>0.56050925925925921</c:v>
                </c:pt>
                <c:pt idx="1452">
                  <c:v>0.56050925925925921</c:v>
                </c:pt>
                <c:pt idx="1453">
                  <c:v>0.56050925925925921</c:v>
                </c:pt>
                <c:pt idx="1454">
                  <c:v>0.56050925925925921</c:v>
                </c:pt>
                <c:pt idx="1455">
                  <c:v>0.5605208333333338</c:v>
                </c:pt>
                <c:pt idx="1456">
                  <c:v>0.5605208333333338</c:v>
                </c:pt>
                <c:pt idx="1457">
                  <c:v>0.5605208333333338</c:v>
                </c:pt>
                <c:pt idx="1458">
                  <c:v>0.5605208333333338</c:v>
                </c:pt>
                <c:pt idx="1459">
                  <c:v>0.5605208333333338</c:v>
                </c:pt>
                <c:pt idx="1460">
                  <c:v>0.5605324074074074</c:v>
                </c:pt>
                <c:pt idx="1461">
                  <c:v>0.5605324074074074</c:v>
                </c:pt>
                <c:pt idx="1462">
                  <c:v>0.5605324074074074</c:v>
                </c:pt>
                <c:pt idx="1463">
                  <c:v>0.5605324074074074</c:v>
                </c:pt>
                <c:pt idx="1464">
                  <c:v>0.5605324074074074</c:v>
                </c:pt>
                <c:pt idx="1465">
                  <c:v>0.56054398148148155</c:v>
                </c:pt>
                <c:pt idx="1466">
                  <c:v>0.56054398148148155</c:v>
                </c:pt>
                <c:pt idx="1467">
                  <c:v>0.56054398148148155</c:v>
                </c:pt>
                <c:pt idx="1468">
                  <c:v>0.56054398148148155</c:v>
                </c:pt>
                <c:pt idx="1469">
                  <c:v>0.56054398148148155</c:v>
                </c:pt>
                <c:pt idx="1470">
                  <c:v>0.5605555555555557</c:v>
                </c:pt>
                <c:pt idx="1471">
                  <c:v>0.5605555555555557</c:v>
                </c:pt>
                <c:pt idx="1472">
                  <c:v>0.5605555555555557</c:v>
                </c:pt>
                <c:pt idx="1473">
                  <c:v>0.5605555555555557</c:v>
                </c:pt>
                <c:pt idx="1474">
                  <c:v>0.56056712962962929</c:v>
                </c:pt>
                <c:pt idx="1475">
                  <c:v>0.56056712962962929</c:v>
                </c:pt>
                <c:pt idx="1476">
                  <c:v>0.56056712962962929</c:v>
                </c:pt>
                <c:pt idx="1477">
                  <c:v>0.56056712962962929</c:v>
                </c:pt>
                <c:pt idx="1478">
                  <c:v>0.56056712962962929</c:v>
                </c:pt>
                <c:pt idx="1479">
                  <c:v>0.56057870370370366</c:v>
                </c:pt>
                <c:pt idx="1480">
                  <c:v>0.56057870370370366</c:v>
                </c:pt>
                <c:pt idx="1481">
                  <c:v>0.56057870370370366</c:v>
                </c:pt>
                <c:pt idx="1482">
                  <c:v>0.56057870370370366</c:v>
                </c:pt>
                <c:pt idx="1483">
                  <c:v>0.56057870370370366</c:v>
                </c:pt>
                <c:pt idx="1484">
                  <c:v>0.56059027777777781</c:v>
                </c:pt>
                <c:pt idx="1485">
                  <c:v>0.56059027777777781</c:v>
                </c:pt>
                <c:pt idx="1486">
                  <c:v>0.56059027777777781</c:v>
                </c:pt>
                <c:pt idx="1487">
                  <c:v>0.56059027777777781</c:v>
                </c:pt>
                <c:pt idx="1488">
                  <c:v>0.56059027777777781</c:v>
                </c:pt>
                <c:pt idx="1489">
                  <c:v>0.56060185185185185</c:v>
                </c:pt>
                <c:pt idx="1490">
                  <c:v>0.56060185185185185</c:v>
                </c:pt>
                <c:pt idx="1491">
                  <c:v>0.56060185185185185</c:v>
                </c:pt>
                <c:pt idx="1492">
                  <c:v>0.56060185185185185</c:v>
                </c:pt>
                <c:pt idx="1493">
                  <c:v>0.56060185185185185</c:v>
                </c:pt>
                <c:pt idx="1494">
                  <c:v>0.56061342592592578</c:v>
                </c:pt>
                <c:pt idx="1495">
                  <c:v>0.56061342592592578</c:v>
                </c:pt>
                <c:pt idx="1496">
                  <c:v>0.56061342592592578</c:v>
                </c:pt>
                <c:pt idx="1497">
                  <c:v>0.56061342592592578</c:v>
                </c:pt>
                <c:pt idx="1498">
                  <c:v>0.56061342592592578</c:v>
                </c:pt>
                <c:pt idx="1499">
                  <c:v>0.56062500000000026</c:v>
                </c:pt>
                <c:pt idx="1500">
                  <c:v>0.56062500000000026</c:v>
                </c:pt>
                <c:pt idx="1501">
                  <c:v>0.56062500000000026</c:v>
                </c:pt>
                <c:pt idx="1502">
                  <c:v>0.56062500000000026</c:v>
                </c:pt>
                <c:pt idx="1503">
                  <c:v>0.56062500000000026</c:v>
                </c:pt>
                <c:pt idx="1504">
                  <c:v>0.5606365740740743</c:v>
                </c:pt>
                <c:pt idx="1505">
                  <c:v>0.5606365740740743</c:v>
                </c:pt>
                <c:pt idx="1506">
                  <c:v>0.5606365740740743</c:v>
                </c:pt>
                <c:pt idx="1507">
                  <c:v>0.5606365740740743</c:v>
                </c:pt>
                <c:pt idx="1508">
                  <c:v>0.5606365740740743</c:v>
                </c:pt>
                <c:pt idx="1509">
                  <c:v>0.56064814814814834</c:v>
                </c:pt>
                <c:pt idx="1510">
                  <c:v>0.56064814814814834</c:v>
                </c:pt>
                <c:pt idx="1511">
                  <c:v>0.56064814814814834</c:v>
                </c:pt>
                <c:pt idx="1512">
                  <c:v>0.56064814814814834</c:v>
                </c:pt>
                <c:pt idx="1513">
                  <c:v>0.56064814814814834</c:v>
                </c:pt>
                <c:pt idx="1514">
                  <c:v>0.56065972222222238</c:v>
                </c:pt>
                <c:pt idx="1515">
                  <c:v>0.56065972222222238</c:v>
                </c:pt>
                <c:pt idx="1516">
                  <c:v>0.56065972222222238</c:v>
                </c:pt>
                <c:pt idx="1517">
                  <c:v>0.56065972222222238</c:v>
                </c:pt>
                <c:pt idx="1518">
                  <c:v>0.56065972222222238</c:v>
                </c:pt>
                <c:pt idx="1519">
                  <c:v>0.56067129629629675</c:v>
                </c:pt>
                <c:pt idx="1520">
                  <c:v>0.56067129629629675</c:v>
                </c:pt>
                <c:pt idx="1521">
                  <c:v>0.56067129629629675</c:v>
                </c:pt>
                <c:pt idx="1522">
                  <c:v>0.56067129629629675</c:v>
                </c:pt>
                <c:pt idx="1523">
                  <c:v>0.56067129629629675</c:v>
                </c:pt>
                <c:pt idx="1524">
                  <c:v>0.56068287037037068</c:v>
                </c:pt>
                <c:pt idx="1525">
                  <c:v>0.56068287037037068</c:v>
                </c:pt>
                <c:pt idx="1526">
                  <c:v>0.56068287037037068</c:v>
                </c:pt>
                <c:pt idx="1527">
                  <c:v>0.56068287037037068</c:v>
                </c:pt>
                <c:pt idx="1528">
                  <c:v>0.56068287037037068</c:v>
                </c:pt>
                <c:pt idx="1529">
                  <c:v>0.56069444444444483</c:v>
                </c:pt>
                <c:pt idx="1530">
                  <c:v>0.56069444444444483</c:v>
                </c:pt>
                <c:pt idx="1531">
                  <c:v>0.56069444444444483</c:v>
                </c:pt>
                <c:pt idx="1532">
                  <c:v>0.56069444444444483</c:v>
                </c:pt>
                <c:pt idx="1533">
                  <c:v>0.56069444444444483</c:v>
                </c:pt>
                <c:pt idx="1534">
                  <c:v>0.56070601851851898</c:v>
                </c:pt>
                <c:pt idx="1535">
                  <c:v>0.56070601851851898</c:v>
                </c:pt>
                <c:pt idx="1536">
                  <c:v>0.56070601851851898</c:v>
                </c:pt>
                <c:pt idx="1537">
                  <c:v>0.56070601851851898</c:v>
                </c:pt>
                <c:pt idx="1538">
                  <c:v>0.56070601851851898</c:v>
                </c:pt>
                <c:pt idx="1539">
                  <c:v>0.56071759259259291</c:v>
                </c:pt>
                <c:pt idx="1540">
                  <c:v>0.56071759259259291</c:v>
                </c:pt>
                <c:pt idx="1541">
                  <c:v>0.56071759259259291</c:v>
                </c:pt>
                <c:pt idx="1542">
                  <c:v>0.56071759259259291</c:v>
                </c:pt>
                <c:pt idx="1543">
                  <c:v>0.56071759259259291</c:v>
                </c:pt>
                <c:pt idx="1544">
                  <c:v>0.56072916666666661</c:v>
                </c:pt>
                <c:pt idx="1545">
                  <c:v>0.56072916666666661</c:v>
                </c:pt>
                <c:pt idx="1546">
                  <c:v>0.56072916666666661</c:v>
                </c:pt>
                <c:pt idx="1547">
                  <c:v>0.56072916666666661</c:v>
                </c:pt>
                <c:pt idx="1548">
                  <c:v>0.56072916666666661</c:v>
                </c:pt>
                <c:pt idx="1549">
                  <c:v>0.56074074074074076</c:v>
                </c:pt>
                <c:pt idx="1550">
                  <c:v>0.56074074074074076</c:v>
                </c:pt>
                <c:pt idx="1551">
                  <c:v>0.56074074074074076</c:v>
                </c:pt>
                <c:pt idx="1552">
                  <c:v>0.56074074074074076</c:v>
                </c:pt>
                <c:pt idx="1553">
                  <c:v>0.5607523148148148</c:v>
                </c:pt>
                <c:pt idx="1554">
                  <c:v>0.5607523148148148</c:v>
                </c:pt>
                <c:pt idx="1555">
                  <c:v>0.5607523148148148</c:v>
                </c:pt>
                <c:pt idx="1556">
                  <c:v>0.5607523148148148</c:v>
                </c:pt>
                <c:pt idx="1557">
                  <c:v>0.5607523148148148</c:v>
                </c:pt>
                <c:pt idx="1558">
                  <c:v>0.56076388888888895</c:v>
                </c:pt>
                <c:pt idx="1559">
                  <c:v>0.56076388888888895</c:v>
                </c:pt>
                <c:pt idx="1560">
                  <c:v>0.56076388888888895</c:v>
                </c:pt>
                <c:pt idx="1561">
                  <c:v>0.56076388888888895</c:v>
                </c:pt>
                <c:pt idx="1562">
                  <c:v>0.56076388888888895</c:v>
                </c:pt>
                <c:pt idx="1563">
                  <c:v>0.56076388888888895</c:v>
                </c:pt>
                <c:pt idx="1564">
                  <c:v>0.56077546296296299</c:v>
                </c:pt>
                <c:pt idx="1565">
                  <c:v>0.56077546296296299</c:v>
                </c:pt>
                <c:pt idx="1566">
                  <c:v>0.56077546296296299</c:v>
                </c:pt>
                <c:pt idx="1567">
                  <c:v>0.56077546296296299</c:v>
                </c:pt>
                <c:pt idx="1568">
                  <c:v>0.56077546296296299</c:v>
                </c:pt>
                <c:pt idx="1569">
                  <c:v>0.56078703703703703</c:v>
                </c:pt>
                <c:pt idx="1570">
                  <c:v>0.56078703703703703</c:v>
                </c:pt>
                <c:pt idx="1571">
                  <c:v>0.56078703703703703</c:v>
                </c:pt>
                <c:pt idx="1572">
                  <c:v>0.56078703703703703</c:v>
                </c:pt>
                <c:pt idx="1573">
                  <c:v>0.56078703703703703</c:v>
                </c:pt>
                <c:pt idx="1574">
                  <c:v>0.56079861111111151</c:v>
                </c:pt>
                <c:pt idx="1575">
                  <c:v>0.56079861111111151</c:v>
                </c:pt>
                <c:pt idx="1576">
                  <c:v>0.56079861111111151</c:v>
                </c:pt>
                <c:pt idx="1577">
                  <c:v>0.56079861111111151</c:v>
                </c:pt>
                <c:pt idx="1578">
                  <c:v>0.56081018518518522</c:v>
                </c:pt>
                <c:pt idx="1579">
                  <c:v>0.56081018518518522</c:v>
                </c:pt>
                <c:pt idx="1580">
                  <c:v>0.56081018518518522</c:v>
                </c:pt>
                <c:pt idx="1581">
                  <c:v>0.56081018518518522</c:v>
                </c:pt>
                <c:pt idx="1582">
                  <c:v>0.56081018518518522</c:v>
                </c:pt>
                <c:pt idx="1583">
                  <c:v>0.56082175925925948</c:v>
                </c:pt>
                <c:pt idx="1584">
                  <c:v>0.56082175925925948</c:v>
                </c:pt>
                <c:pt idx="1585">
                  <c:v>0.56082175925925948</c:v>
                </c:pt>
                <c:pt idx="1586">
                  <c:v>0.56082175925925948</c:v>
                </c:pt>
                <c:pt idx="1587">
                  <c:v>0.56082175925925948</c:v>
                </c:pt>
                <c:pt idx="1588">
                  <c:v>0.56083333333333363</c:v>
                </c:pt>
                <c:pt idx="1589">
                  <c:v>0.56083333333333363</c:v>
                </c:pt>
                <c:pt idx="1590">
                  <c:v>0.56083333333333363</c:v>
                </c:pt>
                <c:pt idx="1591">
                  <c:v>0.56083333333333363</c:v>
                </c:pt>
                <c:pt idx="1592">
                  <c:v>0.56083333333333363</c:v>
                </c:pt>
                <c:pt idx="1593">
                  <c:v>0.56084490740740778</c:v>
                </c:pt>
                <c:pt idx="1594">
                  <c:v>0.56084490740740778</c:v>
                </c:pt>
                <c:pt idx="1595">
                  <c:v>0.56084490740740778</c:v>
                </c:pt>
                <c:pt idx="1596">
                  <c:v>0.56084490740740778</c:v>
                </c:pt>
                <c:pt idx="1597">
                  <c:v>0.56084490740740778</c:v>
                </c:pt>
                <c:pt idx="1598">
                  <c:v>0.56085648148148171</c:v>
                </c:pt>
                <c:pt idx="1599">
                  <c:v>0.56085648148148171</c:v>
                </c:pt>
                <c:pt idx="1600">
                  <c:v>0.56085648148148171</c:v>
                </c:pt>
                <c:pt idx="1601">
                  <c:v>0.56085648148148171</c:v>
                </c:pt>
                <c:pt idx="1602">
                  <c:v>0.56086805555555563</c:v>
                </c:pt>
                <c:pt idx="1603">
                  <c:v>0.56086805555555563</c:v>
                </c:pt>
                <c:pt idx="1604">
                  <c:v>0.56086805555555563</c:v>
                </c:pt>
                <c:pt idx="1605">
                  <c:v>0.56086805555555563</c:v>
                </c:pt>
                <c:pt idx="1606">
                  <c:v>0.56086805555555563</c:v>
                </c:pt>
                <c:pt idx="1607">
                  <c:v>0.56087962962962989</c:v>
                </c:pt>
                <c:pt idx="1608">
                  <c:v>0.56087962962962989</c:v>
                </c:pt>
                <c:pt idx="1609">
                  <c:v>0.56087962962962989</c:v>
                </c:pt>
                <c:pt idx="1610">
                  <c:v>0.56087962962962989</c:v>
                </c:pt>
                <c:pt idx="1611">
                  <c:v>0.56087962962962989</c:v>
                </c:pt>
                <c:pt idx="1612">
                  <c:v>0.56089120370370393</c:v>
                </c:pt>
                <c:pt idx="1613">
                  <c:v>0.56089120370370393</c:v>
                </c:pt>
                <c:pt idx="1614">
                  <c:v>0.56089120370370393</c:v>
                </c:pt>
                <c:pt idx="1615">
                  <c:v>0.56089120370370393</c:v>
                </c:pt>
                <c:pt idx="1616">
                  <c:v>0.56089120370370393</c:v>
                </c:pt>
                <c:pt idx="1617">
                  <c:v>0.56089120370370393</c:v>
                </c:pt>
                <c:pt idx="1618">
                  <c:v>0.56090277777777753</c:v>
                </c:pt>
                <c:pt idx="1619">
                  <c:v>0.56090277777777753</c:v>
                </c:pt>
                <c:pt idx="1620">
                  <c:v>0.56090277777777753</c:v>
                </c:pt>
                <c:pt idx="1621">
                  <c:v>0.56090277777777753</c:v>
                </c:pt>
                <c:pt idx="1622">
                  <c:v>0.56091435185185168</c:v>
                </c:pt>
                <c:pt idx="1623">
                  <c:v>0.56091435185185168</c:v>
                </c:pt>
                <c:pt idx="1624">
                  <c:v>0.56091435185185168</c:v>
                </c:pt>
                <c:pt idx="1625">
                  <c:v>0.56091435185185168</c:v>
                </c:pt>
                <c:pt idx="1626">
                  <c:v>0.56091435185185168</c:v>
                </c:pt>
                <c:pt idx="1627">
                  <c:v>0.56092592592592572</c:v>
                </c:pt>
                <c:pt idx="1628">
                  <c:v>0.56092592592592572</c:v>
                </c:pt>
                <c:pt idx="1629">
                  <c:v>0.56092592592592572</c:v>
                </c:pt>
                <c:pt idx="1630">
                  <c:v>0.56092592592592572</c:v>
                </c:pt>
                <c:pt idx="1631">
                  <c:v>0.56092592592592572</c:v>
                </c:pt>
                <c:pt idx="1632">
                  <c:v>0.56093749999999998</c:v>
                </c:pt>
                <c:pt idx="1633">
                  <c:v>0.56093749999999998</c:v>
                </c:pt>
                <c:pt idx="1634">
                  <c:v>0.56093749999999998</c:v>
                </c:pt>
                <c:pt idx="1635">
                  <c:v>0.56093749999999998</c:v>
                </c:pt>
                <c:pt idx="1636">
                  <c:v>0.56093749999999998</c:v>
                </c:pt>
                <c:pt idx="1637">
                  <c:v>0.56094907407407446</c:v>
                </c:pt>
                <c:pt idx="1638">
                  <c:v>0.56094907407407446</c:v>
                </c:pt>
                <c:pt idx="1639">
                  <c:v>0.56094907407407446</c:v>
                </c:pt>
                <c:pt idx="1640">
                  <c:v>0.56094907407407446</c:v>
                </c:pt>
                <c:pt idx="1641">
                  <c:v>0.56094907407407446</c:v>
                </c:pt>
                <c:pt idx="1642">
                  <c:v>0.56096064814814839</c:v>
                </c:pt>
                <c:pt idx="1643">
                  <c:v>0.56096064814814839</c:v>
                </c:pt>
                <c:pt idx="1644">
                  <c:v>0.56096064814814839</c:v>
                </c:pt>
                <c:pt idx="1645">
                  <c:v>0.56096064814814839</c:v>
                </c:pt>
                <c:pt idx="1646">
                  <c:v>0.56096064814814839</c:v>
                </c:pt>
                <c:pt idx="1647">
                  <c:v>0.56097222222222221</c:v>
                </c:pt>
                <c:pt idx="1648">
                  <c:v>0.56097222222222221</c:v>
                </c:pt>
                <c:pt idx="1649">
                  <c:v>0.56097222222222221</c:v>
                </c:pt>
                <c:pt idx="1650">
                  <c:v>0.56097222222222221</c:v>
                </c:pt>
                <c:pt idx="1651">
                  <c:v>0.56097222222222221</c:v>
                </c:pt>
                <c:pt idx="1652">
                  <c:v>0.56098379629629658</c:v>
                </c:pt>
                <c:pt idx="1653">
                  <c:v>0.56098379629629658</c:v>
                </c:pt>
                <c:pt idx="1654">
                  <c:v>0.56098379629629658</c:v>
                </c:pt>
                <c:pt idx="1655">
                  <c:v>0.56098379629629658</c:v>
                </c:pt>
                <c:pt idx="1656">
                  <c:v>0.56098379629629658</c:v>
                </c:pt>
                <c:pt idx="1657">
                  <c:v>0.56099537037037073</c:v>
                </c:pt>
                <c:pt idx="1658">
                  <c:v>0.56099537037037073</c:v>
                </c:pt>
                <c:pt idx="1659">
                  <c:v>0.56099537037037073</c:v>
                </c:pt>
                <c:pt idx="1660">
                  <c:v>0.56099537037037073</c:v>
                </c:pt>
                <c:pt idx="1661">
                  <c:v>0.56100694444444443</c:v>
                </c:pt>
                <c:pt idx="1662">
                  <c:v>0.56100694444444443</c:v>
                </c:pt>
                <c:pt idx="1663">
                  <c:v>0.56100694444444443</c:v>
                </c:pt>
                <c:pt idx="1664">
                  <c:v>0.56100694444444443</c:v>
                </c:pt>
                <c:pt idx="1665">
                  <c:v>0.56100694444444443</c:v>
                </c:pt>
                <c:pt idx="1666">
                  <c:v>0.56101851851851881</c:v>
                </c:pt>
                <c:pt idx="1667">
                  <c:v>0.56101851851851881</c:v>
                </c:pt>
                <c:pt idx="1668">
                  <c:v>0.56101851851851881</c:v>
                </c:pt>
                <c:pt idx="1669">
                  <c:v>0.56101851851851881</c:v>
                </c:pt>
                <c:pt idx="1670">
                  <c:v>0.56101851851851881</c:v>
                </c:pt>
                <c:pt idx="1671">
                  <c:v>0.56103009259259284</c:v>
                </c:pt>
                <c:pt idx="1672">
                  <c:v>0.56103009259259284</c:v>
                </c:pt>
                <c:pt idx="1673">
                  <c:v>0.56103009259259284</c:v>
                </c:pt>
                <c:pt idx="1674">
                  <c:v>0.56103009259259284</c:v>
                </c:pt>
                <c:pt idx="1675">
                  <c:v>0.56103009259259284</c:v>
                </c:pt>
                <c:pt idx="1676">
                  <c:v>0.56104166666666688</c:v>
                </c:pt>
                <c:pt idx="1677">
                  <c:v>0.56104166666666688</c:v>
                </c:pt>
                <c:pt idx="1678">
                  <c:v>0.56104166666666688</c:v>
                </c:pt>
                <c:pt idx="1679">
                  <c:v>0.56104166666666688</c:v>
                </c:pt>
                <c:pt idx="1680">
                  <c:v>0.56104166666666688</c:v>
                </c:pt>
                <c:pt idx="1681">
                  <c:v>0.56105324074074059</c:v>
                </c:pt>
                <c:pt idx="1682">
                  <c:v>0.56105324074074059</c:v>
                </c:pt>
                <c:pt idx="1683">
                  <c:v>0.56105324074074059</c:v>
                </c:pt>
                <c:pt idx="1684">
                  <c:v>0.56105324074074059</c:v>
                </c:pt>
                <c:pt idx="1685">
                  <c:v>0.56106481481481485</c:v>
                </c:pt>
                <c:pt idx="1686">
                  <c:v>0.56106481481481485</c:v>
                </c:pt>
                <c:pt idx="1687">
                  <c:v>0.56106481481481485</c:v>
                </c:pt>
                <c:pt idx="1688">
                  <c:v>0.56106481481481485</c:v>
                </c:pt>
                <c:pt idx="1689">
                  <c:v>0.56106481481481485</c:v>
                </c:pt>
                <c:pt idx="1690">
                  <c:v>0.56107638888888889</c:v>
                </c:pt>
                <c:pt idx="1691">
                  <c:v>0.56107638888888889</c:v>
                </c:pt>
                <c:pt idx="1692">
                  <c:v>0.56107638888888889</c:v>
                </c:pt>
                <c:pt idx="1693">
                  <c:v>0.56107638888888889</c:v>
                </c:pt>
                <c:pt idx="1694">
                  <c:v>0.56107638888888889</c:v>
                </c:pt>
                <c:pt idx="1695">
                  <c:v>0.56108796296296248</c:v>
                </c:pt>
                <c:pt idx="1696">
                  <c:v>0.56108796296296248</c:v>
                </c:pt>
                <c:pt idx="1697">
                  <c:v>0.56108796296296248</c:v>
                </c:pt>
                <c:pt idx="1698">
                  <c:v>0.56108796296296248</c:v>
                </c:pt>
                <c:pt idx="1699">
                  <c:v>0.56108796296296248</c:v>
                </c:pt>
                <c:pt idx="1700">
                  <c:v>0.56109953703703719</c:v>
                </c:pt>
                <c:pt idx="1701">
                  <c:v>0.56109953703703719</c:v>
                </c:pt>
                <c:pt idx="1702">
                  <c:v>0.56109953703703719</c:v>
                </c:pt>
                <c:pt idx="1703">
                  <c:v>0.56109953703703719</c:v>
                </c:pt>
                <c:pt idx="1704">
                  <c:v>0.56109953703703719</c:v>
                </c:pt>
                <c:pt idx="1705">
                  <c:v>0.56111111111111112</c:v>
                </c:pt>
                <c:pt idx="1706">
                  <c:v>0.56111111111111112</c:v>
                </c:pt>
                <c:pt idx="1707">
                  <c:v>0.56111111111111112</c:v>
                </c:pt>
                <c:pt idx="1708">
                  <c:v>0.56111111111111112</c:v>
                </c:pt>
                <c:pt idx="1709">
                  <c:v>0.56111111111111112</c:v>
                </c:pt>
                <c:pt idx="1710">
                  <c:v>0.56112268518518515</c:v>
                </c:pt>
                <c:pt idx="1711">
                  <c:v>0.56112268518518515</c:v>
                </c:pt>
                <c:pt idx="1712">
                  <c:v>0.56112268518518515</c:v>
                </c:pt>
                <c:pt idx="1713">
                  <c:v>0.56112268518518515</c:v>
                </c:pt>
                <c:pt idx="1714">
                  <c:v>0.56112268518518515</c:v>
                </c:pt>
                <c:pt idx="1715">
                  <c:v>0.5611342592592593</c:v>
                </c:pt>
                <c:pt idx="1716">
                  <c:v>0.5611342592592593</c:v>
                </c:pt>
                <c:pt idx="1717">
                  <c:v>0.5611342592592593</c:v>
                </c:pt>
                <c:pt idx="1718">
                  <c:v>0.5611342592592593</c:v>
                </c:pt>
                <c:pt idx="1719">
                  <c:v>0.5611342592592593</c:v>
                </c:pt>
                <c:pt idx="1720">
                  <c:v>0.5611458333333339</c:v>
                </c:pt>
                <c:pt idx="1721">
                  <c:v>0.5611458333333339</c:v>
                </c:pt>
                <c:pt idx="1722">
                  <c:v>0.5611458333333339</c:v>
                </c:pt>
                <c:pt idx="1723">
                  <c:v>0.5611458333333339</c:v>
                </c:pt>
                <c:pt idx="1724">
                  <c:v>0.5611458333333339</c:v>
                </c:pt>
                <c:pt idx="1725">
                  <c:v>0.5611574074074076</c:v>
                </c:pt>
                <c:pt idx="1726">
                  <c:v>0.5611574074074076</c:v>
                </c:pt>
                <c:pt idx="1727">
                  <c:v>0.5611574074074076</c:v>
                </c:pt>
                <c:pt idx="1728">
                  <c:v>0.5611574074074076</c:v>
                </c:pt>
                <c:pt idx="1729">
                  <c:v>0.5611574074074076</c:v>
                </c:pt>
                <c:pt idx="1730">
                  <c:v>0.56116898148148142</c:v>
                </c:pt>
                <c:pt idx="1731">
                  <c:v>0.56116898148148142</c:v>
                </c:pt>
                <c:pt idx="1732">
                  <c:v>0.56116898148148142</c:v>
                </c:pt>
                <c:pt idx="1733">
                  <c:v>0.56116898148148142</c:v>
                </c:pt>
                <c:pt idx="1734">
                  <c:v>0.56118055555555568</c:v>
                </c:pt>
                <c:pt idx="1735">
                  <c:v>0.56118055555555568</c:v>
                </c:pt>
                <c:pt idx="1736">
                  <c:v>0.56118055555555568</c:v>
                </c:pt>
                <c:pt idx="1737">
                  <c:v>0.56118055555555568</c:v>
                </c:pt>
                <c:pt idx="1738">
                  <c:v>0.56118055555555568</c:v>
                </c:pt>
                <c:pt idx="1739">
                  <c:v>0.5611921296296295</c:v>
                </c:pt>
                <c:pt idx="1740">
                  <c:v>0.5611921296296295</c:v>
                </c:pt>
                <c:pt idx="1741">
                  <c:v>0.5611921296296295</c:v>
                </c:pt>
                <c:pt idx="1742">
                  <c:v>0.5611921296296295</c:v>
                </c:pt>
                <c:pt idx="1743">
                  <c:v>0.56120370370370376</c:v>
                </c:pt>
                <c:pt idx="1744">
                  <c:v>0.56120370370370376</c:v>
                </c:pt>
                <c:pt idx="1745">
                  <c:v>0.56120370370370376</c:v>
                </c:pt>
                <c:pt idx="1746">
                  <c:v>0.56120370370370376</c:v>
                </c:pt>
                <c:pt idx="1747">
                  <c:v>0.56120370370370376</c:v>
                </c:pt>
                <c:pt idx="1748">
                  <c:v>0.5612152777777778</c:v>
                </c:pt>
                <c:pt idx="1749">
                  <c:v>0.5612152777777778</c:v>
                </c:pt>
                <c:pt idx="1750">
                  <c:v>0.5612152777777778</c:v>
                </c:pt>
                <c:pt idx="1751">
                  <c:v>0.5612152777777778</c:v>
                </c:pt>
                <c:pt idx="1752">
                  <c:v>0.5612152777777778</c:v>
                </c:pt>
                <c:pt idx="1753">
                  <c:v>0.56122685185185162</c:v>
                </c:pt>
                <c:pt idx="1754">
                  <c:v>0.56122685185185162</c:v>
                </c:pt>
                <c:pt idx="1755">
                  <c:v>0.56122685185185162</c:v>
                </c:pt>
                <c:pt idx="1756">
                  <c:v>0.56122685185185162</c:v>
                </c:pt>
                <c:pt idx="1757">
                  <c:v>0.56122685185185162</c:v>
                </c:pt>
                <c:pt idx="1758">
                  <c:v>0.56123842592592565</c:v>
                </c:pt>
                <c:pt idx="1759">
                  <c:v>0.56123842592592565</c:v>
                </c:pt>
                <c:pt idx="1760">
                  <c:v>0.56123842592592565</c:v>
                </c:pt>
                <c:pt idx="1761">
                  <c:v>0.56123842592592565</c:v>
                </c:pt>
                <c:pt idx="1762">
                  <c:v>0.56123842592592565</c:v>
                </c:pt>
                <c:pt idx="1763">
                  <c:v>0.56125000000000003</c:v>
                </c:pt>
                <c:pt idx="1764">
                  <c:v>0.56125000000000003</c:v>
                </c:pt>
                <c:pt idx="1765">
                  <c:v>0.56125000000000003</c:v>
                </c:pt>
                <c:pt idx="1766">
                  <c:v>0.56125000000000003</c:v>
                </c:pt>
                <c:pt idx="1767">
                  <c:v>0.56125000000000003</c:v>
                </c:pt>
                <c:pt idx="1768">
                  <c:v>0.56126157407407429</c:v>
                </c:pt>
                <c:pt idx="1769">
                  <c:v>0.56126157407407429</c:v>
                </c:pt>
                <c:pt idx="1770">
                  <c:v>0.56126157407407429</c:v>
                </c:pt>
                <c:pt idx="1771">
                  <c:v>0.56126157407407429</c:v>
                </c:pt>
                <c:pt idx="1772">
                  <c:v>0.56126157407407429</c:v>
                </c:pt>
                <c:pt idx="1773">
                  <c:v>0.56127314814814822</c:v>
                </c:pt>
                <c:pt idx="1774">
                  <c:v>0.56127314814814822</c:v>
                </c:pt>
                <c:pt idx="1775">
                  <c:v>0.56127314814814822</c:v>
                </c:pt>
                <c:pt idx="1776">
                  <c:v>0.56127314814814822</c:v>
                </c:pt>
                <c:pt idx="1777">
                  <c:v>0.56127314814814822</c:v>
                </c:pt>
                <c:pt idx="1778">
                  <c:v>0.56128472222222203</c:v>
                </c:pt>
                <c:pt idx="1779">
                  <c:v>0.56128472222222203</c:v>
                </c:pt>
                <c:pt idx="1780">
                  <c:v>0.56128472222222203</c:v>
                </c:pt>
                <c:pt idx="1781">
                  <c:v>0.56128472222222203</c:v>
                </c:pt>
                <c:pt idx="1782">
                  <c:v>0.56128472222222203</c:v>
                </c:pt>
                <c:pt idx="1783">
                  <c:v>0.56129629629629652</c:v>
                </c:pt>
                <c:pt idx="1784">
                  <c:v>0.56129629629629652</c:v>
                </c:pt>
                <c:pt idx="1785">
                  <c:v>0.56129629629629652</c:v>
                </c:pt>
                <c:pt idx="1786">
                  <c:v>0.56129629629629652</c:v>
                </c:pt>
                <c:pt idx="1787">
                  <c:v>0.56129629629629652</c:v>
                </c:pt>
                <c:pt idx="1788">
                  <c:v>0.56130787037037055</c:v>
                </c:pt>
                <c:pt idx="1789">
                  <c:v>0.56130787037037055</c:v>
                </c:pt>
                <c:pt idx="1790">
                  <c:v>0.56130787037037055</c:v>
                </c:pt>
                <c:pt idx="1791">
                  <c:v>0.56130787037037055</c:v>
                </c:pt>
                <c:pt idx="1792">
                  <c:v>0.5613194444444447</c:v>
                </c:pt>
                <c:pt idx="1793">
                  <c:v>0.5613194444444447</c:v>
                </c:pt>
                <c:pt idx="1794">
                  <c:v>0.5613194444444447</c:v>
                </c:pt>
                <c:pt idx="1795">
                  <c:v>0.5613194444444447</c:v>
                </c:pt>
                <c:pt idx="1796">
                  <c:v>0.5613194444444447</c:v>
                </c:pt>
                <c:pt idx="1797">
                  <c:v>0.56133101851851885</c:v>
                </c:pt>
                <c:pt idx="1798">
                  <c:v>0.56133101851851885</c:v>
                </c:pt>
                <c:pt idx="1799">
                  <c:v>0.56133101851851885</c:v>
                </c:pt>
                <c:pt idx="1800">
                  <c:v>0.56133101851851885</c:v>
                </c:pt>
                <c:pt idx="1801">
                  <c:v>0.56133101851851885</c:v>
                </c:pt>
                <c:pt idx="1802">
                  <c:v>0.56134259259259289</c:v>
                </c:pt>
                <c:pt idx="1803">
                  <c:v>0.56134259259259289</c:v>
                </c:pt>
                <c:pt idx="1804">
                  <c:v>0.56134259259259289</c:v>
                </c:pt>
                <c:pt idx="1805">
                  <c:v>0.56134259259259289</c:v>
                </c:pt>
                <c:pt idx="1806">
                  <c:v>0.56134259259259289</c:v>
                </c:pt>
                <c:pt idx="1807">
                  <c:v>0.56135416666666649</c:v>
                </c:pt>
                <c:pt idx="1808">
                  <c:v>0.56135416666666649</c:v>
                </c:pt>
                <c:pt idx="1809">
                  <c:v>0.56135416666666649</c:v>
                </c:pt>
                <c:pt idx="1810">
                  <c:v>0.56135416666666649</c:v>
                </c:pt>
                <c:pt idx="1811">
                  <c:v>0.56136574074074042</c:v>
                </c:pt>
                <c:pt idx="1812">
                  <c:v>0.56136574074074042</c:v>
                </c:pt>
                <c:pt idx="1813">
                  <c:v>0.56136574074074042</c:v>
                </c:pt>
                <c:pt idx="1814">
                  <c:v>0.56136574074074042</c:v>
                </c:pt>
                <c:pt idx="1815">
                  <c:v>0.56136574074074042</c:v>
                </c:pt>
                <c:pt idx="1816">
                  <c:v>0.56137731481481479</c:v>
                </c:pt>
                <c:pt idx="1817">
                  <c:v>0.56137731481481479</c:v>
                </c:pt>
                <c:pt idx="1818">
                  <c:v>0.56137731481481479</c:v>
                </c:pt>
                <c:pt idx="1819">
                  <c:v>0.56137731481481479</c:v>
                </c:pt>
                <c:pt idx="1820">
                  <c:v>0.56137731481481479</c:v>
                </c:pt>
                <c:pt idx="1821">
                  <c:v>0.56138888888888883</c:v>
                </c:pt>
                <c:pt idx="1822">
                  <c:v>0.56138888888888883</c:v>
                </c:pt>
                <c:pt idx="1823">
                  <c:v>0.56138888888888883</c:v>
                </c:pt>
                <c:pt idx="1824">
                  <c:v>0.56138888888888883</c:v>
                </c:pt>
                <c:pt idx="1825">
                  <c:v>0.56138888888888883</c:v>
                </c:pt>
                <c:pt idx="1826">
                  <c:v>0.56140046296296275</c:v>
                </c:pt>
                <c:pt idx="1827">
                  <c:v>0.56140046296296275</c:v>
                </c:pt>
                <c:pt idx="1828">
                  <c:v>0.56140046296296275</c:v>
                </c:pt>
                <c:pt idx="1829">
                  <c:v>0.56140046296296275</c:v>
                </c:pt>
                <c:pt idx="1830">
                  <c:v>0.56140046296296275</c:v>
                </c:pt>
                <c:pt idx="1831">
                  <c:v>0.56141203703703679</c:v>
                </c:pt>
                <c:pt idx="1832">
                  <c:v>0.56141203703703679</c:v>
                </c:pt>
                <c:pt idx="1833">
                  <c:v>0.56141203703703679</c:v>
                </c:pt>
                <c:pt idx="1834">
                  <c:v>0.56141203703703679</c:v>
                </c:pt>
                <c:pt idx="1835">
                  <c:v>0.56142361111111139</c:v>
                </c:pt>
                <c:pt idx="1836">
                  <c:v>0.56142361111111139</c:v>
                </c:pt>
                <c:pt idx="1837">
                  <c:v>0.56142361111111139</c:v>
                </c:pt>
                <c:pt idx="1838">
                  <c:v>0.56142361111111139</c:v>
                </c:pt>
                <c:pt idx="1839">
                  <c:v>0.56142361111111139</c:v>
                </c:pt>
                <c:pt idx="1840">
                  <c:v>0.5614351851851852</c:v>
                </c:pt>
                <c:pt idx="1841">
                  <c:v>0.5614351851851852</c:v>
                </c:pt>
                <c:pt idx="1842">
                  <c:v>0.5614351851851852</c:v>
                </c:pt>
                <c:pt idx="1843">
                  <c:v>0.5614351851851852</c:v>
                </c:pt>
                <c:pt idx="1844">
                  <c:v>0.5614351851851852</c:v>
                </c:pt>
                <c:pt idx="1845">
                  <c:v>0.56144675925925902</c:v>
                </c:pt>
                <c:pt idx="1846">
                  <c:v>0.56144675925925902</c:v>
                </c:pt>
                <c:pt idx="1847">
                  <c:v>0.56144675925925902</c:v>
                </c:pt>
                <c:pt idx="1848">
                  <c:v>0.56144675925925902</c:v>
                </c:pt>
                <c:pt idx="1849">
                  <c:v>0.56144675925925902</c:v>
                </c:pt>
                <c:pt idx="1850">
                  <c:v>0.5614583333333335</c:v>
                </c:pt>
                <c:pt idx="1851">
                  <c:v>0.5614583333333335</c:v>
                </c:pt>
                <c:pt idx="1852">
                  <c:v>0.5614583333333335</c:v>
                </c:pt>
                <c:pt idx="1853">
                  <c:v>0.5614583333333335</c:v>
                </c:pt>
                <c:pt idx="1854">
                  <c:v>0.5614583333333335</c:v>
                </c:pt>
                <c:pt idx="1855">
                  <c:v>0.56146990740740743</c:v>
                </c:pt>
                <c:pt idx="1856">
                  <c:v>0.56146990740740743</c:v>
                </c:pt>
                <c:pt idx="1857">
                  <c:v>0.56146990740740743</c:v>
                </c:pt>
                <c:pt idx="1858">
                  <c:v>0.56146990740740743</c:v>
                </c:pt>
                <c:pt idx="1859">
                  <c:v>0.56146990740740743</c:v>
                </c:pt>
                <c:pt idx="1860">
                  <c:v>0.56148148148148169</c:v>
                </c:pt>
                <c:pt idx="1861">
                  <c:v>0.56148148148148169</c:v>
                </c:pt>
                <c:pt idx="1862">
                  <c:v>0.56148148148148169</c:v>
                </c:pt>
                <c:pt idx="1863">
                  <c:v>0.56148148148148169</c:v>
                </c:pt>
                <c:pt idx="1864">
                  <c:v>0.56148148148148169</c:v>
                </c:pt>
                <c:pt idx="1865">
                  <c:v>0.56149305555555562</c:v>
                </c:pt>
                <c:pt idx="1866">
                  <c:v>0.56149305555555562</c:v>
                </c:pt>
                <c:pt idx="1867">
                  <c:v>0.56149305555555562</c:v>
                </c:pt>
                <c:pt idx="1868">
                  <c:v>0.56149305555555562</c:v>
                </c:pt>
                <c:pt idx="1869">
                  <c:v>0.56149305555555562</c:v>
                </c:pt>
                <c:pt idx="1870">
                  <c:v>0.56150462962962966</c:v>
                </c:pt>
                <c:pt idx="1871">
                  <c:v>0.56150462962962966</c:v>
                </c:pt>
                <c:pt idx="1872">
                  <c:v>0.56150462962962966</c:v>
                </c:pt>
                <c:pt idx="1873">
                  <c:v>0.56150462962962966</c:v>
                </c:pt>
                <c:pt idx="1874">
                  <c:v>0.56150462962962966</c:v>
                </c:pt>
                <c:pt idx="1875">
                  <c:v>0.56151620370370359</c:v>
                </c:pt>
                <c:pt idx="1876">
                  <c:v>0.56151620370370359</c:v>
                </c:pt>
                <c:pt idx="1877">
                  <c:v>0.56151620370370359</c:v>
                </c:pt>
                <c:pt idx="1878">
                  <c:v>0.56151620370370359</c:v>
                </c:pt>
                <c:pt idx="1879">
                  <c:v>0.56151620370370359</c:v>
                </c:pt>
                <c:pt idx="1880">
                  <c:v>0.56152777777777751</c:v>
                </c:pt>
                <c:pt idx="1881">
                  <c:v>0.56152777777777751</c:v>
                </c:pt>
                <c:pt idx="1882">
                  <c:v>0.56152777777777751</c:v>
                </c:pt>
                <c:pt idx="1883">
                  <c:v>0.56152777777777751</c:v>
                </c:pt>
                <c:pt idx="1884">
                  <c:v>0.56152777777777751</c:v>
                </c:pt>
                <c:pt idx="1885">
                  <c:v>0.56153935185185166</c:v>
                </c:pt>
                <c:pt idx="1886">
                  <c:v>0.56153935185185166</c:v>
                </c:pt>
                <c:pt idx="1887">
                  <c:v>0.56153935185185166</c:v>
                </c:pt>
                <c:pt idx="1888">
                  <c:v>0.56153935185185166</c:v>
                </c:pt>
                <c:pt idx="1889">
                  <c:v>0.56153935185185166</c:v>
                </c:pt>
                <c:pt idx="1890">
                  <c:v>0.56155092592592548</c:v>
                </c:pt>
                <c:pt idx="1891">
                  <c:v>0.56155092592592548</c:v>
                </c:pt>
                <c:pt idx="1892">
                  <c:v>0.56155092592592548</c:v>
                </c:pt>
                <c:pt idx="1893">
                  <c:v>0.56155092592592548</c:v>
                </c:pt>
                <c:pt idx="1894">
                  <c:v>0.56155092592592548</c:v>
                </c:pt>
                <c:pt idx="1895">
                  <c:v>0.56156249999999963</c:v>
                </c:pt>
                <c:pt idx="1896">
                  <c:v>0.56156249999999963</c:v>
                </c:pt>
                <c:pt idx="1897">
                  <c:v>0.56156249999999963</c:v>
                </c:pt>
                <c:pt idx="1898">
                  <c:v>0.56156249999999963</c:v>
                </c:pt>
                <c:pt idx="1899">
                  <c:v>0.56156249999999963</c:v>
                </c:pt>
                <c:pt idx="1900">
                  <c:v>0.56157407407407434</c:v>
                </c:pt>
                <c:pt idx="1901">
                  <c:v>0.56157407407407434</c:v>
                </c:pt>
                <c:pt idx="1902">
                  <c:v>0.56157407407407434</c:v>
                </c:pt>
                <c:pt idx="1903">
                  <c:v>0.56157407407407434</c:v>
                </c:pt>
                <c:pt idx="1904">
                  <c:v>0.56157407407407434</c:v>
                </c:pt>
                <c:pt idx="1905">
                  <c:v>0.56158564814814815</c:v>
                </c:pt>
                <c:pt idx="1906">
                  <c:v>0.56158564814814815</c:v>
                </c:pt>
                <c:pt idx="1907">
                  <c:v>0.56158564814814815</c:v>
                </c:pt>
                <c:pt idx="1908">
                  <c:v>0.56158564814814815</c:v>
                </c:pt>
                <c:pt idx="1909">
                  <c:v>0.56158564814814815</c:v>
                </c:pt>
                <c:pt idx="1910">
                  <c:v>0.56159722222222219</c:v>
                </c:pt>
                <c:pt idx="1911">
                  <c:v>0.56159722222222219</c:v>
                </c:pt>
                <c:pt idx="1912">
                  <c:v>0.56159722222222219</c:v>
                </c:pt>
                <c:pt idx="1913">
                  <c:v>0.56159722222222219</c:v>
                </c:pt>
                <c:pt idx="1914">
                  <c:v>0.56159722222222219</c:v>
                </c:pt>
                <c:pt idx="1915">
                  <c:v>0.56160879629629645</c:v>
                </c:pt>
                <c:pt idx="1916">
                  <c:v>0.56160879629629645</c:v>
                </c:pt>
                <c:pt idx="1917">
                  <c:v>0.56160879629629645</c:v>
                </c:pt>
                <c:pt idx="1918">
                  <c:v>0.56160879629629645</c:v>
                </c:pt>
                <c:pt idx="1919">
                  <c:v>0.56160879629629645</c:v>
                </c:pt>
                <c:pt idx="1920">
                  <c:v>0.56162037037037071</c:v>
                </c:pt>
                <c:pt idx="1921">
                  <c:v>0.56162037037037071</c:v>
                </c:pt>
                <c:pt idx="1922">
                  <c:v>0.56162037037037071</c:v>
                </c:pt>
                <c:pt idx="1923">
                  <c:v>0.56162037037037071</c:v>
                </c:pt>
                <c:pt idx="1924">
                  <c:v>0.56162037037037071</c:v>
                </c:pt>
                <c:pt idx="1925">
                  <c:v>0.56163194444444464</c:v>
                </c:pt>
                <c:pt idx="1926">
                  <c:v>0.56163194444444464</c:v>
                </c:pt>
                <c:pt idx="1927">
                  <c:v>0.56163194444444464</c:v>
                </c:pt>
                <c:pt idx="1928">
                  <c:v>0.56163194444444464</c:v>
                </c:pt>
                <c:pt idx="1929">
                  <c:v>0.56163194444444464</c:v>
                </c:pt>
                <c:pt idx="1930">
                  <c:v>0.56164351851851912</c:v>
                </c:pt>
                <c:pt idx="1931">
                  <c:v>0.56164351851851912</c:v>
                </c:pt>
                <c:pt idx="1932">
                  <c:v>0.56164351851851912</c:v>
                </c:pt>
                <c:pt idx="1933">
                  <c:v>0.56164351851851912</c:v>
                </c:pt>
                <c:pt idx="1934">
                  <c:v>0.56164351851851912</c:v>
                </c:pt>
                <c:pt idx="1935">
                  <c:v>0.56165509259259305</c:v>
                </c:pt>
                <c:pt idx="1936">
                  <c:v>0.56165509259259305</c:v>
                </c:pt>
                <c:pt idx="1937">
                  <c:v>0.56165509259259305</c:v>
                </c:pt>
                <c:pt idx="1938">
                  <c:v>0.56165509259259305</c:v>
                </c:pt>
                <c:pt idx="1939">
                  <c:v>0.56165509259259305</c:v>
                </c:pt>
                <c:pt idx="1940">
                  <c:v>0.56166666666666654</c:v>
                </c:pt>
                <c:pt idx="1941">
                  <c:v>0.56166666666666654</c:v>
                </c:pt>
                <c:pt idx="1942">
                  <c:v>0.56166666666666654</c:v>
                </c:pt>
                <c:pt idx="1943">
                  <c:v>0.56166666666666654</c:v>
                </c:pt>
                <c:pt idx="1944">
                  <c:v>0.56167824074074069</c:v>
                </c:pt>
                <c:pt idx="1945">
                  <c:v>0.56167824074074069</c:v>
                </c:pt>
                <c:pt idx="1946">
                  <c:v>0.56167824074074069</c:v>
                </c:pt>
                <c:pt idx="1947">
                  <c:v>0.56167824074074069</c:v>
                </c:pt>
                <c:pt idx="1948">
                  <c:v>0.56167824074074069</c:v>
                </c:pt>
                <c:pt idx="1949">
                  <c:v>0.56168981481481506</c:v>
                </c:pt>
                <c:pt idx="1950">
                  <c:v>0.56168981481481506</c:v>
                </c:pt>
                <c:pt idx="1951">
                  <c:v>0.56168981481481506</c:v>
                </c:pt>
                <c:pt idx="1952">
                  <c:v>0.56168981481481506</c:v>
                </c:pt>
                <c:pt idx="1953">
                  <c:v>0.56168981481481506</c:v>
                </c:pt>
                <c:pt idx="1954">
                  <c:v>0.56168981481481506</c:v>
                </c:pt>
                <c:pt idx="1955">
                  <c:v>0.5617013888888891</c:v>
                </c:pt>
                <c:pt idx="1956">
                  <c:v>0.5617013888888891</c:v>
                </c:pt>
                <c:pt idx="1957">
                  <c:v>0.5617013888888891</c:v>
                </c:pt>
                <c:pt idx="1958">
                  <c:v>0.5617013888888891</c:v>
                </c:pt>
                <c:pt idx="1959">
                  <c:v>0.5617013888888891</c:v>
                </c:pt>
                <c:pt idx="1960">
                  <c:v>0.56171296296296258</c:v>
                </c:pt>
                <c:pt idx="1961">
                  <c:v>0.56171296296296258</c:v>
                </c:pt>
                <c:pt idx="1962">
                  <c:v>0.56171296296296258</c:v>
                </c:pt>
                <c:pt idx="1963">
                  <c:v>0.56171296296296258</c:v>
                </c:pt>
                <c:pt idx="1964">
                  <c:v>0.56171296296296258</c:v>
                </c:pt>
                <c:pt idx="1965">
                  <c:v>0.56172453703703729</c:v>
                </c:pt>
                <c:pt idx="1966">
                  <c:v>0.56172453703703729</c:v>
                </c:pt>
                <c:pt idx="1967">
                  <c:v>0.56172453703703729</c:v>
                </c:pt>
                <c:pt idx="1968">
                  <c:v>0.56172453703703729</c:v>
                </c:pt>
                <c:pt idx="1969">
                  <c:v>0.56172453703703729</c:v>
                </c:pt>
                <c:pt idx="1970">
                  <c:v>0.5617361111111111</c:v>
                </c:pt>
                <c:pt idx="1971">
                  <c:v>0.5617361111111111</c:v>
                </c:pt>
                <c:pt idx="1972">
                  <c:v>0.5617361111111111</c:v>
                </c:pt>
                <c:pt idx="1973">
                  <c:v>0.5617361111111111</c:v>
                </c:pt>
                <c:pt idx="1974">
                  <c:v>0.56174768518518536</c:v>
                </c:pt>
                <c:pt idx="1975">
                  <c:v>0.56174768518518536</c:v>
                </c:pt>
                <c:pt idx="1976">
                  <c:v>0.56174768518518536</c:v>
                </c:pt>
                <c:pt idx="1977">
                  <c:v>0.56174768518518536</c:v>
                </c:pt>
                <c:pt idx="1978">
                  <c:v>0.56174768518518536</c:v>
                </c:pt>
                <c:pt idx="1979">
                  <c:v>0.56175925925925951</c:v>
                </c:pt>
                <c:pt idx="1980">
                  <c:v>0.56175925925925951</c:v>
                </c:pt>
                <c:pt idx="1981">
                  <c:v>0.56175925925925951</c:v>
                </c:pt>
                <c:pt idx="1982">
                  <c:v>0.56175925925925951</c:v>
                </c:pt>
                <c:pt idx="1983">
                  <c:v>0.56175925925925951</c:v>
                </c:pt>
                <c:pt idx="1984">
                  <c:v>0.56177083333333377</c:v>
                </c:pt>
                <c:pt idx="1985">
                  <c:v>0.56177083333333377</c:v>
                </c:pt>
                <c:pt idx="1986">
                  <c:v>0.56177083333333377</c:v>
                </c:pt>
                <c:pt idx="1987">
                  <c:v>0.56177083333333377</c:v>
                </c:pt>
                <c:pt idx="1988">
                  <c:v>0.56177083333333377</c:v>
                </c:pt>
                <c:pt idx="1989">
                  <c:v>0.56178240740740759</c:v>
                </c:pt>
                <c:pt idx="1990">
                  <c:v>0.56178240740740759</c:v>
                </c:pt>
                <c:pt idx="1991">
                  <c:v>0.56178240740740759</c:v>
                </c:pt>
                <c:pt idx="1992">
                  <c:v>0.56178240740740759</c:v>
                </c:pt>
                <c:pt idx="1993">
                  <c:v>0.56178240740740759</c:v>
                </c:pt>
                <c:pt idx="1994">
                  <c:v>0.56179398148148163</c:v>
                </c:pt>
                <c:pt idx="1995">
                  <c:v>0.56179398148148163</c:v>
                </c:pt>
                <c:pt idx="1996">
                  <c:v>0.56179398148148163</c:v>
                </c:pt>
                <c:pt idx="1997">
                  <c:v>0.56179398148148163</c:v>
                </c:pt>
                <c:pt idx="1998">
                  <c:v>0.56179398148148163</c:v>
                </c:pt>
                <c:pt idx="1999">
                  <c:v>0.56180555555555589</c:v>
                </c:pt>
                <c:pt idx="2000">
                  <c:v>0.56180555555555589</c:v>
                </c:pt>
                <c:pt idx="2001">
                  <c:v>0.56180555555555589</c:v>
                </c:pt>
                <c:pt idx="2002">
                  <c:v>0.56180555555555589</c:v>
                </c:pt>
                <c:pt idx="2003">
                  <c:v>0.56180555555555589</c:v>
                </c:pt>
                <c:pt idx="2004">
                  <c:v>0.56181712962962949</c:v>
                </c:pt>
                <c:pt idx="2005">
                  <c:v>0.56181712962962949</c:v>
                </c:pt>
                <c:pt idx="2006">
                  <c:v>0.56181712962962949</c:v>
                </c:pt>
                <c:pt idx="2007">
                  <c:v>0.56181712962962949</c:v>
                </c:pt>
                <c:pt idx="2008">
                  <c:v>0.56181712962962949</c:v>
                </c:pt>
                <c:pt idx="2009">
                  <c:v>0.56182870370370364</c:v>
                </c:pt>
                <c:pt idx="2010">
                  <c:v>0.56182870370370364</c:v>
                </c:pt>
                <c:pt idx="2011">
                  <c:v>0.56182870370370364</c:v>
                </c:pt>
                <c:pt idx="2012">
                  <c:v>0.56182870370370364</c:v>
                </c:pt>
                <c:pt idx="2013">
                  <c:v>0.56182870370370364</c:v>
                </c:pt>
                <c:pt idx="2014">
                  <c:v>0.56184027777777801</c:v>
                </c:pt>
                <c:pt idx="2015">
                  <c:v>0.56184027777777801</c:v>
                </c:pt>
                <c:pt idx="2016">
                  <c:v>0.56184027777777801</c:v>
                </c:pt>
                <c:pt idx="2017">
                  <c:v>0.56184027777777801</c:v>
                </c:pt>
                <c:pt idx="2018">
                  <c:v>0.56184027777777801</c:v>
                </c:pt>
                <c:pt idx="2019">
                  <c:v>0.56185185185185182</c:v>
                </c:pt>
                <c:pt idx="2020">
                  <c:v>0.56185185185185182</c:v>
                </c:pt>
                <c:pt idx="2021">
                  <c:v>0.56185185185185182</c:v>
                </c:pt>
                <c:pt idx="2022">
                  <c:v>0.56185185185185182</c:v>
                </c:pt>
                <c:pt idx="2023">
                  <c:v>0.56185185185185182</c:v>
                </c:pt>
                <c:pt idx="2024">
                  <c:v>0.56186342592592575</c:v>
                </c:pt>
                <c:pt idx="2025">
                  <c:v>0.56186342592592575</c:v>
                </c:pt>
                <c:pt idx="2026">
                  <c:v>0.56186342592592575</c:v>
                </c:pt>
                <c:pt idx="2027">
                  <c:v>0.56186342592592575</c:v>
                </c:pt>
                <c:pt idx="2028">
                  <c:v>0.56186342592592575</c:v>
                </c:pt>
                <c:pt idx="2029">
                  <c:v>0.56187500000000024</c:v>
                </c:pt>
                <c:pt idx="2030">
                  <c:v>0.56187500000000024</c:v>
                </c:pt>
                <c:pt idx="2031">
                  <c:v>0.56187500000000024</c:v>
                </c:pt>
                <c:pt idx="2032">
                  <c:v>0.56187500000000024</c:v>
                </c:pt>
                <c:pt idx="2033">
                  <c:v>0.56188657407407405</c:v>
                </c:pt>
                <c:pt idx="2034">
                  <c:v>0.56188657407407405</c:v>
                </c:pt>
                <c:pt idx="2035">
                  <c:v>0.56188657407407405</c:v>
                </c:pt>
                <c:pt idx="2036">
                  <c:v>0.56188657407407405</c:v>
                </c:pt>
                <c:pt idx="2037">
                  <c:v>0.56188657407407405</c:v>
                </c:pt>
                <c:pt idx="2038">
                  <c:v>0.56188657407407405</c:v>
                </c:pt>
                <c:pt idx="2039">
                  <c:v>0.56189814814814831</c:v>
                </c:pt>
                <c:pt idx="2040">
                  <c:v>0.56189814814814831</c:v>
                </c:pt>
                <c:pt idx="2041">
                  <c:v>0.56189814814814831</c:v>
                </c:pt>
                <c:pt idx="2042">
                  <c:v>0.56189814814814831</c:v>
                </c:pt>
                <c:pt idx="2043">
                  <c:v>0.56190972222222224</c:v>
                </c:pt>
                <c:pt idx="2044">
                  <c:v>0.56190972222222224</c:v>
                </c:pt>
                <c:pt idx="2045">
                  <c:v>0.56190972222222224</c:v>
                </c:pt>
                <c:pt idx="2046">
                  <c:v>0.56190972222222224</c:v>
                </c:pt>
                <c:pt idx="2047">
                  <c:v>0.56190972222222224</c:v>
                </c:pt>
                <c:pt idx="2048">
                  <c:v>0.56192129629629672</c:v>
                </c:pt>
                <c:pt idx="2049">
                  <c:v>0.56192129629629672</c:v>
                </c:pt>
                <c:pt idx="2050">
                  <c:v>0.56192129629629672</c:v>
                </c:pt>
                <c:pt idx="2051">
                  <c:v>0.56192129629629672</c:v>
                </c:pt>
                <c:pt idx="2052">
                  <c:v>0.56192129629629672</c:v>
                </c:pt>
                <c:pt idx="2053">
                  <c:v>0.56192129629629672</c:v>
                </c:pt>
                <c:pt idx="2054">
                  <c:v>0.56193287037037065</c:v>
                </c:pt>
                <c:pt idx="2055">
                  <c:v>0.56193287037037065</c:v>
                </c:pt>
                <c:pt idx="2056">
                  <c:v>0.56193287037037065</c:v>
                </c:pt>
                <c:pt idx="2057">
                  <c:v>0.56193287037037065</c:v>
                </c:pt>
                <c:pt idx="2058">
                  <c:v>0.56193287037037065</c:v>
                </c:pt>
                <c:pt idx="2059">
                  <c:v>0.5619444444444448</c:v>
                </c:pt>
                <c:pt idx="2060">
                  <c:v>0.5619444444444448</c:v>
                </c:pt>
                <c:pt idx="2061">
                  <c:v>0.5619444444444448</c:v>
                </c:pt>
                <c:pt idx="2062">
                  <c:v>0.5619444444444448</c:v>
                </c:pt>
                <c:pt idx="2063">
                  <c:v>0.56195601851851884</c:v>
                </c:pt>
                <c:pt idx="2064">
                  <c:v>0.56195601851851884</c:v>
                </c:pt>
                <c:pt idx="2065">
                  <c:v>0.56195601851851884</c:v>
                </c:pt>
                <c:pt idx="2066">
                  <c:v>0.56195601851851884</c:v>
                </c:pt>
                <c:pt idx="2067">
                  <c:v>0.56195601851851884</c:v>
                </c:pt>
                <c:pt idx="2068">
                  <c:v>0.56196759259259277</c:v>
                </c:pt>
                <c:pt idx="2069">
                  <c:v>0.56196759259259277</c:v>
                </c:pt>
                <c:pt idx="2070">
                  <c:v>0.56196759259259277</c:v>
                </c:pt>
                <c:pt idx="2071">
                  <c:v>0.56196759259259277</c:v>
                </c:pt>
                <c:pt idx="2072">
                  <c:v>0.56196759259259277</c:v>
                </c:pt>
                <c:pt idx="2073">
                  <c:v>0.5619791666666667</c:v>
                </c:pt>
                <c:pt idx="2074">
                  <c:v>0.5619791666666667</c:v>
                </c:pt>
                <c:pt idx="2075">
                  <c:v>0.5619791666666667</c:v>
                </c:pt>
                <c:pt idx="2076">
                  <c:v>0.5619791666666667</c:v>
                </c:pt>
                <c:pt idx="2077">
                  <c:v>0.5619791666666667</c:v>
                </c:pt>
                <c:pt idx="2078">
                  <c:v>0.56199074074074051</c:v>
                </c:pt>
                <c:pt idx="2079">
                  <c:v>0.56199074074074051</c:v>
                </c:pt>
                <c:pt idx="2080">
                  <c:v>0.56199074074074051</c:v>
                </c:pt>
                <c:pt idx="2081">
                  <c:v>0.56199074074074051</c:v>
                </c:pt>
                <c:pt idx="2082">
                  <c:v>0.56199074074074051</c:v>
                </c:pt>
                <c:pt idx="2083">
                  <c:v>0.56200231481481489</c:v>
                </c:pt>
                <c:pt idx="2084">
                  <c:v>0.56200231481481489</c:v>
                </c:pt>
                <c:pt idx="2085">
                  <c:v>0.56200231481481489</c:v>
                </c:pt>
                <c:pt idx="2086">
                  <c:v>0.56200231481481489</c:v>
                </c:pt>
                <c:pt idx="2087">
                  <c:v>0.56200231481481489</c:v>
                </c:pt>
                <c:pt idx="2088">
                  <c:v>0.56201388888888892</c:v>
                </c:pt>
                <c:pt idx="2089">
                  <c:v>0.56201388888888892</c:v>
                </c:pt>
                <c:pt idx="2090">
                  <c:v>0.56201388888888892</c:v>
                </c:pt>
                <c:pt idx="2091">
                  <c:v>0.56201388888888892</c:v>
                </c:pt>
                <c:pt idx="2092">
                  <c:v>0.56201388888888892</c:v>
                </c:pt>
                <c:pt idx="2093">
                  <c:v>0.56202546296296296</c:v>
                </c:pt>
                <c:pt idx="2094">
                  <c:v>0.56202546296296296</c:v>
                </c:pt>
                <c:pt idx="2095">
                  <c:v>0.56202546296296296</c:v>
                </c:pt>
                <c:pt idx="2096">
                  <c:v>0.56202546296296296</c:v>
                </c:pt>
                <c:pt idx="2097">
                  <c:v>0.56202546296296296</c:v>
                </c:pt>
                <c:pt idx="2098">
                  <c:v>0.562037037037037</c:v>
                </c:pt>
                <c:pt idx="2099">
                  <c:v>0.562037037037037</c:v>
                </c:pt>
                <c:pt idx="2100">
                  <c:v>0.562037037037037</c:v>
                </c:pt>
                <c:pt idx="2101">
                  <c:v>0.562037037037037</c:v>
                </c:pt>
                <c:pt idx="2102">
                  <c:v>0.562037037037037</c:v>
                </c:pt>
                <c:pt idx="2103">
                  <c:v>0.56204861111111126</c:v>
                </c:pt>
                <c:pt idx="2104">
                  <c:v>0.56204861111111126</c:v>
                </c:pt>
                <c:pt idx="2105">
                  <c:v>0.56204861111111126</c:v>
                </c:pt>
                <c:pt idx="2106">
                  <c:v>0.56204861111111126</c:v>
                </c:pt>
                <c:pt idx="2107">
                  <c:v>0.56204861111111126</c:v>
                </c:pt>
                <c:pt idx="2108">
                  <c:v>0.56206018518518519</c:v>
                </c:pt>
                <c:pt idx="2109">
                  <c:v>0.56206018518518519</c:v>
                </c:pt>
                <c:pt idx="2110">
                  <c:v>0.56206018518518519</c:v>
                </c:pt>
                <c:pt idx="2111">
                  <c:v>0.56206018518518519</c:v>
                </c:pt>
                <c:pt idx="2112">
                  <c:v>0.56206018518518519</c:v>
                </c:pt>
                <c:pt idx="2113">
                  <c:v>0.56207175925925923</c:v>
                </c:pt>
                <c:pt idx="2114">
                  <c:v>0.56207175925925923</c:v>
                </c:pt>
                <c:pt idx="2115">
                  <c:v>0.56207175925925923</c:v>
                </c:pt>
                <c:pt idx="2116">
                  <c:v>0.56207175925925923</c:v>
                </c:pt>
                <c:pt idx="2117">
                  <c:v>0.56207175925925923</c:v>
                </c:pt>
                <c:pt idx="2118">
                  <c:v>0.5620833333333336</c:v>
                </c:pt>
                <c:pt idx="2119">
                  <c:v>0.5620833333333336</c:v>
                </c:pt>
                <c:pt idx="2120">
                  <c:v>0.5620833333333336</c:v>
                </c:pt>
                <c:pt idx="2121">
                  <c:v>0.5620833333333336</c:v>
                </c:pt>
                <c:pt idx="2122">
                  <c:v>0.5620833333333336</c:v>
                </c:pt>
                <c:pt idx="2123">
                  <c:v>0.56209490740740764</c:v>
                </c:pt>
                <c:pt idx="2124">
                  <c:v>0.56209490740740764</c:v>
                </c:pt>
                <c:pt idx="2125">
                  <c:v>0.56209490740740764</c:v>
                </c:pt>
                <c:pt idx="2126">
                  <c:v>0.56209490740740764</c:v>
                </c:pt>
                <c:pt idx="2127">
                  <c:v>0.56210648148148168</c:v>
                </c:pt>
                <c:pt idx="2128">
                  <c:v>0.56210648148148168</c:v>
                </c:pt>
                <c:pt idx="2129">
                  <c:v>0.56210648148148168</c:v>
                </c:pt>
                <c:pt idx="2130">
                  <c:v>0.56210648148148168</c:v>
                </c:pt>
                <c:pt idx="2131">
                  <c:v>0.56210648148148168</c:v>
                </c:pt>
                <c:pt idx="2132">
                  <c:v>0.56211805555555561</c:v>
                </c:pt>
                <c:pt idx="2133">
                  <c:v>0.56211805555555561</c:v>
                </c:pt>
                <c:pt idx="2134">
                  <c:v>0.56211805555555561</c:v>
                </c:pt>
                <c:pt idx="2135">
                  <c:v>0.56211805555555561</c:v>
                </c:pt>
                <c:pt idx="2136">
                  <c:v>0.56211805555555561</c:v>
                </c:pt>
                <c:pt idx="2137">
                  <c:v>0.56212962962962965</c:v>
                </c:pt>
                <c:pt idx="2138">
                  <c:v>0.56212962962962965</c:v>
                </c:pt>
                <c:pt idx="2139">
                  <c:v>0.56212962962962965</c:v>
                </c:pt>
                <c:pt idx="2140">
                  <c:v>0.56212962962962965</c:v>
                </c:pt>
                <c:pt idx="2141">
                  <c:v>0.56212962962962965</c:v>
                </c:pt>
                <c:pt idx="2142">
                  <c:v>0.56214120370370391</c:v>
                </c:pt>
                <c:pt idx="2143">
                  <c:v>0.56214120370370391</c:v>
                </c:pt>
                <c:pt idx="2144">
                  <c:v>0.56214120370370391</c:v>
                </c:pt>
                <c:pt idx="2145">
                  <c:v>0.56214120370370391</c:v>
                </c:pt>
                <c:pt idx="2146">
                  <c:v>0.56214120370370391</c:v>
                </c:pt>
                <c:pt idx="2147">
                  <c:v>0.56215277777777761</c:v>
                </c:pt>
                <c:pt idx="2148">
                  <c:v>0.56215277777777761</c:v>
                </c:pt>
                <c:pt idx="2149">
                  <c:v>0.56215277777777761</c:v>
                </c:pt>
                <c:pt idx="2150">
                  <c:v>0.56215277777777761</c:v>
                </c:pt>
                <c:pt idx="2151">
                  <c:v>0.56215277777777761</c:v>
                </c:pt>
                <c:pt idx="2152">
                  <c:v>0.56216435185185165</c:v>
                </c:pt>
                <c:pt idx="2153">
                  <c:v>0.56216435185185165</c:v>
                </c:pt>
                <c:pt idx="2154">
                  <c:v>0.56216435185185165</c:v>
                </c:pt>
                <c:pt idx="2155">
                  <c:v>0.56216435185185165</c:v>
                </c:pt>
                <c:pt idx="2156">
                  <c:v>0.56216435185185165</c:v>
                </c:pt>
                <c:pt idx="2157">
                  <c:v>0.56217592592592569</c:v>
                </c:pt>
                <c:pt idx="2158">
                  <c:v>0.56217592592592569</c:v>
                </c:pt>
                <c:pt idx="2159">
                  <c:v>0.56217592592592569</c:v>
                </c:pt>
                <c:pt idx="2160">
                  <c:v>0.56217592592592569</c:v>
                </c:pt>
                <c:pt idx="2161">
                  <c:v>0.56217592592592569</c:v>
                </c:pt>
                <c:pt idx="2162">
                  <c:v>0.56218749999999973</c:v>
                </c:pt>
                <c:pt idx="2163">
                  <c:v>0.56218749999999973</c:v>
                </c:pt>
                <c:pt idx="2164">
                  <c:v>0.56218749999999973</c:v>
                </c:pt>
                <c:pt idx="2165">
                  <c:v>0.56218749999999973</c:v>
                </c:pt>
                <c:pt idx="2166">
                  <c:v>0.56218749999999973</c:v>
                </c:pt>
                <c:pt idx="2167">
                  <c:v>0.56219907407407455</c:v>
                </c:pt>
                <c:pt idx="2168">
                  <c:v>0.56219907407407455</c:v>
                </c:pt>
                <c:pt idx="2169">
                  <c:v>0.56219907407407455</c:v>
                </c:pt>
                <c:pt idx="2170">
                  <c:v>0.56219907407407455</c:v>
                </c:pt>
                <c:pt idx="2171">
                  <c:v>0.56219907407407455</c:v>
                </c:pt>
                <c:pt idx="2172">
                  <c:v>0.56221064814814814</c:v>
                </c:pt>
                <c:pt idx="2173">
                  <c:v>0.56221064814814814</c:v>
                </c:pt>
                <c:pt idx="2174">
                  <c:v>0.56221064814814814</c:v>
                </c:pt>
                <c:pt idx="2175">
                  <c:v>0.56221064814814814</c:v>
                </c:pt>
                <c:pt idx="2176">
                  <c:v>0.56221064814814814</c:v>
                </c:pt>
                <c:pt idx="2177">
                  <c:v>0.56222222222222229</c:v>
                </c:pt>
                <c:pt idx="2178">
                  <c:v>0.56222222222222229</c:v>
                </c:pt>
                <c:pt idx="2179">
                  <c:v>0.56222222222222229</c:v>
                </c:pt>
                <c:pt idx="2180">
                  <c:v>0.56222222222222229</c:v>
                </c:pt>
                <c:pt idx="2181">
                  <c:v>0.56222222222222229</c:v>
                </c:pt>
                <c:pt idx="2182">
                  <c:v>0.56223379629629633</c:v>
                </c:pt>
                <c:pt idx="2183">
                  <c:v>0.56223379629629633</c:v>
                </c:pt>
                <c:pt idx="2184">
                  <c:v>0.56223379629629633</c:v>
                </c:pt>
                <c:pt idx="2185">
                  <c:v>0.56223379629629633</c:v>
                </c:pt>
                <c:pt idx="2186">
                  <c:v>0.56223379629629633</c:v>
                </c:pt>
                <c:pt idx="2187">
                  <c:v>0.56224537037037081</c:v>
                </c:pt>
                <c:pt idx="2188">
                  <c:v>0.56224537037037081</c:v>
                </c:pt>
                <c:pt idx="2189">
                  <c:v>0.56224537037037081</c:v>
                </c:pt>
                <c:pt idx="2190">
                  <c:v>0.56224537037037081</c:v>
                </c:pt>
                <c:pt idx="2191">
                  <c:v>0.56224537037037081</c:v>
                </c:pt>
                <c:pt idx="2192">
                  <c:v>0.56225694444444441</c:v>
                </c:pt>
                <c:pt idx="2193">
                  <c:v>0.56225694444444441</c:v>
                </c:pt>
                <c:pt idx="2194">
                  <c:v>0.56225694444444441</c:v>
                </c:pt>
                <c:pt idx="2195">
                  <c:v>0.56225694444444441</c:v>
                </c:pt>
                <c:pt idx="2196">
                  <c:v>0.56225694444444441</c:v>
                </c:pt>
                <c:pt idx="2197">
                  <c:v>0.56226851851851878</c:v>
                </c:pt>
                <c:pt idx="2198">
                  <c:v>0.56226851851851878</c:v>
                </c:pt>
                <c:pt idx="2199">
                  <c:v>0.56226851851851878</c:v>
                </c:pt>
                <c:pt idx="2200">
                  <c:v>0.56226851851851878</c:v>
                </c:pt>
                <c:pt idx="2201">
                  <c:v>0.56226851851851878</c:v>
                </c:pt>
                <c:pt idx="2202">
                  <c:v>0.56228009259259282</c:v>
                </c:pt>
                <c:pt idx="2203">
                  <c:v>0.56228009259259282</c:v>
                </c:pt>
                <c:pt idx="2204">
                  <c:v>0.56228009259259282</c:v>
                </c:pt>
                <c:pt idx="2205">
                  <c:v>0.56228009259259282</c:v>
                </c:pt>
                <c:pt idx="2206">
                  <c:v>0.56228009259259282</c:v>
                </c:pt>
                <c:pt idx="2207">
                  <c:v>0.56229166666666663</c:v>
                </c:pt>
                <c:pt idx="2208">
                  <c:v>0.56229166666666663</c:v>
                </c:pt>
                <c:pt idx="2209">
                  <c:v>0.56229166666666663</c:v>
                </c:pt>
                <c:pt idx="2210">
                  <c:v>0.56229166666666663</c:v>
                </c:pt>
                <c:pt idx="2211">
                  <c:v>0.56229166666666663</c:v>
                </c:pt>
                <c:pt idx="2212">
                  <c:v>0.56230324074074056</c:v>
                </c:pt>
                <c:pt idx="2213">
                  <c:v>0.56230324074074056</c:v>
                </c:pt>
                <c:pt idx="2214">
                  <c:v>0.56230324074074056</c:v>
                </c:pt>
                <c:pt idx="2215">
                  <c:v>0.56230324074074056</c:v>
                </c:pt>
                <c:pt idx="2216">
                  <c:v>0.56230324074074056</c:v>
                </c:pt>
                <c:pt idx="2217">
                  <c:v>0.56231481481481482</c:v>
                </c:pt>
                <c:pt idx="2218">
                  <c:v>0.56231481481481482</c:v>
                </c:pt>
                <c:pt idx="2219">
                  <c:v>0.56231481481481482</c:v>
                </c:pt>
                <c:pt idx="2220">
                  <c:v>0.56231481481481482</c:v>
                </c:pt>
                <c:pt idx="2221">
                  <c:v>0.56232638888888886</c:v>
                </c:pt>
                <c:pt idx="2222">
                  <c:v>0.56232638888888886</c:v>
                </c:pt>
                <c:pt idx="2223">
                  <c:v>0.56232638888888886</c:v>
                </c:pt>
                <c:pt idx="2224">
                  <c:v>0.56232638888888886</c:v>
                </c:pt>
                <c:pt idx="2225">
                  <c:v>0.56232638888888886</c:v>
                </c:pt>
                <c:pt idx="2226">
                  <c:v>0.56233796296296246</c:v>
                </c:pt>
                <c:pt idx="2227">
                  <c:v>0.56233796296296246</c:v>
                </c:pt>
                <c:pt idx="2228">
                  <c:v>0.56233796296296246</c:v>
                </c:pt>
                <c:pt idx="2229">
                  <c:v>0.56233796296296246</c:v>
                </c:pt>
                <c:pt idx="2230">
                  <c:v>0.56233796296296246</c:v>
                </c:pt>
                <c:pt idx="2231">
                  <c:v>0.56234953703703705</c:v>
                </c:pt>
                <c:pt idx="2232">
                  <c:v>0.56234953703703705</c:v>
                </c:pt>
                <c:pt idx="2233">
                  <c:v>0.56234953703703705</c:v>
                </c:pt>
                <c:pt idx="2234">
                  <c:v>0.56234953703703705</c:v>
                </c:pt>
                <c:pt idx="2235">
                  <c:v>0.56234953703703705</c:v>
                </c:pt>
                <c:pt idx="2236">
                  <c:v>0.56236111111111109</c:v>
                </c:pt>
                <c:pt idx="2237">
                  <c:v>0.56236111111111109</c:v>
                </c:pt>
                <c:pt idx="2238">
                  <c:v>0.56236111111111109</c:v>
                </c:pt>
                <c:pt idx="2239">
                  <c:v>0.56236111111111109</c:v>
                </c:pt>
                <c:pt idx="2240">
                  <c:v>0.56236111111111109</c:v>
                </c:pt>
                <c:pt idx="2241">
                  <c:v>0.56237268518518524</c:v>
                </c:pt>
                <c:pt idx="2242">
                  <c:v>0.56237268518518524</c:v>
                </c:pt>
                <c:pt idx="2243">
                  <c:v>0.56237268518518524</c:v>
                </c:pt>
                <c:pt idx="2244">
                  <c:v>0.56237268518518524</c:v>
                </c:pt>
                <c:pt idx="2245">
                  <c:v>0.56237268518518524</c:v>
                </c:pt>
                <c:pt idx="2246">
                  <c:v>0.56238425925925928</c:v>
                </c:pt>
                <c:pt idx="2247">
                  <c:v>0.56238425925925928</c:v>
                </c:pt>
                <c:pt idx="2248">
                  <c:v>0.56238425925925928</c:v>
                </c:pt>
                <c:pt idx="2249">
                  <c:v>0.56238425925925928</c:v>
                </c:pt>
                <c:pt idx="2250">
                  <c:v>0.56238425925925928</c:v>
                </c:pt>
                <c:pt idx="2251">
                  <c:v>0.56239583333333376</c:v>
                </c:pt>
                <c:pt idx="2252">
                  <c:v>0.56239583333333376</c:v>
                </c:pt>
                <c:pt idx="2253">
                  <c:v>0.56239583333333376</c:v>
                </c:pt>
                <c:pt idx="2254">
                  <c:v>0.56239583333333376</c:v>
                </c:pt>
                <c:pt idx="2255">
                  <c:v>0.56239583333333376</c:v>
                </c:pt>
                <c:pt idx="2256">
                  <c:v>0.56240740740740758</c:v>
                </c:pt>
                <c:pt idx="2257">
                  <c:v>0.56240740740740758</c:v>
                </c:pt>
                <c:pt idx="2258">
                  <c:v>0.56240740740740758</c:v>
                </c:pt>
                <c:pt idx="2259">
                  <c:v>0.56240740740740758</c:v>
                </c:pt>
                <c:pt idx="2260">
                  <c:v>0.56240740740740758</c:v>
                </c:pt>
                <c:pt idx="2261">
                  <c:v>0.56241898148148151</c:v>
                </c:pt>
                <c:pt idx="2262">
                  <c:v>0.56241898148148151</c:v>
                </c:pt>
                <c:pt idx="2263">
                  <c:v>0.56241898148148151</c:v>
                </c:pt>
                <c:pt idx="2264">
                  <c:v>0.56241898148148151</c:v>
                </c:pt>
                <c:pt idx="2265">
                  <c:v>0.56241898148148151</c:v>
                </c:pt>
                <c:pt idx="2266">
                  <c:v>0.56243055555555554</c:v>
                </c:pt>
                <c:pt idx="2267">
                  <c:v>0.56243055555555554</c:v>
                </c:pt>
                <c:pt idx="2268">
                  <c:v>0.56243055555555554</c:v>
                </c:pt>
                <c:pt idx="2269">
                  <c:v>0.56243055555555554</c:v>
                </c:pt>
                <c:pt idx="2270">
                  <c:v>0.56243055555555554</c:v>
                </c:pt>
                <c:pt idx="2271">
                  <c:v>0.56244212962962958</c:v>
                </c:pt>
                <c:pt idx="2272">
                  <c:v>0.56244212962962958</c:v>
                </c:pt>
                <c:pt idx="2273">
                  <c:v>0.56244212962962958</c:v>
                </c:pt>
                <c:pt idx="2274">
                  <c:v>0.56244212962962958</c:v>
                </c:pt>
                <c:pt idx="2275">
                  <c:v>0.56244212962962958</c:v>
                </c:pt>
                <c:pt idx="2276">
                  <c:v>0.56245370370370351</c:v>
                </c:pt>
                <c:pt idx="2277">
                  <c:v>0.56245370370370351</c:v>
                </c:pt>
                <c:pt idx="2278">
                  <c:v>0.56245370370370351</c:v>
                </c:pt>
                <c:pt idx="2279">
                  <c:v>0.56245370370370351</c:v>
                </c:pt>
                <c:pt idx="2280">
                  <c:v>0.56245370370370351</c:v>
                </c:pt>
                <c:pt idx="2281">
                  <c:v>0.56246527777777777</c:v>
                </c:pt>
                <c:pt idx="2282">
                  <c:v>0.56246527777777777</c:v>
                </c:pt>
                <c:pt idx="2283">
                  <c:v>0.56246527777777777</c:v>
                </c:pt>
                <c:pt idx="2284">
                  <c:v>0.56246527777777777</c:v>
                </c:pt>
                <c:pt idx="2285">
                  <c:v>0.56247685185185159</c:v>
                </c:pt>
                <c:pt idx="2286">
                  <c:v>0.56247685185185159</c:v>
                </c:pt>
                <c:pt idx="2287">
                  <c:v>0.56247685185185159</c:v>
                </c:pt>
                <c:pt idx="2288">
                  <c:v>0.56247685185185159</c:v>
                </c:pt>
                <c:pt idx="2289">
                  <c:v>0.56247685185185159</c:v>
                </c:pt>
                <c:pt idx="2290">
                  <c:v>0.56248842592592563</c:v>
                </c:pt>
                <c:pt idx="2291">
                  <c:v>0.56248842592592563</c:v>
                </c:pt>
                <c:pt idx="2292">
                  <c:v>0.56248842592592563</c:v>
                </c:pt>
                <c:pt idx="2293">
                  <c:v>0.56248842592592563</c:v>
                </c:pt>
                <c:pt idx="2294">
                  <c:v>0.56248842592592563</c:v>
                </c:pt>
                <c:pt idx="2295">
                  <c:v>0.5625</c:v>
                </c:pt>
                <c:pt idx="2296">
                  <c:v>0.5625</c:v>
                </c:pt>
                <c:pt idx="2297">
                  <c:v>0.5625</c:v>
                </c:pt>
                <c:pt idx="2298">
                  <c:v>0.5625</c:v>
                </c:pt>
                <c:pt idx="2299">
                  <c:v>0.5625</c:v>
                </c:pt>
                <c:pt idx="2300">
                  <c:v>0.56251157407407404</c:v>
                </c:pt>
                <c:pt idx="2301">
                  <c:v>0.56251157407407404</c:v>
                </c:pt>
                <c:pt idx="2302">
                  <c:v>0.56251157407407404</c:v>
                </c:pt>
                <c:pt idx="2303">
                  <c:v>0.56251157407407404</c:v>
                </c:pt>
                <c:pt idx="2304">
                  <c:v>0.56251157407407404</c:v>
                </c:pt>
                <c:pt idx="2305">
                  <c:v>0.56252314814814819</c:v>
                </c:pt>
                <c:pt idx="2306">
                  <c:v>0.56252314814814819</c:v>
                </c:pt>
                <c:pt idx="2307">
                  <c:v>0.56252314814814819</c:v>
                </c:pt>
                <c:pt idx="2308">
                  <c:v>0.56252314814814819</c:v>
                </c:pt>
                <c:pt idx="2309">
                  <c:v>0.56252314814814819</c:v>
                </c:pt>
                <c:pt idx="2310">
                  <c:v>0.56253472222222201</c:v>
                </c:pt>
                <c:pt idx="2311">
                  <c:v>0.56253472222222201</c:v>
                </c:pt>
                <c:pt idx="2312">
                  <c:v>0.56253472222222201</c:v>
                </c:pt>
                <c:pt idx="2313">
                  <c:v>0.56253472222222201</c:v>
                </c:pt>
                <c:pt idx="2314">
                  <c:v>0.56254629629629649</c:v>
                </c:pt>
                <c:pt idx="2315">
                  <c:v>0.56254629629629649</c:v>
                </c:pt>
                <c:pt idx="2316">
                  <c:v>0.56254629629629649</c:v>
                </c:pt>
                <c:pt idx="2317">
                  <c:v>0.56254629629629649</c:v>
                </c:pt>
                <c:pt idx="2318">
                  <c:v>0.56254629629629649</c:v>
                </c:pt>
                <c:pt idx="2319">
                  <c:v>0.56254629629629649</c:v>
                </c:pt>
                <c:pt idx="2320">
                  <c:v>0.56255787037037053</c:v>
                </c:pt>
                <c:pt idx="2321">
                  <c:v>0.56255787037037053</c:v>
                </c:pt>
                <c:pt idx="2322">
                  <c:v>0.56255787037037053</c:v>
                </c:pt>
                <c:pt idx="2323">
                  <c:v>0.56255787037037053</c:v>
                </c:pt>
                <c:pt idx="2324">
                  <c:v>0.56256944444444468</c:v>
                </c:pt>
                <c:pt idx="2325">
                  <c:v>0.56256944444444468</c:v>
                </c:pt>
                <c:pt idx="2326">
                  <c:v>0.56256944444444468</c:v>
                </c:pt>
                <c:pt idx="2327">
                  <c:v>0.56256944444444468</c:v>
                </c:pt>
                <c:pt idx="2328">
                  <c:v>0.56256944444444468</c:v>
                </c:pt>
                <c:pt idx="2329">
                  <c:v>0.56258101851851883</c:v>
                </c:pt>
                <c:pt idx="2330">
                  <c:v>0.56258101851851883</c:v>
                </c:pt>
                <c:pt idx="2331">
                  <c:v>0.56258101851851883</c:v>
                </c:pt>
                <c:pt idx="2332">
                  <c:v>0.56258101851851883</c:v>
                </c:pt>
                <c:pt idx="2333">
                  <c:v>0.56258101851851883</c:v>
                </c:pt>
                <c:pt idx="2334">
                  <c:v>0.56259259259259264</c:v>
                </c:pt>
                <c:pt idx="2335">
                  <c:v>0.56259259259259264</c:v>
                </c:pt>
                <c:pt idx="2336">
                  <c:v>0.56259259259259264</c:v>
                </c:pt>
                <c:pt idx="2337">
                  <c:v>0.56259259259259264</c:v>
                </c:pt>
                <c:pt idx="2338">
                  <c:v>0.56259259259259264</c:v>
                </c:pt>
                <c:pt idx="2339">
                  <c:v>0.56260416666666668</c:v>
                </c:pt>
                <c:pt idx="2340">
                  <c:v>0.56260416666666668</c:v>
                </c:pt>
                <c:pt idx="2341">
                  <c:v>0.56260416666666668</c:v>
                </c:pt>
                <c:pt idx="2342">
                  <c:v>0.56260416666666668</c:v>
                </c:pt>
                <c:pt idx="2343">
                  <c:v>0.56260416666666668</c:v>
                </c:pt>
                <c:pt idx="2344">
                  <c:v>0.5626157407407405</c:v>
                </c:pt>
                <c:pt idx="2345">
                  <c:v>0.5626157407407405</c:v>
                </c:pt>
                <c:pt idx="2346">
                  <c:v>0.5626157407407405</c:v>
                </c:pt>
                <c:pt idx="2347">
                  <c:v>0.5626157407407405</c:v>
                </c:pt>
                <c:pt idx="2348">
                  <c:v>0.56262731481481498</c:v>
                </c:pt>
                <c:pt idx="2349">
                  <c:v>0.56262731481481498</c:v>
                </c:pt>
                <c:pt idx="2350">
                  <c:v>0.56262731481481498</c:v>
                </c:pt>
                <c:pt idx="2351">
                  <c:v>0.56262731481481498</c:v>
                </c:pt>
                <c:pt idx="2352">
                  <c:v>0.56262731481481498</c:v>
                </c:pt>
                <c:pt idx="2353">
                  <c:v>0.56262731481481498</c:v>
                </c:pt>
                <c:pt idx="2354">
                  <c:v>0.56263888888888913</c:v>
                </c:pt>
                <c:pt idx="2355">
                  <c:v>0.56263888888888913</c:v>
                </c:pt>
                <c:pt idx="2356">
                  <c:v>0.56263888888888913</c:v>
                </c:pt>
                <c:pt idx="2357">
                  <c:v>0.56263888888888913</c:v>
                </c:pt>
                <c:pt idx="2358">
                  <c:v>0.56263888888888913</c:v>
                </c:pt>
                <c:pt idx="2359">
                  <c:v>0.56265046296296273</c:v>
                </c:pt>
                <c:pt idx="2360">
                  <c:v>0.56265046296296273</c:v>
                </c:pt>
                <c:pt idx="2361">
                  <c:v>0.56265046296296273</c:v>
                </c:pt>
                <c:pt idx="2362">
                  <c:v>0.56265046296296273</c:v>
                </c:pt>
                <c:pt idx="2363">
                  <c:v>0.5626620370370371</c:v>
                </c:pt>
                <c:pt idx="2364">
                  <c:v>0.5626620370370371</c:v>
                </c:pt>
                <c:pt idx="2365">
                  <c:v>0.5626620370370371</c:v>
                </c:pt>
                <c:pt idx="2366">
                  <c:v>0.5626620370370371</c:v>
                </c:pt>
                <c:pt idx="2367">
                  <c:v>0.5626620370370371</c:v>
                </c:pt>
                <c:pt idx="2368">
                  <c:v>0.56267361111111136</c:v>
                </c:pt>
                <c:pt idx="2369">
                  <c:v>0.56267361111111136</c:v>
                </c:pt>
                <c:pt idx="2370">
                  <c:v>0.56267361111111136</c:v>
                </c:pt>
                <c:pt idx="2371">
                  <c:v>0.56267361111111136</c:v>
                </c:pt>
                <c:pt idx="2372">
                  <c:v>0.56267361111111136</c:v>
                </c:pt>
                <c:pt idx="2373">
                  <c:v>0.5626851851851854</c:v>
                </c:pt>
                <c:pt idx="2374">
                  <c:v>0.5626851851851854</c:v>
                </c:pt>
                <c:pt idx="2375">
                  <c:v>0.5626851851851854</c:v>
                </c:pt>
                <c:pt idx="2376">
                  <c:v>0.5626851851851854</c:v>
                </c:pt>
                <c:pt idx="2377">
                  <c:v>0.5626851851851854</c:v>
                </c:pt>
                <c:pt idx="2378">
                  <c:v>0.56269675925925922</c:v>
                </c:pt>
                <c:pt idx="2379">
                  <c:v>0.56269675925925922</c:v>
                </c:pt>
                <c:pt idx="2380">
                  <c:v>0.56269675925925922</c:v>
                </c:pt>
                <c:pt idx="2381">
                  <c:v>0.56269675925925922</c:v>
                </c:pt>
                <c:pt idx="2382">
                  <c:v>0.56269675925925922</c:v>
                </c:pt>
                <c:pt idx="2383">
                  <c:v>0.56270833333333381</c:v>
                </c:pt>
                <c:pt idx="2384">
                  <c:v>0.56270833333333381</c:v>
                </c:pt>
                <c:pt idx="2385">
                  <c:v>0.56270833333333381</c:v>
                </c:pt>
                <c:pt idx="2386">
                  <c:v>0.56270833333333381</c:v>
                </c:pt>
                <c:pt idx="2387">
                  <c:v>0.56270833333333381</c:v>
                </c:pt>
                <c:pt idx="2388">
                  <c:v>0.56271990740740763</c:v>
                </c:pt>
                <c:pt idx="2389">
                  <c:v>0.56271990740740763</c:v>
                </c:pt>
                <c:pt idx="2390">
                  <c:v>0.56271990740740763</c:v>
                </c:pt>
                <c:pt idx="2391">
                  <c:v>0.56271990740740763</c:v>
                </c:pt>
                <c:pt idx="2392">
                  <c:v>0.56271990740740763</c:v>
                </c:pt>
                <c:pt idx="2393">
                  <c:v>0.56273148148148178</c:v>
                </c:pt>
                <c:pt idx="2394">
                  <c:v>0.56273148148148178</c:v>
                </c:pt>
                <c:pt idx="2395">
                  <c:v>0.56273148148148178</c:v>
                </c:pt>
                <c:pt idx="2396">
                  <c:v>0.56273148148148178</c:v>
                </c:pt>
                <c:pt idx="2397">
                  <c:v>0.56274305555555593</c:v>
                </c:pt>
                <c:pt idx="2398">
                  <c:v>0.56274305555555593</c:v>
                </c:pt>
                <c:pt idx="2399">
                  <c:v>0.56274305555555593</c:v>
                </c:pt>
                <c:pt idx="2400">
                  <c:v>0.56274305555555593</c:v>
                </c:pt>
                <c:pt idx="2401">
                  <c:v>0.56274305555555593</c:v>
                </c:pt>
                <c:pt idx="2402">
                  <c:v>0.56275462962962963</c:v>
                </c:pt>
                <c:pt idx="2403">
                  <c:v>0.56275462962962963</c:v>
                </c:pt>
                <c:pt idx="2404">
                  <c:v>0.56275462962962963</c:v>
                </c:pt>
                <c:pt idx="2405">
                  <c:v>0.56275462962962963</c:v>
                </c:pt>
                <c:pt idx="2406">
                  <c:v>0.56275462962962963</c:v>
                </c:pt>
                <c:pt idx="2407">
                  <c:v>0.56276620370370367</c:v>
                </c:pt>
                <c:pt idx="2408">
                  <c:v>0.56276620370370367</c:v>
                </c:pt>
                <c:pt idx="2409">
                  <c:v>0.56276620370370367</c:v>
                </c:pt>
                <c:pt idx="2410">
                  <c:v>0.56276620370370367</c:v>
                </c:pt>
                <c:pt idx="2411">
                  <c:v>0.56276620370370367</c:v>
                </c:pt>
                <c:pt idx="2412">
                  <c:v>0.56277777777777771</c:v>
                </c:pt>
                <c:pt idx="2413">
                  <c:v>0.56277777777777771</c:v>
                </c:pt>
                <c:pt idx="2414">
                  <c:v>0.56277777777777771</c:v>
                </c:pt>
                <c:pt idx="2415">
                  <c:v>0.56277777777777771</c:v>
                </c:pt>
                <c:pt idx="2416">
                  <c:v>0.56277777777777771</c:v>
                </c:pt>
                <c:pt idx="2417">
                  <c:v>0.56278935185185186</c:v>
                </c:pt>
                <c:pt idx="2418">
                  <c:v>0.56278935185185186</c:v>
                </c:pt>
                <c:pt idx="2419">
                  <c:v>0.56278935185185186</c:v>
                </c:pt>
                <c:pt idx="2420">
                  <c:v>0.56278935185185186</c:v>
                </c:pt>
                <c:pt idx="2421">
                  <c:v>0.56278935185185186</c:v>
                </c:pt>
                <c:pt idx="2422">
                  <c:v>0.56280092592592568</c:v>
                </c:pt>
                <c:pt idx="2423">
                  <c:v>0.56280092592592568</c:v>
                </c:pt>
                <c:pt idx="2424">
                  <c:v>0.56280092592592568</c:v>
                </c:pt>
                <c:pt idx="2425">
                  <c:v>0.56280092592592568</c:v>
                </c:pt>
                <c:pt idx="2426">
                  <c:v>0.56280092592592568</c:v>
                </c:pt>
                <c:pt idx="2427">
                  <c:v>0.56281249999999983</c:v>
                </c:pt>
                <c:pt idx="2428">
                  <c:v>0.56281249999999983</c:v>
                </c:pt>
                <c:pt idx="2429">
                  <c:v>0.56281249999999983</c:v>
                </c:pt>
                <c:pt idx="2430">
                  <c:v>0.56281249999999983</c:v>
                </c:pt>
                <c:pt idx="2431">
                  <c:v>0.56281249999999983</c:v>
                </c:pt>
                <c:pt idx="2432">
                  <c:v>0.56282407407407453</c:v>
                </c:pt>
                <c:pt idx="2433">
                  <c:v>0.56282407407407453</c:v>
                </c:pt>
                <c:pt idx="2434">
                  <c:v>0.56282407407407453</c:v>
                </c:pt>
                <c:pt idx="2435">
                  <c:v>0.56282407407407453</c:v>
                </c:pt>
                <c:pt idx="2436">
                  <c:v>0.56282407407407453</c:v>
                </c:pt>
                <c:pt idx="2437">
                  <c:v>0.56283564814814835</c:v>
                </c:pt>
                <c:pt idx="2438">
                  <c:v>0.56283564814814835</c:v>
                </c:pt>
                <c:pt idx="2439">
                  <c:v>0.56283564814814835</c:v>
                </c:pt>
                <c:pt idx="2440">
                  <c:v>0.56283564814814835</c:v>
                </c:pt>
                <c:pt idx="2441">
                  <c:v>0.56283564814814835</c:v>
                </c:pt>
                <c:pt idx="2442">
                  <c:v>0.56284722222222239</c:v>
                </c:pt>
                <c:pt idx="2443">
                  <c:v>0.56284722222222239</c:v>
                </c:pt>
                <c:pt idx="2444">
                  <c:v>0.56284722222222239</c:v>
                </c:pt>
                <c:pt idx="2445">
                  <c:v>0.56284722222222239</c:v>
                </c:pt>
                <c:pt idx="2446">
                  <c:v>0.56284722222222239</c:v>
                </c:pt>
                <c:pt idx="2447">
                  <c:v>0.56285879629629654</c:v>
                </c:pt>
                <c:pt idx="2448">
                  <c:v>0.56285879629629654</c:v>
                </c:pt>
                <c:pt idx="2449">
                  <c:v>0.56285879629629654</c:v>
                </c:pt>
                <c:pt idx="2450">
                  <c:v>0.56285879629629654</c:v>
                </c:pt>
                <c:pt idx="2451">
                  <c:v>0.56285879629629654</c:v>
                </c:pt>
                <c:pt idx="2452">
                  <c:v>0.56287037037037069</c:v>
                </c:pt>
                <c:pt idx="2453">
                  <c:v>0.56287037037037069</c:v>
                </c:pt>
                <c:pt idx="2454">
                  <c:v>0.56287037037037069</c:v>
                </c:pt>
                <c:pt idx="2455">
                  <c:v>0.56287037037037069</c:v>
                </c:pt>
                <c:pt idx="2456">
                  <c:v>0.56287037037037069</c:v>
                </c:pt>
                <c:pt idx="2457">
                  <c:v>0.56288194444444462</c:v>
                </c:pt>
                <c:pt idx="2458">
                  <c:v>0.56288194444444462</c:v>
                </c:pt>
                <c:pt idx="2459">
                  <c:v>0.56288194444444462</c:v>
                </c:pt>
                <c:pt idx="2460">
                  <c:v>0.56288194444444462</c:v>
                </c:pt>
                <c:pt idx="2461">
                  <c:v>0.56288194444444462</c:v>
                </c:pt>
                <c:pt idx="2462">
                  <c:v>0.56289351851851899</c:v>
                </c:pt>
                <c:pt idx="2463">
                  <c:v>0.56289351851851899</c:v>
                </c:pt>
                <c:pt idx="2464">
                  <c:v>0.56289351851851899</c:v>
                </c:pt>
                <c:pt idx="2465">
                  <c:v>0.56289351851851899</c:v>
                </c:pt>
                <c:pt idx="2466">
                  <c:v>0.56290509259259314</c:v>
                </c:pt>
                <c:pt idx="2467">
                  <c:v>0.56290509259259314</c:v>
                </c:pt>
                <c:pt idx="2468">
                  <c:v>0.56290509259259314</c:v>
                </c:pt>
                <c:pt idx="2469">
                  <c:v>0.56290509259259314</c:v>
                </c:pt>
                <c:pt idx="2470">
                  <c:v>0.56290509259259314</c:v>
                </c:pt>
                <c:pt idx="2471">
                  <c:v>0.56291666666666651</c:v>
                </c:pt>
                <c:pt idx="2472">
                  <c:v>0.56291666666666651</c:v>
                </c:pt>
                <c:pt idx="2473">
                  <c:v>0.56291666666666651</c:v>
                </c:pt>
                <c:pt idx="2474">
                  <c:v>0.56291666666666651</c:v>
                </c:pt>
                <c:pt idx="2475">
                  <c:v>0.56291666666666651</c:v>
                </c:pt>
                <c:pt idx="2476">
                  <c:v>0.56291666666666651</c:v>
                </c:pt>
                <c:pt idx="2477">
                  <c:v>0.56292824074074077</c:v>
                </c:pt>
                <c:pt idx="2478">
                  <c:v>0.56292824074074077</c:v>
                </c:pt>
                <c:pt idx="2479">
                  <c:v>0.56292824074074077</c:v>
                </c:pt>
                <c:pt idx="2480">
                  <c:v>0.56292824074074077</c:v>
                </c:pt>
                <c:pt idx="2481">
                  <c:v>0.56293981481481503</c:v>
                </c:pt>
                <c:pt idx="2482">
                  <c:v>0.56293981481481503</c:v>
                </c:pt>
                <c:pt idx="2483">
                  <c:v>0.56293981481481503</c:v>
                </c:pt>
                <c:pt idx="2484">
                  <c:v>0.56293981481481503</c:v>
                </c:pt>
                <c:pt idx="2485">
                  <c:v>0.56293981481481503</c:v>
                </c:pt>
                <c:pt idx="2486">
                  <c:v>0.56295138888888918</c:v>
                </c:pt>
                <c:pt idx="2487">
                  <c:v>0.56295138888888918</c:v>
                </c:pt>
                <c:pt idx="2488">
                  <c:v>0.56295138888888918</c:v>
                </c:pt>
                <c:pt idx="2489">
                  <c:v>0.56295138888888918</c:v>
                </c:pt>
                <c:pt idx="2490">
                  <c:v>0.56295138888888918</c:v>
                </c:pt>
                <c:pt idx="2491">
                  <c:v>0.56296296296296255</c:v>
                </c:pt>
                <c:pt idx="2492">
                  <c:v>0.56296296296296255</c:v>
                </c:pt>
                <c:pt idx="2493">
                  <c:v>0.56296296296296255</c:v>
                </c:pt>
                <c:pt idx="2494">
                  <c:v>0.56296296296296255</c:v>
                </c:pt>
                <c:pt idx="2495">
                  <c:v>0.56296296296296255</c:v>
                </c:pt>
                <c:pt idx="2496">
                  <c:v>0.56297453703703704</c:v>
                </c:pt>
                <c:pt idx="2497">
                  <c:v>0.56297453703703704</c:v>
                </c:pt>
                <c:pt idx="2498">
                  <c:v>0.56297453703703704</c:v>
                </c:pt>
                <c:pt idx="2499">
                  <c:v>0.56297453703703704</c:v>
                </c:pt>
                <c:pt idx="2500">
                  <c:v>0.56297453703703704</c:v>
                </c:pt>
                <c:pt idx="2501">
                  <c:v>0.56298611111111108</c:v>
                </c:pt>
                <c:pt idx="2502">
                  <c:v>0.56298611111111108</c:v>
                </c:pt>
                <c:pt idx="2503">
                  <c:v>0.56298611111111108</c:v>
                </c:pt>
                <c:pt idx="2504">
                  <c:v>0.56298611111111108</c:v>
                </c:pt>
                <c:pt idx="2505">
                  <c:v>0.56298611111111108</c:v>
                </c:pt>
                <c:pt idx="2506">
                  <c:v>0.56299768518518534</c:v>
                </c:pt>
                <c:pt idx="2507">
                  <c:v>0.56299768518518534</c:v>
                </c:pt>
                <c:pt idx="2508">
                  <c:v>0.56299768518518534</c:v>
                </c:pt>
                <c:pt idx="2509">
                  <c:v>0.56299768518518534</c:v>
                </c:pt>
                <c:pt idx="2510">
                  <c:v>0.56299768518518534</c:v>
                </c:pt>
                <c:pt idx="2511">
                  <c:v>0.56300925925925949</c:v>
                </c:pt>
                <c:pt idx="2512">
                  <c:v>0.56300925925925949</c:v>
                </c:pt>
                <c:pt idx="2513">
                  <c:v>0.56300925925925949</c:v>
                </c:pt>
                <c:pt idx="2514">
                  <c:v>0.56300925925925949</c:v>
                </c:pt>
                <c:pt idx="2515">
                  <c:v>0.56300925925925949</c:v>
                </c:pt>
                <c:pt idx="2516">
                  <c:v>0.56302083333333375</c:v>
                </c:pt>
                <c:pt idx="2517">
                  <c:v>0.56302083333333375</c:v>
                </c:pt>
                <c:pt idx="2518">
                  <c:v>0.56302083333333375</c:v>
                </c:pt>
                <c:pt idx="2519">
                  <c:v>0.56302083333333375</c:v>
                </c:pt>
                <c:pt idx="2520">
                  <c:v>0.56302083333333375</c:v>
                </c:pt>
                <c:pt idx="2521">
                  <c:v>0.56303240740740745</c:v>
                </c:pt>
                <c:pt idx="2522">
                  <c:v>0.56303240740740745</c:v>
                </c:pt>
                <c:pt idx="2523">
                  <c:v>0.56303240740740745</c:v>
                </c:pt>
                <c:pt idx="2524">
                  <c:v>0.56303240740740745</c:v>
                </c:pt>
                <c:pt idx="2525">
                  <c:v>0.56303240740740745</c:v>
                </c:pt>
                <c:pt idx="2526">
                  <c:v>0.5630439814814816</c:v>
                </c:pt>
                <c:pt idx="2527">
                  <c:v>0.5630439814814816</c:v>
                </c:pt>
                <c:pt idx="2528">
                  <c:v>0.5630439814814816</c:v>
                </c:pt>
                <c:pt idx="2529">
                  <c:v>0.5630439814814816</c:v>
                </c:pt>
                <c:pt idx="2530">
                  <c:v>0.5630439814814816</c:v>
                </c:pt>
                <c:pt idx="2531">
                  <c:v>0.56305555555555564</c:v>
                </c:pt>
                <c:pt idx="2532">
                  <c:v>0.56305555555555564</c:v>
                </c:pt>
                <c:pt idx="2533">
                  <c:v>0.56305555555555564</c:v>
                </c:pt>
                <c:pt idx="2534">
                  <c:v>0.56305555555555564</c:v>
                </c:pt>
                <c:pt idx="2535">
                  <c:v>0.56305555555555564</c:v>
                </c:pt>
                <c:pt idx="2536">
                  <c:v>0.56306712962962957</c:v>
                </c:pt>
                <c:pt idx="2537">
                  <c:v>0.56306712962962957</c:v>
                </c:pt>
                <c:pt idx="2538">
                  <c:v>0.56306712962962957</c:v>
                </c:pt>
                <c:pt idx="2539">
                  <c:v>0.56306712962962957</c:v>
                </c:pt>
                <c:pt idx="2540">
                  <c:v>0.56306712962962957</c:v>
                </c:pt>
                <c:pt idx="2541">
                  <c:v>0.56307870370370372</c:v>
                </c:pt>
                <c:pt idx="2542">
                  <c:v>0.56307870370370372</c:v>
                </c:pt>
                <c:pt idx="2543">
                  <c:v>0.56307870370370372</c:v>
                </c:pt>
                <c:pt idx="2544">
                  <c:v>0.56307870370370372</c:v>
                </c:pt>
                <c:pt idx="2545">
                  <c:v>0.56307870370370372</c:v>
                </c:pt>
                <c:pt idx="2546">
                  <c:v>0.56309027777777798</c:v>
                </c:pt>
                <c:pt idx="2547">
                  <c:v>0.56309027777777798</c:v>
                </c:pt>
                <c:pt idx="2548">
                  <c:v>0.56309027777777798</c:v>
                </c:pt>
                <c:pt idx="2549">
                  <c:v>0.56309027777777798</c:v>
                </c:pt>
                <c:pt idx="2550">
                  <c:v>0.56309027777777798</c:v>
                </c:pt>
                <c:pt idx="2551">
                  <c:v>0.56310185185185191</c:v>
                </c:pt>
                <c:pt idx="2552">
                  <c:v>0.56310185185185191</c:v>
                </c:pt>
                <c:pt idx="2553">
                  <c:v>0.56310185185185191</c:v>
                </c:pt>
                <c:pt idx="2554">
                  <c:v>0.56310185185185191</c:v>
                </c:pt>
                <c:pt idx="2555">
                  <c:v>0.56310185185185191</c:v>
                </c:pt>
                <c:pt idx="2556">
                  <c:v>0.5631134259259255</c:v>
                </c:pt>
                <c:pt idx="2557">
                  <c:v>0.5631134259259255</c:v>
                </c:pt>
                <c:pt idx="2558">
                  <c:v>0.5631134259259255</c:v>
                </c:pt>
                <c:pt idx="2559">
                  <c:v>0.5631134259259255</c:v>
                </c:pt>
                <c:pt idx="2560">
                  <c:v>0.5631134259259255</c:v>
                </c:pt>
                <c:pt idx="2561">
                  <c:v>0.56312499999999999</c:v>
                </c:pt>
                <c:pt idx="2562">
                  <c:v>0.56312499999999999</c:v>
                </c:pt>
                <c:pt idx="2563">
                  <c:v>0.56312499999999999</c:v>
                </c:pt>
                <c:pt idx="2564">
                  <c:v>0.56312499999999999</c:v>
                </c:pt>
                <c:pt idx="2565">
                  <c:v>0.56312499999999999</c:v>
                </c:pt>
                <c:pt idx="2566">
                  <c:v>0.56313657407407403</c:v>
                </c:pt>
                <c:pt idx="2567">
                  <c:v>0.56313657407407403</c:v>
                </c:pt>
                <c:pt idx="2568">
                  <c:v>0.56313657407407403</c:v>
                </c:pt>
                <c:pt idx="2569">
                  <c:v>0.56313657407407403</c:v>
                </c:pt>
                <c:pt idx="2570">
                  <c:v>0.56313657407407403</c:v>
                </c:pt>
                <c:pt idx="2571">
                  <c:v>0.5631481481481484</c:v>
                </c:pt>
                <c:pt idx="2572">
                  <c:v>0.5631481481481484</c:v>
                </c:pt>
                <c:pt idx="2573">
                  <c:v>0.5631481481481484</c:v>
                </c:pt>
                <c:pt idx="2574">
                  <c:v>0.5631481481481484</c:v>
                </c:pt>
                <c:pt idx="2575">
                  <c:v>0.5631481481481484</c:v>
                </c:pt>
                <c:pt idx="2576">
                  <c:v>0.56315972222222221</c:v>
                </c:pt>
                <c:pt idx="2577">
                  <c:v>0.56315972222222221</c:v>
                </c:pt>
                <c:pt idx="2578">
                  <c:v>0.56315972222222221</c:v>
                </c:pt>
                <c:pt idx="2579">
                  <c:v>0.56315972222222221</c:v>
                </c:pt>
                <c:pt idx="2580">
                  <c:v>0.56315972222222221</c:v>
                </c:pt>
                <c:pt idx="2581">
                  <c:v>0.56317129629629681</c:v>
                </c:pt>
                <c:pt idx="2582">
                  <c:v>0.56317129629629681</c:v>
                </c:pt>
                <c:pt idx="2583">
                  <c:v>0.56317129629629681</c:v>
                </c:pt>
                <c:pt idx="2584">
                  <c:v>0.56317129629629681</c:v>
                </c:pt>
                <c:pt idx="2585">
                  <c:v>0.56318287037037063</c:v>
                </c:pt>
                <c:pt idx="2586">
                  <c:v>0.56318287037037063</c:v>
                </c:pt>
                <c:pt idx="2587">
                  <c:v>0.56318287037037063</c:v>
                </c:pt>
                <c:pt idx="2588">
                  <c:v>0.56318287037037063</c:v>
                </c:pt>
                <c:pt idx="2589">
                  <c:v>0.56318287037037063</c:v>
                </c:pt>
                <c:pt idx="2590">
                  <c:v>0.56319444444444466</c:v>
                </c:pt>
                <c:pt idx="2591">
                  <c:v>0.56319444444444466</c:v>
                </c:pt>
                <c:pt idx="2592">
                  <c:v>0.56319444444444466</c:v>
                </c:pt>
                <c:pt idx="2593">
                  <c:v>0.56319444444444466</c:v>
                </c:pt>
                <c:pt idx="2594">
                  <c:v>0.56319444444444466</c:v>
                </c:pt>
                <c:pt idx="2595">
                  <c:v>0.56320601851851881</c:v>
                </c:pt>
                <c:pt idx="2596">
                  <c:v>0.56320601851851881</c:v>
                </c:pt>
                <c:pt idx="2597">
                  <c:v>0.56320601851851881</c:v>
                </c:pt>
                <c:pt idx="2598">
                  <c:v>0.56320601851851881</c:v>
                </c:pt>
                <c:pt idx="2599">
                  <c:v>0.56320601851851881</c:v>
                </c:pt>
                <c:pt idx="2600">
                  <c:v>0.56320601851851881</c:v>
                </c:pt>
                <c:pt idx="2601">
                  <c:v>0.56321759259259263</c:v>
                </c:pt>
                <c:pt idx="2602">
                  <c:v>0.56321759259259263</c:v>
                </c:pt>
                <c:pt idx="2603">
                  <c:v>0.56321759259259263</c:v>
                </c:pt>
                <c:pt idx="2604">
                  <c:v>0.56321759259259263</c:v>
                </c:pt>
                <c:pt idx="2605">
                  <c:v>0.56322916666666667</c:v>
                </c:pt>
                <c:pt idx="2606">
                  <c:v>0.56322916666666667</c:v>
                </c:pt>
                <c:pt idx="2607">
                  <c:v>0.56322916666666667</c:v>
                </c:pt>
                <c:pt idx="2608">
                  <c:v>0.56322916666666667</c:v>
                </c:pt>
                <c:pt idx="2609">
                  <c:v>0.56322916666666667</c:v>
                </c:pt>
                <c:pt idx="2610">
                  <c:v>0.56324074074074049</c:v>
                </c:pt>
                <c:pt idx="2611">
                  <c:v>0.56324074074074049</c:v>
                </c:pt>
                <c:pt idx="2612">
                  <c:v>0.56324074074074049</c:v>
                </c:pt>
                <c:pt idx="2613">
                  <c:v>0.56324074074074049</c:v>
                </c:pt>
                <c:pt idx="2614">
                  <c:v>0.56324074074074049</c:v>
                </c:pt>
                <c:pt idx="2615">
                  <c:v>0.56325231481481486</c:v>
                </c:pt>
                <c:pt idx="2616">
                  <c:v>0.56325231481481486</c:v>
                </c:pt>
                <c:pt idx="2617">
                  <c:v>0.56325231481481486</c:v>
                </c:pt>
                <c:pt idx="2618">
                  <c:v>0.56325231481481486</c:v>
                </c:pt>
                <c:pt idx="2619">
                  <c:v>0.56325231481481486</c:v>
                </c:pt>
                <c:pt idx="2620">
                  <c:v>0.5632638888888889</c:v>
                </c:pt>
                <c:pt idx="2621">
                  <c:v>0.5632638888888889</c:v>
                </c:pt>
                <c:pt idx="2622">
                  <c:v>0.5632638888888889</c:v>
                </c:pt>
                <c:pt idx="2623">
                  <c:v>0.5632638888888889</c:v>
                </c:pt>
                <c:pt idx="2624">
                  <c:v>0.5632638888888889</c:v>
                </c:pt>
                <c:pt idx="2625">
                  <c:v>0.56327546296296271</c:v>
                </c:pt>
                <c:pt idx="2626">
                  <c:v>0.56327546296296271</c:v>
                </c:pt>
                <c:pt idx="2627">
                  <c:v>0.56327546296296271</c:v>
                </c:pt>
                <c:pt idx="2628">
                  <c:v>0.56327546296296271</c:v>
                </c:pt>
                <c:pt idx="2629">
                  <c:v>0.56327546296296271</c:v>
                </c:pt>
                <c:pt idx="2630">
                  <c:v>0.56327546296296271</c:v>
                </c:pt>
                <c:pt idx="2631">
                  <c:v>0.56328703703703698</c:v>
                </c:pt>
                <c:pt idx="2632">
                  <c:v>0.56328703703703698</c:v>
                </c:pt>
                <c:pt idx="2633">
                  <c:v>0.56328703703703698</c:v>
                </c:pt>
                <c:pt idx="2634">
                  <c:v>0.56328703703703698</c:v>
                </c:pt>
                <c:pt idx="2635">
                  <c:v>0.56329861111111135</c:v>
                </c:pt>
                <c:pt idx="2636">
                  <c:v>0.56329861111111135</c:v>
                </c:pt>
                <c:pt idx="2637">
                  <c:v>0.56329861111111135</c:v>
                </c:pt>
                <c:pt idx="2638">
                  <c:v>0.56329861111111135</c:v>
                </c:pt>
                <c:pt idx="2639">
                  <c:v>0.56329861111111135</c:v>
                </c:pt>
                <c:pt idx="2640">
                  <c:v>0.56331018518518516</c:v>
                </c:pt>
                <c:pt idx="2641">
                  <c:v>0.56331018518518516</c:v>
                </c:pt>
                <c:pt idx="2642">
                  <c:v>0.56331018518518516</c:v>
                </c:pt>
                <c:pt idx="2643">
                  <c:v>0.56331018518518516</c:v>
                </c:pt>
                <c:pt idx="2644">
                  <c:v>0.56331018518518516</c:v>
                </c:pt>
                <c:pt idx="2645">
                  <c:v>0.56332175925925931</c:v>
                </c:pt>
                <c:pt idx="2646">
                  <c:v>0.56332175925925931</c:v>
                </c:pt>
                <c:pt idx="2647">
                  <c:v>0.56332175925925931</c:v>
                </c:pt>
                <c:pt idx="2648">
                  <c:v>0.56332175925925931</c:v>
                </c:pt>
                <c:pt idx="2649">
                  <c:v>0.56332175925925931</c:v>
                </c:pt>
                <c:pt idx="2650">
                  <c:v>0.56333333333333335</c:v>
                </c:pt>
                <c:pt idx="2651">
                  <c:v>0.56333333333333335</c:v>
                </c:pt>
                <c:pt idx="2652">
                  <c:v>0.56333333333333335</c:v>
                </c:pt>
                <c:pt idx="2653">
                  <c:v>0.56333333333333335</c:v>
                </c:pt>
                <c:pt idx="2654">
                  <c:v>0.56333333333333335</c:v>
                </c:pt>
                <c:pt idx="2655">
                  <c:v>0.56334490740740761</c:v>
                </c:pt>
                <c:pt idx="2656">
                  <c:v>0.56334490740740761</c:v>
                </c:pt>
                <c:pt idx="2657">
                  <c:v>0.56334490740740761</c:v>
                </c:pt>
                <c:pt idx="2658">
                  <c:v>0.56334490740740761</c:v>
                </c:pt>
                <c:pt idx="2659">
                  <c:v>0.56334490740740761</c:v>
                </c:pt>
                <c:pt idx="2660">
                  <c:v>0.56335648148148143</c:v>
                </c:pt>
                <c:pt idx="2661">
                  <c:v>0.56335648148148143</c:v>
                </c:pt>
                <c:pt idx="2662">
                  <c:v>0.56335648148148143</c:v>
                </c:pt>
                <c:pt idx="2663">
                  <c:v>0.56335648148148143</c:v>
                </c:pt>
                <c:pt idx="2664">
                  <c:v>0.56335648148148143</c:v>
                </c:pt>
                <c:pt idx="2665">
                  <c:v>0.56336805555555569</c:v>
                </c:pt>
                <c:pt idx="2666">
                  <c:v>0.56336805555555569</c:v>
                </c:pt>
                <c:pt idx="2667">
                  <c:v>0.56336805555555569</c:v>
                </c:pt>
                <c:pt idx="2668">
                  <c:v>0.56336805555555569</c:v>
                </c:pt>
                <c:pt idx="2669">
                  <c:v>0.56336805555555569</c:v>
                </c:pt>
                <c:pt idx="2670">
                  <c:v>0.56337962962962962</c:v>
                </c:pt>
                <c:pt idx="2671">
                  <c:v>0.56337962962962962</c:v>
                </c:pt>
                <c:pt idx="2672">
                  <c:v>0.56337962962962962</c:v>
                </c:pt>
                <c:pt idx="2673">
                  <c:v>0.56337962962962962</c:v>
                </c:pt>
                <c:pt idx="2674">
                  <c:v>0.56337962962962962</c:v>
                </c:pt>
                <c:pt idx="2675">
                  <c:v>0.56339120370370399</c:v>
                </c:pt>
                <c:pt idx="2676">
                  <c:v>0.56339120370370399</c:v>
                </c:pt>
                <c:pt idx="2677">
                  <c:v>0.56339120370370399</c:v>
                </c:pt>
                <c:pt idx="2678">
                  <c:v>0.56339120370370399</c:v>
                </c:pt>
                <c:pt idx="2679">
                  <c:v>0.56339120370370399</c:v>
                </c:pt>
                <c:pt idx="2680">
                  <c:v>0.56340277777777759</c:v>
                </c:pt>
                <c:pt idx="2681">
                  <c:v>0.56340277777777759</c:v>
                </c:pt>
                <c:pt idx="2682">
                  <c:v>0.56340277777777759</c:v>
                </c:pt>
                <c:pt idx="2683">
                  <c:v>0.56340277777777759</c:v>
                </c:pt>
                <c:pt idx="2684">
                  <c:v>0.56340277777777759</c:v>
                </c:pt>
                <c:pt idx="2685">
                  <c:v>0.5634143518518514</c:v>
                </c:pt>
                <c:pt idx="2686">
                  <c:v>0.5634143518518514</c:v>
                </c:pt>
                <c:pt idx="2687">
                  <c:v>0.5634143518518514</c:v>
                </c:pt>
                <c:pt idx="2688">
                  <c:v>0.5634143518518514</c:v>
                </c:pt>
                <c:pt idx="2689">
                  <c:v>0.5634143518518514</c:v>
                </c:pt>
                <c:pt idx="2690">
                  <c:v>0.56342592592592566</c:v>
                </c:pt>
                <c:pt idx="2691">
                  <c:v>0.56342592592592566</c:v>
                </c:pt>
                <c:pt idx="2692">
                  <c:v>0.56342592592592566</c:v>
                </c:pt>
                <c:pt idx="2693">
                  <c:v>0.56342592592592566</c:v>
                </c:pt>
                <c:pt idx="2694">
                  <c:v>0.56342592592592566</c:v>
                </c:pt>
                <c:pt idx="2695">
                  <c:v>0.56343749999999981</c:v>
                </c:pt>
                <c:pt idx="2696">
                  <c:v>0.56343749999999981</c:v>
                </c:pt>
                <c:pt idx="2697">
                  <c:v>0.56343749999999981</c:v>
                </c:pt>
                <c:pt idx="2698">
                  <c:v>0.56343749999999981</c:v>
                </c:pt>
                <c:pt idx="2699">
                  <c:v>0.56343749999999981</c:v>
                </c:pt>
                <c:pt idx="2700">
                  <c:v>0.56344907407407452</c:v>
                </c:pt>
                <c:pt idx="2701">
                  <c:v>0.56344907407407452</c:v>
                </c:pt>
                <c:pt idx="2702">
                  <c:v>0.56344907407407452</c:v>
                </c:pt>
                <c:pt idx="2703">
                  <c:v>0.56344907407407452</c:v>
                </c:pt>
                <c:pt idx="2704">
                  <c:v>0.56344907407407452</c:v>
                </c:pt>
                <c:pt idx="2705">
                  <c:v>0.56346064814814811</c:v>
                </c:pt>
                <c:pt idx="2706">
                  <c:v>0.56346064814814811</c:v>
                </c:pt>
                <c:pt idx="2707">
                  <c:v>0.56346064814814811</c:v>
                </c:pt>
                <c:pt idx="2708">
                  <c:v>0.56346064814814811</c:v>
                </c:pt>
                <c:pt idx="2709">
                  <c:v>0.56347222222222226</c:v>
                </c:pt>
                <c:pt idx="2710">
                  <c:v>0.56347222222222226</c:v>
                </c:pt>
                <c:pt idx="2711">
                  <c:v>0.56347222222222226</c:v>
                </c:pt>
                <c:pt idx="2712">
                  <c:v>0.56347222222222226</c:v>
                </c:pt>
                <c:pt idx="2713">
                  <c:v>0.56347222222222226</c:v>
                </c:pt>
                <c:pt idx="2714">
                  <c:v>0.5634837962962963</c:v>
                </c:pt>
                <c:pt idx="2715">
                  <c:v>0.5634837962962963</c:v>
                </c:pt>
                <c:pt idx="2716">
                  <c:v>0.5634837962962963</c:v>
                </c:pt>
                <c:pt idx="2717">
                  <c:v>0.5634837962962963</c:v>
                </c:pt>
                <c:pt idx="2718">
                  <c:v>0.5634837962962963</c:v>
                </c:pt>
                <c:pt idx="2719">
                  <c:v>0.56349537037037056</c:v>
                </c:pt>
                <c:pt idx="2720">
                  <c:v>0.56349537037037056</c:v>
                </c:pt>
                <c:pt idx="2721">
                  <c:v>0.56349537037037056</c:v>
                </c:pt>
                <c:pt idx="2722">
                  <c:v>0.56349537037037056</c:v>
                </c:pt>
                <c:pt idx="2723">
                  <c:v>0.56349537037037056</c:v>
                </c:pt>
                <c:pt idx="2724">
                  <c:v>0.56350694444444438</c:v>
                </c:pt>
                <c:pt idx="2725">
                  <c:v>0.56350694444444438</c:v>
                </c:pt>
                <c:pt idx="2726">
                  <c:v>0.56350694444444438</c:v>
                </c:pt>
                <c:pt idx="2727">
                  <c:v>0.56350694444444438</c:v>
                </c:pt>
                <c:pt idx="2728">
                  <c:v>0.56350694444444438</c:v>
                </c:pt>
                <c:pt idx="2729">
                  <c:v>0.56351851851851864</c:v>
                </c:pt>
                <c:pt idx="2730">
                  <c:v>0.56351851851851864</c:v>
                </c:pt>
                <c:pt idx="2731">
                  <c:v>0.56351851851851864</c:v>
                </c:pt>
                <c:pt idx="2732">
                  <c:v>0.56351851851851864</c:v>
                </c:pt>
                <c:pt idx="2733">
                  <c:v>0.56351851851851864</c:v>
                </c:pt>
                <c:pt idx="2734">
                  <c:v>0.5635300925925929</c:v>
                </c:pt>
                <c:pt idx="2735">
                  <c:v>0.5635300925925929</c:v>
                </c:pt>
                <c:pt idx="2736">
                  <c:v>0.5635300925925929</c:v>
                </c:pt>
                <c:pt idx="2737">
                  <c:v>0.5635300925925929</c:v>
                </c:pt>
                <c:pt idx="2738">
                  <c:v>0.5635300925925929</c:v>
                </c:pt>
                <c:pt idx="2739">
                  <c:v>0.56354166666666672</c:v>
                </c:pt>
                <c:pt idx="2740">
                  <c:v>0.56354166666666672</c:v>
                </c:pt>
                <c:pt idx="2741">
                  <c:v>0.56354166666666672</c:v>
                </c:pt>
                <c:pt idx="2742">
                  <c:v>0.56354166666666672</c:v>
                </c:pt>
                <c:pt idx="2743">
                  <c:v>0.56354166666666672</c:v>
                </c:pt>
                <c:pt idx="2744">
                  <c:v>0.56355324074074042</c:v>
                </c:pt>
                <c:pt idx="2745">
                  <c:v>0.56355324074074042</c:v>
                </c:pt>
                <c:pt idx="2746">
                  <c:v>0.56355324074074042</c:v>
                </c:pt>
                <c:pt idx="2747">
                  <c:v>0.56355324074074042</c:v>
                </c:pt>
                <c:pt idx="2748">
                  <c:v>0.56355324074074042</c:v>
                </c:pt>
                <c:pt idx="2749">
                  <c:v>0.5635648148148148</c:v>
                </c:pt>
                <c:pt idx="2750">
                  <c:v>0.5635648148148148</c:v>
                </c:pt>
                <c:pt idx="2751">
                  <c:v>0.5635648148148148</c:v>
                </c:pt>
                <c:pt idx="2752">
                  <c:v>0.5635648148148148</c:v>
                </c:pt>
                <c:pt idx="2753">
                  <c:v>0.5635648148148148</c:v>
                </c:pt>
                <c:pt idx="2754">
                  <c:v>0.56357638888888861</c:v>
                </c:pt>
                <c:pt idx="2755">
                  <c:v>0.56357638888888861</c:v>
                </c:pt>
                <c:pt idx="2756">
                  <c:v>0.56357638888888861</c:v>
                </c:pt>
                <c:pt idx="2757">
                  <c:v>0.56357638888888861</c:v>
                </c:pt>
                <c:pt idx="2758">
                  <c:v>0.56357638888888861</c:v>
                </c:pt>
                <c:pt idx="2759">
                  <c:v>0.56358796296296254</c:v>
                </c:pt>
                <c:pt idx="2760">
                  <c:v>0.56358796296296254</c:v>
                </c:pt>
                <c:pt idx="2761">
                  <c:v>0.56358796296296254</c:v>
                </c:pt>
                <c:pt idx="2762">
                  <c:v>0.56358796296296254</c:v>
                </c:pt>
                <c:pt idx="2763">
                  <c:v>0.56358796296296254</c:v>
                </c:pt>
                <c:pt idx="2764">
                  <c:v>0.56359953703703702</c:v>
                </c:pt>
                <c:pt idx="2765">
                  <c:v>0.56359953703703702</c:v>
                </c:pt>
                <c:pt idx="2766">
                  <c:v>0.56359953703703702</c:v>
                </c:pt>
                <c:pt idx="2767">
                  <c:v>0.56359953703703702</c:v>
                </c:pt>
                <c:pt idx="2768">
                  <c:v>0.56359953703703702</c:v>
                </c:pt>
                <c:pt idx="2769">
                  <c:v>0.5636111111111114</c:v>
                </c:pt>
                <c:pt idx="2770">
                  <c:v>0.5636111111111114</c:v>
                </c:pt>
                <c:pt idx="2771">
                  <c:v>0.5636111111111114</c:v>
                </c:pt>
                <c:pt idx="2772">
                  <c:v>0.5636111111111114</c:v>
                </c:pt>
                <c:pt idx="2773">
                  <c:v>0.5636111111111114</c:v>
                </c:pt>
                <c:pt idx="2774">
                  <c:v>0.56362268518518543</c:v>
                </c:pt>
                <c:pt idx="2775">
                  <c:v>0.56362268518518543</c:v>
                </c:pt>
                <c:pt idx="2776">
                  <c:v>0.56362268518518543</c:v>
                </c:pt>
                <c:pt idx="2777">
                  <c:v>0.56362268518518543</c:v>
                </c:pt>
                <c:pt idx="2778">
                  <c:v>0.56362268518518543</c:v>
                </c:pt>
                <c:pt idx="2779">
                  <c:v>0.56363425925925925</c:v>
                </c:pt>
                <c:pt idx="2780">
                  <c:v>0.56363425925925925</c:v>
                </c:pt>
                <c:pt idx="2781">
                  <c:v>0.56363425925925925</c:v>
                </c:pt>
                <c:pt idx="2782">
                  <c:v>0.56363425925925925</c:v>
                </c:pt>
                <c:pt idx="2783">
                  <c:v>0.56363425925925925</c:v>
                </c:pt>
                <c:pt idx="2784">
                  <c:v>0.56364583333333385</c:v>
                </c:pt>
                <c:pt idx="2785">
                  <c:v>0.56364583333333385</c:v>
                </c:pt>
                <c:pt idx="2786">
                  <c:v>0.56364583333333385</c:v>
                </c:pt>
                <c:pt idx="2787">
                  <c:v>0.56364583333333385</c:v>
                </c:pt>
                <c:pt idx="2788">
                  <c:v>0.56365740740740766</c:v>
                </c:pt>
                <c:pt idx="2789">
                  <c:v>0.56365740740740766</c:v>
                </c:pt>
                <c:pt idx="2790">
                  <c:v>0.56365740740740766</c:v>
                </c:pt>
                <c:pt idx="2791">
                  <c:v>0.56365740740740766</c:v>
                </c:pt>
                <c:pt idx="2792">
                  <c:v>0.56365740740740766</c:v>
                </c:pt>
                <c:pt idx="2793">
                  <c:v>0.5636689814814817</c:v>
                </c:pt>
                <c:pt idx="2794">
                  <c:v>0.5636689814814817</c:v>
                </c:pt>
                <c:pt idx="2795">
                  <c:v>0.5636689814814817</c:v>
                </c:pt>
                <c:pt idx="2796">
                  <c:v>0.5636689814814817</c:v>
                </c:pt>
                <c:pt idx="2797">
                  <c:v>0.5636689814814817</c:v>
                </c:pt>
                <c:pt idx="2798">
                  <c:v>0.56368055555555563</c:v>
                </c:pt>
                <c:pt idx="2799">
                  <c:v>0.56368055555555563</c:v>
                </c:pt>
                <c:pt idx="2800">
                  <c:v>0.56368055555555563</c:v>
                </c:pt>
                <c:pt idx="2801">
                  <c:v>0.56368055555555563</c:v>
                </c:pt>
                <c:pt idx="2802">
                  <c:v>0.56368055555555563</c:v>
                </c:pt>
                <c:pt idx="2803">
                  <c:v>0.56369212962962967</c:v>
                </c:pt>
                <c:pt idx="2804">
                  <c:v>0.56369212962962967</c:v>
                </c:pt>
                <c:pt idx="2805">
                  <c:v>0.56369212962962967</c:v>
                </c:pt>
                <c:pt idx="2806">
                  <c:v>0.56369212962962967</c:v>
                </c:pt>
                <c:pt idx="2807">
                  <c:v>0.56369212962962967</c:v>
                </c:pt>
                <c:pt idx="2808">
                  <c:v>0.56370370370370371</c:v>
                </c:pt>
                <c:pt idx="2809">
                  <c:v>0.56370370370370371</c:v>
                </c:pt>
                <c:pt idx="2810">
                  <c:v>0.56370370370370371</c:v>
                </c:pt>
                <c:pt idx="2811">
                  <c:v>0.56370370370370371</c:v>
                </c:pt>
                <c:pt idx="2812">
                  <c:v>0.56371527777777775</c:v>
                </c:pt>
                <c:pt idx="2813">
                  <c:v>0.56371527777777775</c:v>
                </c:pt>
                <c:pt idx="2814">
                  <c:v>0.56371527777777775</c:v>
                </c:pt>
                <c:pt idx="2815">
                  <c:v>0.56371527777777775</c:v>
                </c:pt>
                <c:pt idx="2816">
                  <c:v>0.56371527777777775</c:v>
                </c:pt>
                <c:pt idx="2817">
                  <c:v>0.56372685185185178</c:v>
                </c:pt>
                <c:pt idx="2818">
                  <c:v>0.56372685185185178</c:v>
                </c:pt>
                <c:pt idx="2819">
                  <c:v>0.56372685185185178</c:v>
                </c:pt>
                <c:pt idx="2820">
                  <c:v>0.56372685185185178</c:v>
                </c:pt>
                <c:pt idx="2821">
                  <c:v>0.56372685185185178</c:v>
                </c:pt>
                <c:pt idx="2822">
                  <c:v>0.56373842592592571</c:v>
                </c:pt>
                <c:pt idx="2823">
                  <c:v>0.56373842592592571</c:v>
                </c:pt>
                <c:pt idx="2824">
                  <c:v>0.56373842592592571</c:v>
                </c:pt>
                <c:pt idx="2825">
                  <c:v>0.56373842592592571</c:v>
                </c:pt>
                <c:pt idx="2826">
                  <c:v>0.56373842592592571</c:v>
                </c:pt>
                <c:pt idx="2827">
                  <c:v>0.5637500000000002</c:v>
                </c:pt>
                <c:pt idx="2828">
                  <c:v>0.5637500000000002</c:v>
                </c:pt>
                <c:pt idx="2829">
                  <c:v>0.5637500000000002</c:v>
                </c:pt>
                <c:pt idx="2830">
                  <c:v>0.5637500000000002</c:v>
                </c:pt>
                <c:pt idx="2831">
                  <c:v>0.5637500000000002</c:v>
                </c:pt>
                <c:pt idx="2832">
                  <c:v>0.56376157407407435</c:v>
                </c:pt>
                <c:pt idx="2833">
                  <c:v>0.56376157407407435</c:v>
                </c:pt>
                <c:pt idx="2834">
                  <c:v>0.56376157407407435</c:v>
                </c:pt>
                <c:pt idx="2835">
                  <c:v>0.56376157407407435</c:v>
                </c:pt>
                <c:pt idx="2836">
                  <c:v>0.56376157407407435</c:v>
                </c:pt>
                <c:pt idx="2837">
                  <c:v>0.56377314814814838</c:v>
                </c:pt>
                <c:pt idx="2838">
                  <c:v>0.56377314814814838</c:v>
                </c:pt>
                <c:pt idx="2839">
                  <c:v>0.56377314814814838</c:v>
                </c:pt>
                <c:pt idx="2840">
                  <c:v>0.56377314814814838</c:v>
                </c:pt>
                <c:pt idx="2841">
                  <c:v>0.56377314814814838</c:v>
                </c:pt>
                <c:pt idx="2842">
                  <c:v>0.5637847222222222</c:v>
                </c:pt>
                <c:pt idx="2843">
                  <c:v>0.5637847222222222</c:v>
                </c:pt>
                <c:pt idx="2844">
                  <c:v>0.5637847222222222</c:v>
                </c:pt>
                <c:pt idx="2845">
                  <c:v>0.5637847222222222</c:v>
                </c:pt>
                <c:pt idx="2846">
                  <c:v>0.5637847222222222</c:v>
                </c:pt>
                <c:pt idx="2847">
                  <c:v>0.56379629629629646</c:v>
                </c:pt>
                <c:pt idx="2848">
                  <c:v>0.56379629629629646</c:v>
                </c:pt>
                <c:pt idx="2849">
                  <c:v>0.56379629629629646</c:v>
                </c:pt>
                <c:pt idx="2850">
                  <c:v>0.56379629629629646</c:v>
                </c:pt>
                <c:pt idx="2851">
                  <c:v>0.56379629629629646</c:v>
                </c:pt>
                <c:pt idx="2852">
                  <c:v>0.56380787037037072</c:v>
                </c:pt>
                <c:pt idx="2853">
                  <c:v>0.56380787037037072</c:v>
                </c:pt>
                <c:pt idx="2854">
                  <c:v>0.56380787037037072</c:v>
                </c:pt>
                <c:pt idx="2855">
                  <c:v>0.56380787037037072</c:v>
                </c:pt>
                <c:pt idx="2856">
                  <c:v>0.56380787037037072</c:v>
                </c:pt>
                <c:pt idx="2857">
                  <c:v>0.56381944444444465</c:v>
                </c:pt>
                <c:pt idx="2858">
                  <c:v>0.56381944444444465</c:v>
                </c:pt>
                <c:pt idx="2859">
                  <c:v>0.56381944444444465</c:v>
                </c:pt>
                <c:pt idx="2860">
                  <c:v>0.56381944444444465</c:v>
                </c:pt>
                <c:pt idx="2861">
                  <c:v>0.56383101851851913</c:v>
                </c:pt>
                <c:pt idx="2862">
                  <c:v>0.56383101851851913</c:v>
                </c:pt>
                <c:pt idx="2863">
                  <c:v>0.56383101851851913</c:v>
                </c:pt>
                <c:pt idx="2864">
                  <c:v>0.56383101851851913</c:v>
                </c:pt>
                <c:pt idx="2865">
                  <c:v>0.56383101851851913</c:v>
                </c:pt>
                <c:pt idx="2866">
                  <c:v>0.56384259259259284</c:v>
                </c:pt>
                <c:pt idx="2867">
                  <c:v>0.56384259259259284</c:v>
                </c:pt>
                <c:pt idx="2868">
                  <c:v>0.56384259259259284</c:v>
                </c:pt>
                <c:pt idx="2869">
                  <c:v>0.56384259259259284</c:v>
                </c:pt>
                <c:pt idx="2870">
                  <c:v>0.56384259259259284</c:v>
                </c:pt>
                <c:pt idx="2871">
                  <c:v>0.56385416666666666</c:v>
                </c:pt>
                <c:pt idx="2872">
                  <c:v>0.56385416666666666</c:v>
                </c:pt>
                <c:pt idx="2873">
                  <c:v>0.56385416666666666</c:v>
                </c:pt>
                <c:pt idx="2874">
                  <c:v>0.56385416666666666</c:v>
                </c:pt>
                <c:pt idx="2875">
                  <c:v>0.56385416666666666</c:v>
                </c:pt>
                <c:pt idx="2876">
                  <c:v>0.56386574074074058</c:v>
                </c:pt>
                <c:pt idx="2877">
                  <c:v>0.56386574074074058</c:v>
                </c:pt>
                <c:pt idx="2878">
                  <c:v>0.56386574074074058</c:v>
                </c:pt>
                <c:pt idx="2879">
                  <c:v>0.56386574074074058</c:v>
                </c:pt>
                <c:pt idx="2880">
                  <c:v>0.56386574074074058</c:v>
                </c:pt>
                <c:pt idx="2881">
                  <c:v>0.56387731481481485</c:v>
                </c:pt>
                <c:pt idx="2882">
                  <c:v>0.56387731481481485</c:v>
                </c:pt>
                <c:pt idx="2883">
                  <c:v>0.56387731481481485</c:v>
                </c:pt>
                <c:pt idx="2884">
                  <c:v>0.56387731481481485</c:v>
                </c:pt>
                <c:pt idx="2885">
                  <c:v>0.56387731481481485</c:v>
                </c:pt>
                <c:pt idx="2886">
                  <c:v>0.56388888888888911</c:v>
                </c:pt>
                <c:pt idx="2887">
                  <c:v>0.56388888888888911</c:v>
                </c:pt>
                <c:pt idx="2888">
                  <c:v>0.56388888888888911</c:v>
                </c:pt>
                <c:pt idx="2889">
                  <c:v>0.56388888888888911</c:v>
                </c:pt>
                <c:pt idx="2890">
                  <c:v>0.56390046296296281</c:v>
                </c:pt>
                <c:pt idx="2891">
                  <c:v>0.56390046296296281</c:v>
                </c:pt>
                <c:pt idx="2892">
                  <c:v>0.56390046296296281</c:v>
                </c:pt>
                <c:pt idx="2893">
                  <c:v>0.56390046296296281</c:v>
                </c:pt>
                <c:pt idx="2894">
                  <c:v>0.56390046296296281</c:v>
                </c:pt>
                <c:pt idx="2895">
                  <c:v>0.56391203703703707</c:v>
                </c:pt>
                <c:pt idx="2896">
                  <c:v>0.56391203703703707</c:v>
                </c:pt>
                <c:pt idx="2897">
                  <c:v>0.56391203703703707</c:v>
                </c:pt>
                <c:pt idx="2898">
                  <c:v>0.56391203703703707</c:v>
                </c:pt>
                <c:pt idx="2899">
                  <c:v>0.56391203703703707</c:v>
                </c:pt>
                <c:pt idx="2900">
                  <c:v>0.56392361111111133</c:v>
                </c:pt>
                <c:pt idx="2901">
                  <c:v>0.56392361111111133</c:v>
                </c:pt>
                <c:pt idx="2902">
                  <c:v>0.56392361111111133</c:v>
                </c:pt>
                <c:pt idx="2903">
                  <c:v>0.56392361111111133</c:v>
                </c:pt>
                <c:pt idx="2904">
                  <c:v>0.56392361111111133</c:v>
                </c:pt>
                <c:pt idx="2905">
                  <c:v>0.56393518518518515</c:v>
                </c:pt>
                <c:pt idx="2906">
                  <c:v>0.56393518518518515</c:v>
                </c:pt>
                <c:pt idx="2907">
                  <c:v>0.56393518518518515</c:v>
                </c:pt>
                <c:pt idx="2908">
                  <c:v>0.56393518518518515</c:v>
                </c:pt>
                <c:pt idx="2909">
                  <c:v>0.56394675925925919</c:v>
                </c:pt>
                <c:pt idx="2910">
                  <c:v>0.56394675925925919</c:v>
                </c:pt>
                <c:pt idx="2911">
                  <c:v>0.56394675925925919</c:v>
                </c:pt>
                <c:pt idx="2912">
                  <c:v>0.56394675925925919</c:v>
                </c:pt>
                <c:pt idx="2913">
                  <c:v>0.56394675925925919</c:v>
                </c:pt>
                <c:pt idx="2914">
                  <c:v>0.56395833333333356</c:v>
                </c:pt>
                <c:pt idx="2915">
                  <c:v>0.56395833333333356</c:v>
                </c:pt>
                <c:pt idx="2916">
                  <c:v>0.56395833333333356</c:v>
                </c:pt>
                <c:pt idx="2917">
                  <c:v>0.56395833333333356</c:v>
                </c:pt>
                <c:pt idx="2918">
                  <c:v>0.56395833333333356</c:v>
                </c:pt>
                <c:pt idx="2919">
                  <c:v>0.5639699074074076</c:v>
                </c:pt>
                <c:pt idx="2920">
                  <c:v>0.5639699074074076</c:v>
                </c:pt>
                <c:pt idx="2921">
                  <c:v>0.5639699074074076</c:v>
                </c:pt>
                <c:pt idx="2922">
                  <c:v>0.5639699074074076</c:v>
                </c:pt>
                <c:pt idx="2923">
                  <c:v>0.5639699074074076</c:v>
                </c:pt>
                <c:pt idx="2924">
                  <c:v>0.56398148148148164</c:v>
                </c:pt>
                <c:pt idx="2925">
                  <c:v>0.56398148148148164</c:v>
                </c:pt>
                <c:pt idx="2926">
                  <c:v>0.56398148148148164</c:v>
                </c:pt>
                <c:pt idx="2927">
                  <c:v>0.56398148148148164</c:v>
                </c:pt>
                <c:pt idx="2928">
                  <c:v>0.56398148148148164</c:v>
                </c:pt>
                <c:pt idx="2929">
                  <c:v>0.5639930555555559</c:v>
                </c:pt>
                <c:pt idx="2930">
                  <c:v>0.5639930555555559</c:v>
                </c:pt>
                <c:pt idx="2931">
                  <c:v>0.5639930555555559</c:v>
                </c:pt>
                <c:pt idx="2932">
                  <c:v>0.5639930555555559</c:v>
                </c:pt>
                <c:pt idx="2933">
                  <c:v>0.5639930555555559</c:v>
                </c:pt>
                <c:pt idx="2934">
                  <c:v>0.56400462962962961</c:v>
                </c:pt>
                <c:pt idx="2935">
                  <c:v>0.56400462962962961</c:v>
                </c:pt>
                <c:pt idx="2936">
                  <c:v>0.56400462962962961</c:v>
                </c:pt>
                <c:pt idx="2937">
                  <c:v>0.56400462962962961</c:v>
                </c:pt>
                <c:pt idx="2938">
                  <c:v>0.56400462962962961</c:v>
                </c:pt>
                <c:pt idx="2939">
                  <c:v>0.56401620370370353</c:v>
                </c:pt>
                <c:pt idx="2940">
                  <c:v>0.56401620370370353</c:v>
                </c:pt>
                <c:pt idx="2941">
                  <c:v>0.56401620370370353</c:v>
                </c:pt>
                <c:pt idx="2942">
                  <c:v>0.56401620370370353</c:v>
                </c:pt>
                <c:pt idx="2943">
                  <c:v>0.56401620370370353</c:v>
                </c:pt>
                <c:pt idx="2944">
                  <c:v>0.56402777777777779</c:v>
                </c:pt>
                <c:pt idx="2945">
                  <c:v>0.56402777777777779</c:v>
                </c:pt>
                <c:pt idx="2946">
                  <c:v>0.56402777777777779</c:v>
                </c:pt>
                <c:pt idx="2947">
                  <c:v>0.56402777777777779</c:v>
                </c:pt>
                <c:pt idx="2948">
                  <c:v>0.56402777777777779</c:v>
                </c:pt>
                <c:pt idx="2949">
                  <c:v>0.56403935185185161</c:v>
                </c:pt>
                <c:pt idx="2950">
                  <c:v>0.56403935185185161</c:v>
                </c:pt>
                <c:pt idx="2951">
                  <c:v>0.56403935185185161</c:v>
                </c:pt>
                <c:pt idx="2952">
                  <c:v>0.56403935185185161</c:v>
                </c:pt>
                <c:pt idx="2953">
                  <c:v>0.56403935185185161</c:v>
                </c:pt>
                <c:pt idx="2954">
                  <c:v>0.56405092592592576</c:v>
                </c:pt>
                <c:pt idx="2955">
                  <c:v>0.56405092592592576</c:v>
                </c:pt>
                <c:pt idx="2956">
                  <c:v>0.56405092592592576</c:v>
                </c:pt>
                <c:pt idx="2957">
                  <c:v>0.56405092592592576</c:v>
                </c:pt>
                <c:pt idx="2958">
                  <c:v>0.56405092592592576</c:v>
                </c:pt>
                <c:pt idx="2959">
                  <c:v>0.5640624999999998</c:v>
                </c:pt>
                <c:pt idx="2960">
                  <c:v>0.5640624999999998</c:v>
                </c:pt>
                <c:pt idx="2961">
                  <c:v>0.5640624999999998</c:v>
                </c:pt>
                <c:pt idx="2962">
                  <c:v>0.5640624999999998</c:v>
                </c:pt>
                <c:pt idx="2963">
                  <c:v>0.5640624999999998</c:v>
                </c:pt>
                <c:pt idx="2964">
                  <c:v>0.56407407407407451</c:v>
                </c:pt>
                <c:pt idx="2965">
                  <c:v>0.56407407407407451</c:v>
                </c:pt>
                <c:pt idx="2966">
                  <c:v>0.56407407407407451</c:v>
                </c:pt>
                <c:pt idx="2967">
                  <c:v>0.56407407407407451</c:v>
                </c:pt>
                <c:pt idx="2968">
                  <c:v>0.56407407407407451</c:v>
                </c:pt>
                <c:pt idx="2969">
                  <c:v>0.56408564814814832</c:v>
                </c:pt>
                <c:pt idx="2970">
                  <c:v>0.56408564814814832</c:v>
                </c:pt>
                <c:pt idx="2971">
                  <c:v>0.56408564814814832</c:v>
                </c:pt>
                <c:pt idx="2972">
                  <c:v>0.56408564814814832</c:v>
                </c:pt>
                <c:pt idx="2973">
                  <c:v>0.56408564814814832</c:v>
                </c:pt>
                <c:pt idx="2974">
                  <c:v>0.56409722222222225</c:v>
                </c:pt>
                <c:pt idx="2975">
                  <c:v>0.56409722222222225</c:v>
                </c:pt>
                <c:pt idx="2976">
                  <c:v>0.56409722222222225</c:v>
                </c:pt>
                <c:pt idx="2977">
                  <c:v>0.56409722222222225</c:v>
                </c:pt>
                <c:pt idx="2978">
                  <c:v>0.56409722222222225</c:v>
                </c:pt>
                <c:pt idx="2979">
                  <c:v>0.56410879629629651</c:v>
                </c:pt>
                <c:pt idx="2980">
                  <c:v>0.56410879629629651</c:v>
                </c:pt>
                <c:pt idx="2981">
                  <c:v>0.56410879629629651</c:v>
                </c:pt>
                <c:pt idx="2982">
                  <c:v>0.56410879629629651</c:v>
                </c:pt>
                <c:pt idx="2983">
                  <c:v>0.56410879629629651</c:v>
                </c:pt>
                <c:pt idx="2984">
                  <c:v>0.56412037037037066</c:v>
                </c:pt>
                <c:pt idx="2985">
                  <c:v>0.56412037037037066</c:v>
                </c:pt>
                <c:pt idx="2986">
                  <c:v>0.56412037037037066</c:v>
                </c:pt>
                <c:pt idx="2987">
                  <c:v>0.56412037037037066</c:v>
                </c:pt>
                <c:pt idx="2988">
                  <c:v>0.5641319444444447</c:v>
                </c:pt>
                <c:pt idx="2989">
                  <c:v>0.5641319444444447</c:v>
                </c:pt>
                <c:pt idx="2990">
                  <c:v>0.5641319444444447</c:v>
                </c:pt>
                <c:pt idx="2991">
                  <c:v>0.5641319444444447</c:v>
                </c:pt>
                <c:pt idx="2992">
                  <c:v>0.5641319444444447</c:v>
                </c:pt>
                <c:pt idx="2993">
                  <c:v>0.56414351851851885</c:v>
                </c:pt>
                <c:pt idx="2994">
                  <c:v>0.56414351851851885</c:v>
                </c:pt>
                <c:pt idx="2995">
                  <c:v>0.56414351851851885</c:v>
                </c:pt>
                <c:pt idx="2996">
                  <c:v>0.56414351851851885</c:v>
                </c:pt>
                <c:pt idx="2997">
                  <c:v>0.56414351851851885</c:v>
                </c:pt>
                <c:pt idx="2998">
                  <c:v>0.56415509259259311</c:v>
                </c:pt>
              </c:numCache>
            </c:numRef>
          </c:cat>
          <c:val>
            <c:numRef>
              <c:f>Height!$E$2:$E$3000</c:f>
              <c:numCache>
                <c:formatCode>General</c:formatCode>
                <c:ptCount val="2999"/>
                <c:pt idx="0">
                  <c:v>3300</c:v>
                </c:pt>
                <c:pt idx="1">
                  <c:v>3300</c:v>
                </c:pt>
                <c:pt idx="2">
                  <c:v>3300</c:v>
                </c:pt>
                <c:pt idx="3">
                  <c:v>3300</c:v>
                </c:pt>
                <c:pt idx="4">
                  <c:v>3297</c:v>
                </c:pt>
                <c:pt idx="5">
                  <c:v>3297</c:v>
                </c:pt>
                <c:pt idx="6">
                  <c:v>3297</c:v>
                </c:pt>
                <c:pt idx="7">
                  <c:v>3295</c:v>
                </c:pt>
                <c:pt idx="8">
                  <c:v>3295</c:v>
                </c:pt>
                <c:pt idx="9">
                  <c:v>3295</c:v>
                </c:pt>
                <c:pt idx="10">
                  <c:v>3295</c:v>
                </c:pt>
                <c:pt idx="11">
                  <c:v>3295</c:v>
                </c:pt>
                <c:pt idx="12">
                  <c:v>3287</c:v>
                </c:pt>
                <c:pt idx="13">
                  <c:v>3287</c:v>
                </c:pt>
                <c:pt idx="14">
                  <c:v>3287</c:v>
                </c:pt>
                <c:pt idx="15">
                  <c:v>3287</c:v>
                </c:pt>
                <c:pt idx="16">
                  <c:v>3287</c:v>
                </c:pt>
                <c:pt idx="17">
                  <c:v>3278</c:v>
                </c:pt>
                <c:pt idx="18">
                  <c:v>3278</c:v>
                </c:pt>
                <c:pt idx="19">
                  <c:v>3278</c:v>
                </c:pt>
                <c:pt idx="20">
                  <c:v>3278</c:v>
                </c:pt>
                <c:pt idx="21">
                  <c:v>3278</c:v>
                </c:pt>
                <c:pt idx="22">
                  <c:v>3278</c:v>
                </c:pt>
                <c:pt idx="23">
                  <c:v>3276</c:v>
                </c:pt>
                <c:pt idx="24">
                  <c:v>3276</c:v>
                </c:pt>
                <c:pt idx="25">
                  <c:v>3276</c:v>
                </c:pt>
                <c:pt idx="26">
                  <c:v>3276</c:v>
                </c:pt>
                <c:pt idx="27">
                  <c:v>3270</c:v>
                </c:pt>
                <c:pt idx="28">
                  <c:v>3270</c:v>
                </c:pt>
                <c:pt idx="29">
                  <c:v>3270</c:v>
                </c:pt>
                <c:pt idx="30">
                  <c:v>3270</c:v>
                </c:pt>
                <c:pt idx="31">
                  <c:v>3270</c:v>
                </c:pt>
                <c:pt idx="32">
                  <c:v>3270</c:v>
                </c:pt>
                <c:pt idx="33">
                  <c:v>3266</c:v>
                </c:pt>
                <c:pt idx="34">
                  <c:v>3266</c:v>
                </c:pt>
                <c:pt idx="35">
                  <c:v>3266</c:v>
                </c:pt>
                <c:pt idx="36">
                  <c:v>3266</c:v>
                </c:pt>
                <c:pt idx="37">
                  <c:v>3261</c:v>
                </c:pt>
                <c:pt idx="38">
                  <c:v>3261</c:v>
                </c:pt>
                <c:pt idx="39">
                  <c:v>3261</c:v>
                </c:pt>
                <c:pt idx="40">
                  <c:v>3261</c:v>
                </c:pt>
                <c:pt idx="41">
                  <c:v>3261</c:v>
                </c:pt>
                <c:pt idx="42">
                  <c:v>3262</c:v>
                </c:pt>
                <c:pt idx="43">
                  <c:v>3262</c:v>
                </c:pt>
                <c:pt idx="44">
                  <c:v>3262</c:v>
                </c:pt>
                <c:pt idx="45">
                  <c:v>3262</c:v>
                </c:pt>
                <c:pt idx="46">
                  <c:v>3262</c:v>
                </c:pt>
                <c:pt idx="47">
                  <c:v>3262</c:v>
                </c:pt>
                <c:pt idx="48">
                  <c:v>3264</c:v>
                </c:pt>
                <c:pt idx="49">
                  <c:v>3264</c:v>
                </c:pt>
                <c:pt idx="50">
                  <c:v>3264</c:v>
                </c:pt>
                <c:pt idx="51">
                  <c:v>3264</c:v>
                </c:pt>
                <c:pt idx="52">
                  <c:v>3264</c:v>
                </c:pt>
                <c:pt idx="53">
                  <c:v>3266</c:v>
                </c:pt>
                <c:pt idx="54">
                  <c:v>3266</c:v>
                </c:pt>
                <c:pt idx="55">
                  <c:v>3266</c:v>
                </c:pt>
                <c:pt idx="56">
                  <c:v>3266</c:v>
                </c:pt>
                <c:pt idx="57">
                  <c:v>3269</c:v>
                </c:pt>
                <c:pt idx="58">
                  <c:v>3269</c:v>
                </c:pt>
                <c:pt idx="59">
                  <c:v>3269</c:v>
                </c:pt>
                <c:pt idx="60">
                  <c:v>3269</c:v>
                </c:pt>
                <c:pt idx="61">
                  <c:v>3269</c:v>
                </c:pt>
                <c:pt idx="62">
                  <c:v>3269</c:v>
                </c:pt>
                <c:pt idx="63">
                  <c:v>3273</c:v>
                </c:pt>
                <c:pt idx="64">
                  <c:v>3273</c:v>
                </c:pt>
                <c:pt idx="65">
                  <c:v>3273</c:v>
                </c:pt>
                <c:pt idx="66">
                  <c:v>3273</c:v>
                </c:pt>
                <c:pt idx="67">
                  <c:v>3273</c:v>
                </c:pt>
                <c:pt idx="68">
                  <c:v>3276</c:v>
                </c:pt>
                <c:pt idx="69">
                  <c:v>3276</c:v>
                </c:pt>
                <c:pt idx="70">
                  <c:v>3276</c:v>
                </c:pt>
                <c:pt idx="71">
                  <c:v>3276</c:v>
                </c:pt>
                <c:pt idx="72">
                  <c:v>3278</c:v>
                </c:pt>
                <c:pt idx="73">
                  <c:v>3278</c:v>
                </c:pt>
                <c:pt idx="74">
                  <c:v>3278</c:v>
                </c:pt>
                <c:pt idx="75">
                  <c:v>3278</c:v>
                </c:pt>
                <c:pt idx="76">
                  <c:v>3278</c:v>
                </c:pt>
                <c:pt idx="77">
                  <c:v>3280</c:v>
                </c:pt>
                <c:pt idx="78">
                  <c:v>3280</c:v>
                </c:pt>
                <c:pt idx="79">
                  <c:v>3280</c:v>
                </c:pt>
                <c:pt idx="80">
                  <c:v>3280</c:v>
                </c:pt>
                <c:pt idx="81">
                  <c:v>3280</c:v>
                </c:pt>
                <c:pt idx="82">
                  <c:v>3282</c:v>
                </c:pt>
                <c:pt idx="83">
                  <c:v>3282</c:v>
                </c:pt>
                <c:pt idx="84">
                  <c:v>3282</c:v>
                </c:pt>
                <c:pt idx="85">
                  <c:v>3282</c:v>
                </c:pt>
                <c:pt idx="86">
                  <c:v>3282</c:v>
                </c:pt>
                <c:pt idx="87">
                  <c:v>3285</c:v>
                </c:pt>
                <c:pt idx="88">
                  <c:v>3285</c:v>
                </c:pt>
                <c:pt idx="89">
                  <c:v>3285</c:v>
                </c:pt>
                <c:pt idx="90">
                  <c:v>3285</c:v>
                </c:pt>
                <c:pt idx="91">
                  <c:v>3290</c:v>
                </c:pt>
                <c:pt idx="92">
                  <c:v>3290</c:v>
                </c:pt>
                <c:pt idx="93">
                  <c:v>3290</c:v>
                </c:pt>
                <c:pt idx="94">
                  <c:v>3290</c:v>
                </c:pt>
                <c:pt idx="95">
                  <c:v>3290</c:v>
                </c:pt>
                <c:pt idx="96">
                  <c:v>3290</c:v>
                </c:pt>
                <c:pt idx="97">
                  <c:v>3290</c:v>
                </c:pt>
                <c:pt idx="98">
                  <c:v>3290</c:v>
                </c:pt>
                <c:pt idx="99">
                  <c:v>3290</c:v>
                </c:pt>
                <c:pt idx="100">
                  <c:v>3290</c:v>
                </c:pt>
                <c:pt idx="101">
                  <c:v>3290</c:v>
                </c:pt>
                <c:pt idx="102">
                  <c:v>3290</c:v>
                </c:pt>
                <c:pt idx="103">
                  <c:v>3290</c:v>
                </c:pt>
                <c:pt idx="104">
                  <c:v>3290</c:v>
                </c:pt>
                <c:pt idx="105">
                  <c:v>3290</c:v>
                </c:pt>
                <c:pt idx="106">
                  <c:v>3290</c:v>
                </c:pt>
                <c:pt idx="107">
                  <c:v>3290</c:v>
                </c:pt>
                <c:pt idx="108">
                  <c:v>3290</c:v>
                </c:pt>
                <c:pt idx="109">
                  <c:v>3290</c:v>
                </c:pt>
                <c:pt idx="110">
                  <c:v>3290</c:v>
                </c:pt>
                <c:pt idx="111">
                  <c:v>3290</c:v>
                </c:pt>
                <c:pt idx="112">
                  <c:v>3290</c:v>
                </c:pt>
                <c:pt idx="113">
                  <c:v>3290</c:v>
                </c:pt>
                <c:pt idx="114">
                  <c:v>3290</c:v>
                </c:pt>
                <c:pt idx="115">
                  <c:v>3290</c:v>
                </c:pt>
                <c:pt idx="116">
                  <c:v>3290</c:v>
                </c:pt>
                <c:pt idx="117">
                  <c:v>3290</c:v>
                </c:pt>
                <c:pt idx="118">
                  <c:v>3290</c:v>
                </c:pt>
                <c:pt idx="119">
                  <c:v>3290</c:v>
                </c:pt>
                <c:pt idx="120">
                  <c:v>3291</c:v>
                </c:pt>
                <c:pt idx="121">
                  <c:v>3291</c:v>
                </c:pt>
                <c:pt idx="122">
                  <c:v>3291</c:v>
                </c:pt>
                <c:pt idx="123">
                  <c:v>3291</c:v>
                </c:pt>
                <c:pt idx="124">
                  <c:v>3291</c:v>
                </c:pt>
                <c:pt idx="125">
                  <c:v>3291</c:v>
                </c:pt>
                <c:pt idx="126">
                  <c:v>3291</c:v>
                </c:pt>
                <c:pt idx="127">
                  <c:v>3291</c:v>
                </c:pt>
                <c:pt idx="128">
                  <c:v>3291</c:v>
                </c:pt>
                <c:pt idx="129">
                  <c:v>3291</c:v>
                </c:pt>
                <c:pt idx="130">
                  <c:v>3291</c:v>
                </c:pt>
                <c:pt idx="131">
                  <c:v>3291</c:v>
                </c:pt>
                <c:pt idx="132">
                  <c:v>3291</c:v>
                </c:pt>
                <c:pt idx="133">
                  <c:v>3291</c:v>
                </c:pt>
                <c:pt idx="134">
                  <c:v>3291</c:v>
                </c:pt>
                <c:pt idx="135">
                  <c:v>3291</c:v>
                </c:pt>
                <c:pt idx="136">
                  <c:v>3291</c:v>
                </c:pt>
                <c:pt idx="137">
                  <c:v>3291</c:v>
                </c:pt>
                <c:pt idx="138">
                  <c:v>3291</c:v>
                </c:pt>
                <c:pt idx="139">
                  <c:v>3291</c:v>
                </c:pt>
                <c:pt idx="140">
                  <c:v>3291</c:v>
                </c:pt>
                <c:pt idx="141">
                  <c:v>3291</c:v>
                </c:pt>
                <c:pt idx="142">
                  <c:v>3291</c:v>
                </c:pt>
                <c:pt idx="143">
                  <c:v>3291</c:v>
                </c:pt>
                <c:pt idx="144">
                  <c:v>3291</c:v>
                </c:pt>
                <c:pt idx="145">
                  <c:v>3291</c:v>
                </c:pt>
                <c:pt idx="146">
                  <c:v>3291</c:v>
                </c:pt>
                <c:pt idx="147">
                  <c:v>3291</c:v>
                </c:pt>
                <c:pt idx="148">
                  <c:v>3291</c:v>
                </c:pt>
                <c:pt idx="149">
                  <c:v>3291</c:v>
                </c:pt>
                <c:pt idx="150">
                  <c:v>3291</c:v>
                </c:pt>
                <c:pt idx="151">
                  <c:v>3292</c:v>
                </c:pt>
                <c:pt idx="152">
                  <c:v>3292</c:v>
                </c:pt>
                <c:pt idx="153">
                  <c:v>3292</c:v>
                </c:pt>
                <c:pt idx="154">
                  <c:v>3292</c:v>
                </c:pt>
                <c:pt idx="155">
                  <c:v>3292</c:v>
                </c:pt>
                <c:pt idx="156">
                  <c:v>3292</c:v>
                </c:pt>
                <c:pt idx="157">
                  <c:v>3292</c:v>
                </c:pt>
                <c:pt idx="158">
                  <c:v>3292</c:v>
                </c:pt>
                <c:pt idx="159">
                  <c:v>3292</c:v>
                </c:pt>
                <c:pt idx="160">
                  <c:v>3292</c:v>
                </c:pt>
                <c:pt idx="161">
                  <c:v>3292</c:v>
                </c:pt>
                <c:pt idx="162">
                  <c:v>3292</c:v>
                </c:pt>
                <c:pt idx="163">
                  <c:v>3292</c:v>
                </c:pt>
                <c:pt idx="164">
                  <c:v>3292</c:v>
                </c:pt>
                <c:pt idx="165">
                  <c:v>3292</c:v>
                </c:pt>
                <c:pt idx="166">
                  <c:v>3292</c:v>
                </c:pt>
                <c:pt idx="167">
                  <c:v>3292</c:v>
                </c:pt>
                <c:pt idx="168">
                  <c:v>3292</c:v>
                </c:pt>
                <c:pt idx="169">
                  <c:v>3292</c:v>
                </c:pt>
                <c:pt idx="170">
                  <c:v>3292</c:v>
                </c:pt>
                <c:pt idx="171">
                  <c:v>3292</c:v>
                </c:pt>
                <c:pt idx="172">
                  <c:v>3292</c:v>
                </c:pt>
                <c:pt idx="173">
                  <c:v>3292</c:v>
                </c:pt>
                <c:pt idx="174">
                  <c:v>3292</c:v>
                </c:pt>
                <c:pt idx="175">
                  <c:v>3292</c:v>
                </c:pt>
                <c:pt idx="176">
                  <c:v>3292</c:v>
                </c:pt>
                <c:pt idx="177">
                  <c:v>3292</c:v>
                </c:pt>
                <c:pt idx="178">
                  <c:v>3292</c:v>
                </c:pt>
                <c:pt idx="179">
                  <c:v>3292</c:v>
                </c:pt>
                <c:pt idx="180">
                  <c:v>3292</c:v>
                </c:pt>
                <c:pt idx="181">
                  <c:v>3292</c:v>
                </c:pt>
                <c:pt idx="182">
                  <c:v>3292</c:v>
                </c:pt>
                <c:pt idx="183">
                  <c:v>3292</c:v>
                </c:pt>
                <c:pt idx="184">
                  <c:v>3292</c:v>
                </c:pt>
                <c:pt idx="185">
                  <c:v>3292</c:v>
                </c:pt>
                <c:pt idx="186">
                  <c:v>3292</c:v>
                </c:pt>
                <c:pt idx="187">
                  <c:v>3292</c:v>
                </c:pt>
                <c:pt idx="188">
                  <c:v>3292</c:v>
                </c:pt>
                <c:pt idx="189">
                  <c:v>3292</c:v>
                </c:pt>
                <c:pt idx="190">
                  <c:v>3292</c:v>
                </c:pt>
                <c:pt idx="191">
                  <c:v>3292</c:v>
                </c:pt>
                <c:pt idx="192">
                  <c:v>3292</c:v>
                </c:pt>
                <c:pt idx="193">
                  <c:v>3292</c:v>
                </c:pt>
                <c:pt idx="194">
                  <c:v>3292</c:v>
                </c:pt>
                <c:pt idx="195">
                  <c:v>3293</c:v>
                </c:pt>
                <c:pt idx="196">
                  <c:v>3293</c:v>
                </c:pt>
                <c:pt idx="197">
                  <c:v>3293</c:v>
                </c:pt>
                <c:pt idx="198">
                  <c:v>3293</c:v>
                </c:pt>
                <c:pt idx="199">
                  <c:v>3293</c:v>
                </c:pt>
                <c:pt idx="200">
                  <c:v>3293</c:v>
                </c:pt>
                <c:pt idx="201">
                  <c:v>3293</c:v>
                </c:pt>
                <c:pt idx="202">
                  <c:v>3293</c:v>
                </c:pt>
                <c:pt idx="203">
                  <c:v>3293</c:v>
                </c:pt>
                <c:pt idx="204">
                  <c:v>3293</c:v>
                </c:pt>
                <c:pt idx="205">
                  <c:v>3293</c:v>
                </c:pt>
                <c:pt idx="206">
                  <c:v>3293</c:v>
                </c:pt>
                <c:pt idx="207">
                  <c:v>3293</c:v>
                </c:pt>
                <c:pt idx="208">
                  <c:v>3293</c:v>
                </c:pt>
                <c:pt idx="209">
                  <c:v>3293</c:v>
                </c:pt>
                <c:pt idx="210">
                  <c:v>3293</c:v>
                </c:pt>
                <c:pt idx="211">
                  <c:v>3293</c:v>
                </c:pt>
                <c:pt idx="212">
                  <c:v>3293</c:v>
                </c:pt>
                <c:pt idx="213">
                  <c:v>3293</c:v>
                </c:pt>
                <c:pt idx="214">
                  <c:v>3293</c:v>
                </c:pt>
                <c:pt idx="215">
                  <c:v>3293</c:v>
                </c:pt>
                <c:pt idx="216">
                  <c:v>3293</c:v>
                </c:pt>
                <c:pt idx="217">
                  <c:v>3293</c:v>
                </c:pt>
                <c:pt idx="218">
                  <c:v>3293</c:v>
                </c:pt>
                <c:pt idx="219">
                  <c:v>3293</c:v>
                </c:pt>
                <c:pt idx="220">
                  <c:v>3293</c:v>
                </c:pt>
                <c:pt idx="221">
                  <c:v>3293</c:v>
                </c:pt>
                <c:pt idx="222">
                  <c:v>3293</c:v>
                </c:pt>
                <c:pt idx="223">
                  <c:v>3293</c:v>
                </c:pt>
                <c:pt idx="224">
                  <c:v>3293</c:v>
                </c:pt>
                <c:pt idx="225">
                  <c:v>3293</c:v>
                </c:pt>
                <c:pt idx="226">
                  <c:v>3293</c:v>
                </c:pt>
                <c:pt idx="227">
                  <c:v>3293</c:v>
                </c:pt>
                <c:pt idx="228">
                  <c:v>3293</c:v>
                </c:pt>
                <c:pt idx="229">
                  <c:v>3293</c:v>
                </c:pt>
                <c:pt idx="230">
                  <c:v>3293</c:v>
                </c:pt>
                <c:pt idx="231">
                  <c:v>3293</c:v>
                </c:pt>
                <c:pt idx="232">
                  <c:v>3293</c:v>
                </c:pt>
                <c:pt idx="233">
                  <c:v>3293</c:v>
                </c:pt>
                <c:pt idx="234">
                  <c:v>3293</c:v>
                </c:pt>
                <c:pt idx="235">
                  <c:v>3293</c:v>
                </c:pt>
                <c:pt idx="236">
                  <c:v>3293</c:v>
                </c:pt>
                <c:pt idx="237">
                  <c:v>3293</c:v>
                </c:pt>
                <c:pt idx="238">
                  <c:v>3293</c:v>
                </c:pt>
                <c:pt idx="239">
                  <c:v>3293</c:v>
                </c:pt>
                <c:pt idx="240">
                  <c:v>3293</c:v>
                </c:pt>
                <c:pt idx="241">
                  <c:v>3293</c:v>
                </c:pt>
                <c:pt idx="242">
                  <c:v>3293</c:v>
                </c:pt>
                <c:pt idx="243">
                  <c:v>3293</c:v>
                </c:pt>
                <c:pt idx="244">
                  <c:v>3294</c:v>
                </c:pt>
                <c:pt idx="245">
                  <c:v>3294</c:v>
                </c:pt>
                <c:pt idx="246">
                  <c:v>3294</c:v>
                </c:pt>
                <c:pt idx="247">
                  <c:v>3294</c:v>
                </c:pt>
                <c:pt idx="248">
                  <c:v>3294</c:v>
                </c:pt>
                <c:pt idx="249">
                  <c:v>3294</c:v>
                </c:pt>
                <c:pt idx="250">
                  <c:v>3294</c:v>
                </c:pt>
                <c:pt idx="251">
                  <c:v>3294</c:v>
                </c:pt>
                <c:pt idx="252">
                  <c:v>3294</c:v>
                </c:pt>
                <c:pt idx="253">
                  <c:v>3294</c:v>
                </c:pt>
                <c:pt idx="254">
                  <c:v>3294</c:v>
                </c:pt>
                <c:pt idx="255">
                  <c:v>3294</c:v>
                </c:pt>
                <c:pt idx="256">
                  <c:v>3294</c:v>
                </c:pt>
                <c:pt idx="257">
                  <c:v>3294</c:v>
                </c:pt>
                <c:pt idx="258">
                  <c:v>3294</c:v>
                </c:pt>
                <c:pt idx="259">
                  <c:v>3294</c:v>
                </c:pt>
                <c:pt idx="260">
                  <c:v>3294</c:v>
                </c:pt>
                <c:pt idx="261">
                  <c:v>3294</c:v>
                </c:pt>
                <c:pt idx="262">
                  <c:v>3294</c:v>
                </c:pt>
                <c:pt idx="263">
                  <c:v>3294</c:v>
                </c:pt>
                <c:pt idx="264">
                  <c:v>3294</c:v>
                </c:pt>
                <c:pt idx="265">
                  <c:v>3294</c:v>
                </c:pt>
                <c:pt idx="266">
                  <c:v>3294</c:v>
                </c:pt>
                <c:pt idx="267">
                  <c:v>3294</c:v>
                </c:pt>
                <c:pt idx="268">
                  <c:v>3294</c:v>
                </c:pt>
                <c:pt idx="269">
                  <c:v>3294</c:v>
                </c:pt>
                <c:pt idx="270">
                  <c:v>3294</c:v>
                </c:pt>
                <c:pt idx="271">
                  <c:v>3294</c:v>
                </c:pt>
                <c:pt idx="272">
                  <c:v>3294</c:v>
                </c:pt>
                <c:pt idx="273">
                  <c:v>3294</c:v>
                </c:pt>
                <c:pt idx="274">
                  <c:v>3294</c:v>
                </c:pt>
                <c:pt idx="275">
                  <c:v>3294</c:v>
                </c:pt>
                <c:pt idx="276">
                  <c:v>3294</c:v>
                </c:pt>
                <c:pt idx="277">
                  <c:v>3294</c:v>
                </c:pt>
                <c:pt idx="278">
                  <c:v>3294</c:v>
                </c:pt>
                <c:pt idx="279">
                  <c:v>3294</c:v>
                </c:pt>
                <c:pt idx="280">
                  <c:v>3294</c:v>
                </c:pt>
                <c:pt idx="281">
                  <c:v>3294</c:v>
                </c:pt>
                <c:pt idx="282">
                  <c:v>3294</c:v>
                </c:pt>
                <c:pt idx="283">
                  <c:v>3294</c:v>
                </c:pt>
                <c:pt idx="284">
                  <c:v>3294</c:v>
                </c:pt>
                <c:pt idx="285">
                  <c:v>3294</c:v>
                </c:pt>
                <c:pt idx="286">
                  <c:v>3294</c:v>
                </c:pt>
                <c:pt idx="287">
                  <c:v>3294</c:v>
                </c:pt>
                <c:pt idx="288">
                  <c:v>3294</c:v>
                </c:pt>
                <c:pt idx="289">
                  <c:v>3294</c:v>
                </c:pt>
                <c:pt idx="290">
                  <c:v>3294</c:v>
                </c:pt>
                <c:pt idx="291">
                  <c:v>3294</c:v>
                </c:pt>
                <c:pt idx="292">
                  <c:v>3294</c:v>
                </c:pt>
                <c:pt idx="293">
                  <c:v>3294</c:v>
                </c:pt>
                <c:pt idx="294">
                  <c:v>3294</c:v>
                </c:pt>
                <c:pt idx="295">
                  <c:v>3294</c:v>
                </c:pt>
                <c:pt idx="296">
                  <c:v>3294</c:v>
                </c:pt>
                <c:pt idx="297">
                  <c:v>3294</c:v>
                </c:pt>
                <c:pt idx="298">
                  <c:v>3294</c:v>
                </c:pt>
                <c:pt idx="299">
                  <c:v>3294</c:v>
                </c:pt>
                <c:pt idx="300">
                  <c:v>3294</c:v>
                </c:pt>
                <c:pt idx="301">
                  <c:v>3294</c:v>
                </c:pt>
                <c:pt idx="302">
                  <c:v>3294</c:v>
                </c:pt>
                <c:pt idx="303">
                  <c:v>3294</c:v>
                </c:pt>
                <c:pt idx="304">
                  <c:v>3294</c:v>
                </c:pt>
                <c:pt idx="305">
                  <c:v>3294</c:v>
                </c:pt>
                <c:pt idx="306">
                  <c:v>3294</c:v>
                </c:pt>
                <c:pt idx="307">
                  <c:v>3294</c:v>
                </c:pt>
                <c:pt idx="308">
                  <c:v>3294</c:v>
                </c:pt>
                <c:pt idx="309">
                  <c:v>3294</c:v>
                </c:pt>
                <c:pt idx="310">
                  <c:v>3294</c:v>
                </c:pt>
                <c:pt idx="311">
                  <c:v>3294</c:v>
                </c:pt>
                <c:pt idx="312">
                  <c:v>3294</c:v>
                </c:pt>
                <c:pt idx="313">
                  <c:v>3294</c:v>
                </c:pt>
                <c:pt idx="314">
                  <c:v>3294</c:v>
                </c:pt>
                <c:pt idx="315">
                  <c:v>3294</c:v>
                </c:pt>
                <c:pt idx="316">
                  <c:v>3294</c:v>
                </c:pt>
                <c:pt idx="317">
                  <c:v>3294</c:v>
                </c:pt>
                <c:pt idx="318">
                  <c:v>3294</c:v>
                </c:pt>
                <c:pt idx="319">
                  <c:v>3294</c:v>
                </c:pt>
                <c:pt idx="320">
                  <c:v>3294</c:v>
                </c:pt>
                <c:pt idx="321">
                  <c:v>3294</c:v>
                </c:pt>
                <c:pt idx="322">
                  <c:v>3294</c:v>
                </c:pt>
                <c:pt idx="323">
                  <c:v>3294</c:v>
                </c:pt>
                <c:pt idx="324">
                  <c:v>3294</c:v>
                </c:pt>
                <c:pt idx="325">
                  <c:v>3294</c:v>
                </c:pt>
                <c:pt idx="326">
                  <c:v>3294</c:v>
                </c:pt>
                <c:pt idx="327">
                  <c:v>3294</c:v>
                </c:pt>
                <c:pt idx="328">
                  <c:v>3295</c:v>
                </c:pt>
                <c:pt idx="329">
                  <c:v>3295</c:v>
                </c:pt>
                <c:pt idx="330">
                  <c:v>3295</c:v>
                </c:pt>
                <c:pt idx="331">
                  <c:v>3295</c:v>
                </c:pt>
                <c:pt idx="332">
                  <c:v>3295</c:v>
                </c:pt>
                <c:pt idx="333">
                  <c:v>3295</c:v>
                </c:pt>
                <c:pt idx="334">
                  <c:v>3295</c:v>
                </c:pt>
                <c:pt idx="335">
                  <c:v>3295</c:v>
                </c:pt>
                <c:pt idx="336">
                  <c:v>3295</c:v>
                </c:pt>
                <c:pt idx="337">
                  <c:v>3295</c:v>
                </c:pt>
                <c:pt idx="338">
                  <c:v>3295</c:v>
                </c:pt>
                <c:pt idx="339">
                  <c:v>3295</c:v>
                </c:pt>
                <c:pt idx="340">
                  <c:v>3295</c:v>
                </c:pt>
                <c:pt idx="341">
                  <c:v>3295</c:v>
                </c:pt>
                <c:pt idx="342">
                  <c:v>3295</c:v>
                </c:pt>
                <c:pt idx="343">
                  <c:v>3295</c:v>
                </c:pt>
                <c:pt idx="344">
                  <c:v>3295</c:v>
                </c:pt>
                <c:pt idx="345">
                  <c:v>3295</c:v>
                </c:pt>
                <c:pt idx="346">
                  <c:v>3295</c:v>
                </c:pt>
                <c:pt idx="347">
                  <c:v>3295</c:v>
                </c:pt>
                <c:pt idx="348">
                  <c:v>3295</c:v>
                </c:pt>
                <c:pt idx="349">
                  <c:v>3295</c:v>
                </c:pt>
                <c:pt idx="350">
                  <c:v>3295</c:v>
                </c:pt>
                <c:pt idx="351">
                  <c:v>3295</c:v>
                </c:pt>
                <c:pt idx="352">
                  <c:v>3295</c:v>
                </c:pt>
                <c:pt idx="353">
                  <c:v>3295</c:v>
                </c:pt>
                <c:pt idx="354">
                  <c:v>3295</c:v>
                </c:pt>
                <c:pt idx="355">
                  <c:v>3295</c:v>
                </c:pt>
                <c:pt idx="356">
                  <c:v>3295</c:v>
                </c:pt>
                <c:pt idx="357">
                  <c:v>3295</c:v>
                </c:pt>
                <c:pt idx="358">
                  <c:v>3295</c:v>
                </c:pt>
                <c:pt idx="359">
                  <c:v>3295</c:v>
                </c:pt>
                <c:pt idx="360">
                  <c:v>3295</c:v>
                </c:pt>
                <c:pt idx="361">
                  <c:v>3295</c:v>
                </c:pt>
                <c:pt idx="362">
                  <c:v>3295</c:v>
                </c:pt>
                <c:pt idx="363">
                  <c:v>3295</c:v>
                </c:pt>
                <c:pt idx="364">
                  <c:v>3295</c:v>
                </c:pt>
                <c:pt idx="365">
                  <c:v>3295</c:v>
                </c:pt>
                <c:pt idx="366">
                  <c:v>3295</c:v>
                </c:pt>
                <c:pt idx="367">
                  <c:v>3295</c:v>
                </c:pt>
                <c:pt idx="368">
                  <c:v>3295</c:v>
                </c:pt>
                <c:pt idx="369">
                  <c:v>3295</c:v>
                </c:pt>
                <c:pt idx="370">
                  <c:v>3295</c:v>
                </c:pt>
                <c:pt idx="371">
                  <c:v>3295</c:v>
                </c:pt>
                <c:pt idx="372">
                  <c:v>3295</c:v>
                </c:pt>
                <c:pt idx="373">
                  <c:v>3295</c:v>
                </c:pt>
                <c:pt idx="374">
                  <c:v>3295</c:v>
                </c:pt>
                <c:pt idx="375">
                  <c:v>3295</c:v>
                </c:pt>
                <c:pt idx="376">
                  <c:v>3295</c:v>
                </c:pt>
                <c:pt idx="377">
                  <c:v>3295</c:v>
                </c:pt>
                <c:pt idx="378">
                  <c:v>3295</c:v>
                </c:pt>
                <c:pt idx="379">
                  <c:v>3295</c:v>
                </c:pt>
                <c:pt idx="380">
                  <c:v>3295</c:v>
                </c:pt>
                <c:pt idx="381">
                  <c:v>3295</c:v>
                </c:pt>
                <c:pt idx="382">
                  <c:v>3295</c:v>
                </c:pt>
                <c:pt idx="383">
                  <c:v>3295</c:v>
                </c:pt>
                <c:pt idx="384">
                  <c:v>3295</c:v>
                </c:pt>
                <c:pt idx="385">
                  <c:v>3295</c:v>
                </c:pt>
                <c:pt idx="386">
                  <c:v>3295</c:v>
                </c:pt>
                <c:pt idx="387">
                  <c:v>3295</c:v>
                </c:pt>
                <c:pt idx="388">
                  <c:v>3295</c:v>
                </c:pt>
                <c:pt idx="389">
                  <c:v>3295</c:v>
                </c:pt>
                <c:pt idx="390">
                  <c:v>3295</c:v>
                </c:pt>
                <c:pt idx="391">
                  <c:v>3295</c:v>
                </c:pt>
                <c:pt idx="392">
                  <c:v>3295</c:v>
                </c:pt>
                <c:pt idx="393">
                  <c:v>3295</c:v>
                </c:pt>
                <c:pt idx="394">
                  <c:v>3295</c:v>
                </c:pt>
                <c:pt idx="395">
                  <c:v>3295</c:v>
                </c:pt>
                <c:pt idx="396">
                  <c:v>3295</c:v>
                </c:pt>
                <c:pt idx="397">
                  <c:v>3295</c:v>
                </c:pt>
                <c:pt idx="398">
                  <c:v>3295</c:v>
                </c:pt>
                <c:pt idx="399">
                  <c:v>3295</c:v>
                </c:pt>
                <c:pt idx="400">
                  <c:v>3295</c:v>
                </c:pt>
                <c:pt idx="401">
                  <c:v>3295</c:v>
                </c:pt>
                <c:pt idx="402">
                  <c:v>3295</c:v>
                </c:pt>
                <c:pt idx="403">
                  <c:v>3295</c:v>
                </c:pt>
                <c:pt idx="404">
                  <c:v>3295</c:v>
                </c:pt>
                <c:pt idx="405">
                  <c:v>3295</c:v>
                </c:pt>
                <c:pt idx="406">
                  <c:v>3295</c:v>
                </c:pt>
                <c:pt idx="407">
                  <c:v>3295</c:v>
                </c:pt>
                <c:pt idx="408">
                  <c:v>3295</c:v>
                </c:pt>
                <c:pt idx="409">
                  <c:v>3295</c:v>
                </c:pt>
                <c:pt idx="410">
                  <c:v>3295</c:v>
                </c:pt>
                <c:pt idx="411">
                  <c:v>3295</c:v>
                </c:pt>
                <c:pt idx="412">
                  <c:v>3295</c:v>
                </c:pt>
                <c:pt idx="413">
                  <c:v>3295</c:v>
                </c:pt>
                <c:pt idx="414">
                  <c:v>3295</c:v>
                </c:pt>
                <c:pt idx="415">
                  <c:v>3295</c:v>
                </c:pt>
                <c:pt idx="416">
                  <c:v>3295</c:v>
                </c:pt>
                <c:pt idx="417">
                  <c:v>3295</c:v>
                </c:pt>
                <c:pt idx="418">
                  <c:v>3295</c:v>
                </c:pt>
                <c:pt idx="419">
                  <c:v>3295</c:v>
                </c:pt>
                <c:pt idx="420">
                  <c:v>3295</c:v>
                </c:pt>
                <c:pt idx="421">
                  <c:v>3295</c:v>
                </c:pt>
                <c:pt idx="422">
                  <c:v>3295</c:v>
                </c:pt>
                <c:pt idx="423">
                  <c:v>3295</c:v>
                </c:pt>
                <c:pt idx="424">
                  <c:v>3295</c:v>
                </c:pt>
                <c:pt idx="425">
                  <c:v>3295</c:v>
                </c:pt>
                <c:pt idx="426">
                  <c:v>3295</c:v>
                </c:pt>
                <c:pt idx="427">
                  <c:v>3295</c:v>
                </c:pt>
                <c:pt idx="428">
                  <c:v>3295</c:v>
                </c:pt>
                <c:pt idx="429">
                  <c:v>3295</c:v>
                </c:pt>
                <c:pt idx="430">
                  <c:v>3295</c:v>
                </c:pt>
                <c:pt idx="431">
                  <c:v>3295</c:v>
                </c:pt>
                <c:pt idx="432">
                  <c:v>3295</c:v>
                </c:pt>
                <c:pt idx="433">
                  <c:v>3295</c:v>
                </c:pt>
                <c:pt idx="434">
                  <c:v>3295</c:v>
                </c:pt>
                <c:pt idx="435">
                  <c:v>3295</c:v>
                </c:pt>
                <c:pt idx="436">
                  <c:v>3295</c:v>
                </c:pt>
                <c:pt idx="437">
                  <c:v>3295</c:v>
                </c:pt>
                <c:pt idx="438">
                  <c:v>3295</c:v>
                </c:pt>
                <c:pt idx="439">
                  <c:v>3295</c:v>
                </c:pt>
                <c:pt idx="440">
                  <c:v>3295</c:v>
                </c:pt>
                <c:pt idx="441">
                  <c:v>3295</c:v>
                </c:pt>
                <c:pt idx="442">
                  <c:v>3295</c:v>
                </c:pt>
                <c:pt idx="443">
                  <c:v>3295</c:v>
                </c:pt>
                <c:pt idx="444">
                  <c:v>3295</c:v>
                </c:pt>
                <c:pt idx="445">
                  <c:v>3295</c:v>
                </c:pt>
                <c:pt idx="446">
                  <c:v>3295</c:v>
                </c:pt>
                <c:pt idx="447">
                  <c:v>3295</c:v>
                </c:pt>
                <c:pt idx="448">
                  <c:v>3295</c:v>
                </c:pt>
                <c:pt idx="449">
                  <c:v>3295</c:v>
                </c:pt>
                <c:pt idx="450">
                  <c:v>3295</c:v>
                </c:pt>
                <c:pt idx="451">
                  <c:v>3295</c:v>
                </c:pt>
                <c:pt idx="452">
                  <c:v>3295</c:v>
                </c:pt>
                <c:pt idx="453">
                  <c:v>3295</c:v>
                </c:pt>
                <c:pt idx="454">
                  <c:v>3295</c:v>
                </c:pt>
                <c:pt idx="455">
                  <c:v>3295</c:v>
                </c:pt>
                <c:pt idx="456">
                  <c:v>3295</c:v>
                </c:pt>
                <c:pt idx="457">
                  <c:v>3295</c:v>
                </c:pt>
                <c:pt idx="458">
                  <c:v>3295</c:v>
                </c:pt>
                <c:pt idx="459">
                  <c:v>3295</c:v>
                </c:pt>
                <c:pt idx="460">
                  <c:v>3295</c:v>
                </c:pt>
                <c:pt idx="461">
                  <c:v>3295</c:v>
                </c:pt>
                <c:pt idx="462">
                  <c:v>3295</c:v>
                </c:pt>
                <c:pt idx="463">
                  <c:v>3295</c:v>
                </c:pt>
                <c:pt idx="464">
                  <c:v>3295</c:v>
                </c:pt>
                <c:pt idx="465">
                  <c:v>3295</c:v>
                </c:pt>
                <c:pt idx="466">
                  <c:v>3295</c:v>
                </c:pt>
                <c:pt idx="467">
                  <c:v>3295</c:v>
                </c:pt>
                <c:pt idx="468">
                  <c:v>3295</c:v>
                </c:pt>
                <c:pt idx="469">
                  <c:v>3295</c:v>
                </c:pt>
                <c:pt idx="470">
                  <c:v>3295</c:v>
                </c:pt>
                <c:pt idx="471">
                  <c:v>3295</c:v>
                </c:pt>
                <c:pt idx="472">
                  <c:v>3295</c:v>
                </c:pt>
                <c:pt idx="473">
                  <c:v>3295</c:v>
                </c:pt>
                <c:pt idx="474">
                  <c:v>3295</c:v>
                </c:pt>
                <c:pt idx="475">
                  <c:v>3295</c:v>
                </c:pt>
                <c:pt idx="476">
                  <c:v>3295</c:v>
                </c:pt>
                <c:pt idx="477">
                  <c:v>3295</c:v>
                </c:pt>
                <c:pt idx="478">
                  <c:v>3295</c:v>
                </c:pt>
                <c:pt idx="479">
                  <c:v>3295</c:v>
                </c:pt>
                <c:pt idx="480">
                  <c:v>3295</c:v>
                </c:pt>
                <c:pt idx="481">
                  <c:v>3296</c:v>
                </c:pt>
                <c:pt idx="482">
                  <c:v>3296</c:v>
                </c:pt>
                <c:pt idx="483">
                  <c:v>3296</c:v>
                </c:pt>
                <c:pt idx="484">
                  <c:v>3296</c:v>
                </c:pt>
                <c:pt idx="485">
                  <c:v>3296</c:v>
                </c:pt>
                <c:pt idx="486">
                  <c:v>3296</c:v>
                </c:pt>
                <c:pt idx="487">
                  <c:v>3296</c:v>
                </c:pt>
                <c:pt idx="488">
                  <c:v>3296</c:v>
                </c:pt>
                <c:pt idx="489">
                  <c:v>3296</c:v>
                </c:pt>
                <c:pt idx="490">
                  <c:v>3296</c:v>
                </c:pt>
                <c:pt idx="491">
                  <c:v>3296</c:v>
                </c:pt>
                <c:pt idx="492">
                  <c:v>3296</c:v>
                </c:pt>
                <c:pt idx="493">
                  <c:v>3296</c:v>
                </c:pt>
                <c:pt idx="494">
                  <c:v>3296</c:v>
                </c:pt>
                <c:pt idx="495">
                  <c:v>3296</c:v>
                </c:pt>
                <c:pt idx="496">
                  <c:v>3296</c:v>
                </c:pt>
                <c:pt idx="497">
                  <c:v>3296</c:v>
                </c:pt>
                <c:pt idx="498">
                  <c:v>3296</c:v>
                </c:pt>
                <c:pt idx="499">
                  <c:v>3296</c:v>
                </c:pt>
                <c:pt idx="500">
                  <c:v>3296</c:v>
                </c:pt>
                <c:pt idx="501">
                  <c:v>3296</c:v>
                </c:pt>
                <c:pt idx="502">
                  <c:v>3296</c:v>
                </c:pt>
                <c:pt idx="503">
                  <c:v>3296</c:v>
                </c:pt>
                <c:pt idx="504">
                  <c:v>3296</c:v>
                </c:pt>
                <c:pt idx="505">
                  <c:v>3296</c:v>
                </c:pt>
                <c:pt idx="506">
                  <c:v>3296</c:v>
                </c:pt>
                <c:pt idx="507">
                  <c:v>3296</c:v>
                </c:pt>
                <c:pt idx="508">
                  <c:v>3296</c:v>
                </c:pt>
                <c:pt idx="509">
                  <c:v>3296</c:v>
                </c:pt>
                <c:pt idx="510">
                  <c:v>3296</c:v>
                </c:pt>
                <c:pt idx="511">
                  <c:v>3296</c:v>
                </c:pt>
                <c:pt idx="512">
                  <c:v>3296</c:v>
                </c:pt>
                <c:pt idx="513">
                  <c:v>3296</c:v>
                </c:pt>
                <c:pt idx="514">
                  <c:v>3296</c:v>
                </c:pt>
                <c:pt idx="515">
                  <c:v>3296</c:v>
                </c:pt>
                <c:pt idx="516">
                  <c:v>3296</c:v>
                </c:pt>
                <c:pt idx="517">
                  <c:v>3296</c:v>
                </c:pt>
                <c:pt idx="518">
                  <c:v>3296</c:v>
                </c:pt>
                <c:pt idx="519">
                  <c:v>3296</c:v>
                </c:pt>
                <c:pt idx="520">
                  <c:v>3296</c:v>
                </c:pt>
                <c:pt idx="521">
                  <c:v>3296</c:v>
                </c:pt>
                <c:pt idx="522">
                  <c:v>3296</c:v>
                </c:pt>
                <c:pt idx="523">
                  <c:v>3296</c:v>
                </c:pt>
                <c:pt idx="524">
                  <c:v>3296</c:v>
                </c:pt>
                <c:pt idx="525">
                  <c:v>3296</c:v>
                </c:pt>
                <c:pt idx="526">
                  <c:v>3296</c:v>
                </c:pt>
                <c:pt idx="527">
                  <c:v>3296</c:v>
                </c:pt>
                <c:pt idx="528">
                  <c:v>3296</c:v>
                </c:pt>
                <c:pt idx="529">
                  <c:v>3296</c:v>
                </c:pt>
                <c:pt idx="530">
                  <c:v>3296</c:v>
                </c:pt>
                <c:pt idx="531">
                  <c:v>3296</c:v>
                </c:pt>
                <c:pt idx="532">
                  <c:v>3296</c:v>
                </c:pt>
                <c:pt idx="533">
                  <c:v>3296</c:v>
                </c:pt>
                <c:pt idx="534">
                  <c:v>3296</c:v>
                </c:pt>
                <c:pt idx="535">
                  <c:v>3296</c:v>
                </c:pt>
                <c:pt idx="536">
                  <c:v>3296</c:v>
                </c:pt>
                <c:pt idx="537">
                  <c:v>3296</c:v>
                </c:pt>
                <c:pt idx="538">
                  <c:v>3296</c:v>
                </c:pt>
                <c:pt idx="539">
                  <c:v>3296</c:v>
                </c:pt>
                <c:pt idx="540">
                  <c:v>3296</c:v>
                </c:pt>
                <c:pt idx="541">
                  <c:v>3296</c:v>
                </c:pt>
                <c:pt idx="542">
                  <c:v>3296</c:v>
                </c:pt>
                <c:pt idx="543">
                  <c:v>3296</c:v>
                </c:pt>
                <c:pt idx="544">
                  <c:v>3296</c:v>
                </c:pt>
                <c:pt idx="545">
                  <c:v>3296</c:v>
                </c:pt>
                <c:pt idx="546">
                  <c:v>3296</c:v>
                </c:pt>
                <c:pt idx="547">
                  <c:v>3296</c:v>
                </c:pt>
                <c:pt idx="548">
                  <c:v>3296</c:v>
                </c:pt>
                <c:pt idx="549">
                  <c:v>3296</c:v>
                </c:pt>
                <c:pt idx="550">
                  <c:v>3296</c:v>
                </c:pt>
                <c:pt idx="551">
                  <c:v>3296</c:v>
                </c:pt>
                <c:pt idx="552">
                  <c:v>3296</c:v>
                </c:pt>
                <c:pt idx="553">
                  <c:v>3296</c:v>
                </c:pt>
                <c:pt idx="554">
                  <c:v>3296</c:v>
                </c:pt>
                <c:pt idx="555">
                  <c:v>3296</c:v>
                </c:pt>
                <c:pt idx="556">
                  <c:v>3296</c:v>
                </c:pt>
                <c:pt idx="557">
                  <c:v>3296</c:v>
                </c:pt>
                <c:pt idx="558">
                  <c:v>3296</c:v>
                </c:pt>
                <c:pt idx="559">
                  <c:v>3296</c:v>
                </c:pt>
                <c:pt idx="560">
                  <c:v>3296</c:v>
                </c:pt>
                <c:pt idx="561">
                  <c:v>3296</c:v>
                </c:pt>
                <c:pt idx="562">
                  <c:v>3296</c:v>
                </c:pt>
                <c:pt idx="563">
                  <c:v>3296</c:v>
                </c:pt>
                <c:pt idx="564">
                  <c:v>3296</c:v>
                </c:pt>
                <c:pt idx="565">
                  <c:v>3296</c:v>
                </c:pt>
                <c:pt idx="566">
                  <c:v>3296</c:v>
                </c:pt>
                <c:pt idx="567">
                  <c:v>3296</c:v>
                </c:pt>
                <c:pt idx="568">
                  <c:v>3296</c:v>
                </c:pt>
                <c:pt idx="569">
                  <c:v>3296</c:v>
                </c:pt>
                <c:pt idx="570">
                  <c:v>3296</c:v>
                </c:pt>
                <c:pt idx="571">
                  <c:v>3296</c:v>
                </c:pt>
                <c:pt idx="572">
                  <c:v>3296</c:v>
                </c:pt>
                <c:pt idx="573">
                  <c:v>3296</c:v>
                </c:pt>
                <c:pt idx="574">
                  <c:v>3296</c:v>
                </c:pt>
                <c:pt idx="575">
                  <c:v>3296</c:v>
                </c:pt>
                <c:pt idx="576">
                  <c:v>3296</c:v>
                </c:pt>
                <c:pt idx="577">
                  <c:v>3296</c:v>
                </c:pt>
                <c:pt idx="578">
                  <c:v>3297</c:v>
                </c:pt>
                <c:pt idx="579">
                  <c:v>3297</c:v>
                </c:pt>
                <c:pt idx="580">
                  <c:v>3297</c:v>
                </c:pt>
                <c:pt idx="581">
                  <c:v>3297</c:v>
                </c:pt>
                <c:pt idx="582">
                  <c:v>3297</c:v>
                </c:pt>
                <c:pt idx="583">
                  <c:v>3297</c:v>
                </c:pt>
                <c:pt idx="584">
                  <c:v>3297</c:v>
                </c:pt>
                <c:pt idx="585">
                  <c:v>3297</c:v>
                </c:pt>
                <c:pt idx="586">
                  <c:v>3297</c:v>
                </c:pt>
                <c:pt idx="587">
                  <c:v>3297</c:v>
                </c:pt>
                <c:pt idx="588">
                  <c:v>3297</c:v>
                </c:pt>
                <c:pt idx="589">
                  <c:v>3297</c:v>
                </c:pt>
                <c:pt idx="590">
                  <c:v>3297</c:v>
                </c:pt>
                <c:pt idx="591">
                  <c:v>3297</c:v>
                </c:pt>
                <c:pt idx="592">
                  <c:v>3297</c:v>
                </c:pt>
                <c:pt idx="593">
                  <c:v>3297</c:v>
                </c:pt>
                <c:pt idx="594">
                  <c:v>3297</c:v>
                </c:pt>
                <c:pt idx="595">
                  <c:v>3297</c:v>
                </c:pt>
                <c:pt idx="596">
                  <c:v>3297</c:v>
                </c:pt>
                <c:pt idx="597">
                  <c:v>3297</c:v>
                </c:pt>
                <c:pt idx="598">
                  <c:v>3297</c:v>
                </c:pt>
                <c:pt idx="599">
                  <c:v>3297</c:v>
                </c:pt>
                <c:pt idx="600">
                  <c:v>3297</c:v>
                </c:pt>
                <c:pt idx="601">
                  <c:v>3297</c:v>
                </c:pt>
                <c:pt idx="602">
                  <c:v>3297</c:v>
                </c:pt>
                <c:pt idx="603">
                  <c:v>3297</c:v>
                </c:pt>
                <c:pt idx="604">
                  <c:v>3297</c:v>
                </c:pt>
                <c:pt idx="605">
                  <c:v>3297</c:v>
                </c:pt>
                <c:pt idx="606">
                  <c:v>3297</c:v>
                </c:pt>
                <c:pt idx="607">
                  <c:v>3297</c:v>
                </c:pt>
                <c:pt idx="608">
                  <c:v>3297</c:v>
                </c:pt>
                <c:pt idx="609">
                  <c:v>3297</c:v>
                </c:pt>
                <c:pt idx="610">
                  <c:v>3297</c:v>
                </c:pt>
                <c:pt idx="611">
                  <c:v>3297</c:v>
                </c:pt>
                <c:pt idx="612">
                  <c:v>3297</c:v>
                </c:pt>
                <c:pt idx="613">
                  <c:v>3297</c:v>
                </c:pt>
                <c:pt idx="614">
                  <c:v>3297</c:v>
                </c:pt>
                <c:pt idx="615">
                  <c:v>3297</c:v>
                </c:pt>
                <c:pt idx="616">
                  <c:v>3297</c:v>
                </c:pt>
                <c:pt idx="617">
                  <c:v>3297</c:v>
                </c:pt>
                <c:pt idx="618">
                  <c:v>3297</c:v>
                </c:pt>
                <c:pt idx="619">
                  <c:v>3297</c:v>
                </c:pt>
                <c:pt idx="620">
                  <c:v>3297</c:v>
                </c:pt>
                <c:pt idx="621">
                  <c:v>3297</c:v>
                </c:pt>
                <c:pt idx="622">
                  <c:v>3297</c:v>
                </c:pt>
                <c:pt idx="623">
                  <c:v>3297</c:v>
                </c:pt>
                <c:pt idx="624">
                  <c:v>3297</c:v>
                </c:pt>
                <c:pt idx="625">
                  <c:v>3297</c:v>
                </c:pt>
                <c:pt idx="626">
                  <c:v>3297</c:v>
                </c:pt>
                <c:pt idx="627">
                  <c:v>3297</c:v>
                </c:pt>
                <c:pt idx="628">
                  <c:v>3297</c:v>
                </c:pt>
                <c:pt idx="629">
                  <c:v>3297</c:v>
                </c:pt>
                <c:pt idx="630">
                  <c:v>3297</c:v>
                </c:pt>
                <c:pt idx="631">
                  <c:v>3297</c:v>
                </c:pt>
                <c:pt idx="632">
                  <c:v>3297</c:v>
                </c:pt>
                <c:pt idx="633">
                  <c:v>3297</c:v>
                </c:pt>
                <c:pt idx="634">
                  <c:v>3297</c:v>
                </c:pt>
                <c:pt idx="635">
                  <c:v>3297</c:v>
                </c:pt>
                <c:pt idx="636">
                  <c:v>3297</c:v>
                </c:pt>
                <c:pt idx="637">
                  <c:v>3297</c:v>
                </c:pt>
                <c:pt idx="638">
                  <c:v>3297</c:v>
                </c:pt>
                <c:pt idx="639">
                  <c:v>3297</c:v>
                </c:pt>
                <c:pt idx="640">
                  <c:v>3297</c:v>
                </c:pt>
                <c:pt idx="641">
                  <c:v>3297</c:v>
                </c:pt>
                <c:pt idx="642">
                  <c:v>3297</c:v>
                </c:pt>
                <c:pt idx="643">
                  <c:v>3297</c:v>
                </c:pt>
                <c:pt idx="644">
                  <c:v>3297</c:v>
                </c:pt>
                <c:pt idx="645">
                  <c:v>3297</c:v>
                </c:pt>
                <c:pt idx="646">
                  <c:v>3297</c:v>
                </c:pt>
                <c:pt idx="647">
                  <c:v>3297</c:v>
                </c:pt>
                <c:pt idx="648">
                  <c:v>3297</c:v>
                </c:pt>
                <c:pt idx="649">
                  <c:v>3297</c:v>
                </c:pt>
                <c:pt idx="650">
                  <c:v>3297</c:v>
                </c:pt>
                <c:pt idx="651">
                  <c:v>3297</c:v>
                </c:pt>
                <c:pt idx="652">
                  <c:v>3297</c:v>
                </c:pt>
                <c:pt idx="653">
                  <c:v>3297</c:v>
                </c:pt>
                <c:pt idx="654">
                  <c:v>3297</c:v>
                </c:pt>
                <c:pt idx="655">
                  <c:v>3297</c:v>
                </c:pt>
                <c:pt idx="656">
                  <c:v>3297</c:v>
                </c:pt>
                <c:pt idx="657">
                  <c:v>3297</c:v>
                </c:pt>
                <c:pt idx="658">
                  <c:v>3297</c:v>
                </c:pt>
                <c:pt idx="659">
                  <c:v>3297</c:v>
                </c:pt>
                <c:pt idx="660">
                  <c:v>3297</c:v>
                </c:pt>
                <c:pt idx="661">
                  <c:v>3297</c:v>
                </c:pt>
                <c:pt idx="662">
                  <c:v>3297</c:v>
                </c:pt>
                <c:pt idx="663">
                  <c:v>3297</c:v>
                </c:pt>
                <c:pt idx="664">
                  <c:v>3297</c:v>
                </c:pt>
                <c:pt idx="665">
                  <c:v>3297</c:v>
                </c:pt>
                <c:pt idx="666">
                  <c:v>3297</c:v>
                </c:pt>
                <c:pt idx="667">
                  <c:v>3297</c:v>
                </c:pt>
                <c:pt idx="668">
                  <c:v>3297</c:v>
                </c:pt>
                <c:pt idx="669">
                  <c:v>3297</c:v>
                </c:pt>
                <c:pt idx="670">
                  <c:v>3297</c:v>
                </c:pt>
                <c:pt idx="671">
                  <c:v>3297</c:v>
                </c:pt>
                <c:pt idx="672">
                  <c:v>3297</c:v>
                </c:pt>
                <c:pt idx="673">
                  <c:v>3297</c:v>
                </c:pt>
                <c:pt idx="674">
                  <c:v>3297</c:v>
                </c:pt>
                <c:pt idx="675">
                  <c:v>3297</c:v>
                </c:pt>
                <c:pt idx="676">
                  <c:v>3297</c:v>
                </c:pt>
                <c:pt idx="677">
                  <c:v>3297</c:v>
                </c:pt>
                <c:pt idx="678">
                  <c:v>3297</c:v>
                </c:pt>
                <c:pt idx="679">
                  <c:v>3297</c:v>
                </c:pt>
                <c:pt idx="680">
                  <c:v>3297</c:v>
                </c:pt>
                <c:pt idx="681">
                  <c:v>3297</c:v>
                </c:pt>
                <c:pt idx="682">
                  <c:v>3297</c:v>
                </c:pt>
                <c:pt idx="683">
                  <c:v>3297</c:v>
                </c:pt>
                <c:pt idx="684">
                  <c:v>3297</c:v>
                </c:pt>
                <c:pt idx="685">
                  <c:v>3297</c:v>
                </c:pt>
                <c:pt idx="686">
                  <c:v>3297</c:v>
                </c:pt>
                <c:pt idx="687">
                  <c:v>3297</c:v>
                </c:pt>
                <c:pt idx="688">
                  <c:v>3297</c:v>
                </c:pt>
                <c:pt idx="689">
                  <c:v>3297</c:v>
                </c:pt>
                <c:pt idx="690">
                  <c:v>3297</c:v>
                </c:pt>
                <c:pt idx="691">
                  <c:v>3297</c:v>
                </c:pt>
                <c:pt idx="692">
                  <c:v>3297</c:v>
                </c:pt>
                <c:pt idx="693">
                  <c:v>3297</c:v>
                </c:pt>
                <c:pt idx="694">
                  <c:v>3297</c:v>
                </c:pt>
                <c:pt idx="695">
                  <c:v>3297</c:v>
                </c:pt>
                <c:pt idx="696">
                  <c:v>3297</c:v>
                </c:pt>
                <c:pt idx="697">
                  <c:v>3297</c:v>
                </c:pt>
                <c:pt idx="698">
                  <c:v>3297</c:v>
                </c:pt>
                <c:pt idx="699">
                  <c:v>3297</c:v>
                </c:pt>
                <c:pt idx="700">
                  <c:v>3297</c:v>
                </c:pt>
                <c:pt idx="701">
                  <c:v>3297</c:v>
                </c:pt>
                <c:pt idx="702">
                  <c:v>3297</c:v>
                </c:pt>
                <c:pt idx="703">
                  <c:v>3297</c:v>
                </c:pt>
                <c:pt idx="704">
                  <c:v>3297</c:v>
                </c:pt>
                <c:pt idx="705">
                  <c:v>3297</c:v>
                </c:pt>
                <c:pt idx="706">
                  <c:v>3297</c:v>
                </c:pt>
                <c:pt idx="707">
                  <c:v>3297</c:v>
                </c:pt>
                <c:pt idx="708">
                  <c:v>3297</c:v>
                </c:pt>
                <c:pt idx="709">
                  <c:v>3297</c:v>
                </c:pt>
                <c:pt idx="710">
                  <c:v>3297</c:v>
                </c:pt>
                <c:pt idx="711">
                  <c:v>3297</c:v>
                </c:pt>
                <c:pt idx="712">
                  <c:v>3297</c:v>
                </c:pt>
                <c:pt idx="713">
                  <c:v>3297</c:v>
                </c:pt>
                <c:pt idx="714">
                  <c:v>3297</c:v>
                </c:pt>
                <c:pt idx="715">
                  <c:v>3297</c:v>
                </c:pt>
                <c:pt idx="716">
                  <c:v>3297</c:v>
                </c:pt>
                <c:pt idx="717">
                  <c:v>3297</c:v>
                </c:pt>
                <c:pt idx="718">
                  <c:v>3297</c:v>
                </c:pt>
                <c:pt idx="719">
                  <c:v>3297</c:v>
                </c:pt>
                <c:pt idx="720">
                  <c:v>3297</c:v>
                </c:pt>
                <c:pt idx="721">
                  <c:v>3297</c:v>
                </c:pt>
                <c:pt idx="722">
                  <c:v>3297</c:v>
                </c:pt>
                <c:pt idx="723">
                  <c:v>3297</c:v>
                </c:pt>
                <c:pt idx="724">
                  <c:v>3297</c:v>
                </c:pt>
                <c:pt idx="725">
                  <c:v>3297</c:v>
                </c:pt>
                <c:pt idx="726">
                  <c:v>3297</c:v>
                </c:pt>
                <c:pt idx="727">
                  <c:v>3297</c:v>
                </c:pt>
                <c:pt idx="728">
                  <c:v>3297</c:v>
                </c:pt>
                <c:pt idx="729">
                  <c:v>3297</c:v>
                </c:pt>
                <c:pt idx="730">
                  <c:v>3298</c:v>
                </c:pt>
                <c:pt idx="731">
                  <c:v>3298</c:v>
                </c:pt>
                <c:pt idx="732">
                  <c:v>3298</c:v>
                </c:pt>
                <c:pt idx="733">
                  <c:v>3298</c:v>
                </c:pt>
                <c:pt idx="734">
                  <c:v>3298</c:v>
                </c:pt>
                <c:pt idx="735">
                  <c:v>3298</c:v>
                </c:pt>
                <c:pt idx="736">
                  <c:v>3298</c:v>
                </c:pt>
                <c:pt idx="737">
                  <c:v>3298</c:v>
                </c:pt>
                <c:pt idx="738">
                  <c:v>3298</c:v>
                </c:pt>
                <c:pt idx="739">
                  <c:v>3298</c:v>
                </c:pt>
                <c:pt idx="740">
                  <c:v>3298</c:v>
                </c:pt>
                <c:pt idx="741">
                  <c:v>3298</c:v>
                </c:pt>
                <c:pt idx="742">
                  <c:v>3298</c:v>
                </c:pt>
                <c:pt idx="743">
                  <c:v>3298</c:v>
                </c:pt>
                <c:pt idx="744">
                  <c:v>3298</c:v>
                </c:pt>
                <c:pt idx="745">
                  <c:v>3298</c:v>
                </c:pt>
                <c:pt idx="746">
                  <c:v>3298</c:v>
                </c:pt>
                <c:pt idx="747">
                  <c:v>3298</c:v>
                </c:pt>
                <c:pt idx="748">
                  <c:v>3298</c:v>
                </c:pt>
                <c:pt idx="749">
                  <c:v>3298</c:v>
                </c:pt>
                <c:pt idx="750">
                  <c:v>3298</c:v>
                </c:pt>
                <c:pt idx="751">
                  <c:v>3298</c:v>
                </c:pt>
                <c:pt idx="752">
                  <c:v>3298</c:v>
                </c:pt>
                <c:pt idx="753">
                  <c:v>3298</c:v>
                </c:pt>
                <c:pt idx="754">
                  <c:v>3298</c:v>
                </c:pt>
                <c:pt idx="755">
                  <c:v>3298</c:v>
                </c:pt>
                <c:pt idx="756">
                  <c:v>3298</c:v>
                </c:pt>
                <c:pt idx="757">
                  <c:v>3298</c:v>
                </c:pt>
                <c:pt idx="758">
                  <c:v>3298</c:v>
                </c:pt>
                <c:pt idx="759">
                  <c:v>3298</c:v>
                </c:pt>
                <c:pt idx="760">
                  <c:v>3298</c:v>
                </c:pt>
                <c:pt idx="761">
                  <c:v>3298</c:v>
                </c:pt>
                <c:pt idx="762">
                  <c:v>3298</c:v>
                </c:pt>
                <c:pt idx="763">
                  <c:v>3298</c:v>
                </c:pt>
                <c:pt idx="764">
                  <c:v>3298</c:v>
                </c:pt>
                <c:pt idx="765">
                  <c:v>3298</c:v>
                </c:pt>
                <c:pt idx="766">
                  <c:v>3298</c:v>
                </c:pt>
                <c:pt idx="767">
                  <c:v>3298</c:v>
                </c:pt>
                <c:pt idx="768">
                  <c:v>3298</c:v>
                </c:pt>
                <c:pt idx="769">
                  <c:v>3298</c:v>
                </c:pt>
                <c:pt idx="770">
                  <c:v>3298</c:v>
                </c:pt>
                <c:pt idx="771">
                  <c:v>3298</c:v>
                </c:pt>
                <c:pt idx="772">
                  <c:v>3298</c:v>
                </c:pt>
                <c:pt idx="773">
                  <c:v>3298</c:v>
                </c:pt>
                <c:pt idx="774">
                  <c:v>3298</c:v>
                </c:pt>
                <c:pt idx="775">
                  <c:v>3298</c:v>
                </c:pt>
                <c:pt idx="776">
                  <c:v>3298</c:v>
                </c:pt>
                <c:pt idx="777">
                  <c:v>3298</c:v>
                </c:pt>
                <c:pt idx="778">
                  <c:v>3298</c:v>
                </c:pt>
                <c:pt idx="779">
                  <c:v>3298</c:v>
                </c:pt>
                <c:pt idx="780">
                  <c:v>3298</c:v>
                </c:pt>
                <c:pt idx="781">
                  <c:v>3298</c:v>
                </c:pt>
                <c:pt idx="782">
                  <c:v>3298</c:v>
                </c:pt>
                <c:pt idx="783">
                  <c:v>3298</c:v>
                </c:pt>
                <c:pt idx="784">
                  <c:v>3298</c:v>
                </c:pt>
                <c:pt idx="785">
                  <c:v>3298</c:v>
                </c:pt>
                <c:pt idx="786">
                  <c:v>3298</c:v>
                </c:pt>
                <c:pt idx="787">
                  <c:v>3298</c:v>
                </c:pt>
                <c:pt idx="788">
                  <c:v>3298</c:v>
                </c:pt>
                <c:pt idx="789">
                  <c:v>3298</c:v>
                </c:pt>
                <c:pt idx="790">
                  <c:v>3298</c:v>
                </c:pt>
                <c:pt idx="791">
                  <c:v>3298</c:v>
                </c:pt>
                <c:pt idx="792">
                  <c:v>3298</c:v>
                </c:pt>
                <c:pt idx="793">
                  <c:v>3298</c:v>
                </c:pt>
                <c:pt idx="794">
                  <c:v>3298</c:v>
                </c:pt>
                <c:pt idx="795">
                  <c:v>3298</c:v>
                </c:pt>
                <c:pt idx="796">
                  <c:v>3298</c:v>
                </c:pt>
                <c:pt idx="797">
                  <c:v>3298</c:v>
                </c:pt>
                <c:pt idx="798">
                  <c:v>3298</c:v>
                </c:pt>
                <c:pt idx="799">
                  <c:v>3298</c:v>
                </c:pt>
                <c:pt idx="800">
                  <c:v>3298</c:v>
                </c:pt>
                <c:pt idx="801">
                  <c:v>3298</c:v>
                </c:pt>
                <c:pt idx="802">
                  <c:v>3298</c:v>
                </c:pt>
                <c:pt idx="803">
                  <c:v>3298</c:v>
                </c:pt>
                <c:pt idx="804">
                  <c:v>3298</c:v>
                </c:pt>
                <c:pt idx="805">
                  <c:v>3298</c:v>
                </c:pt>
                <c:pt idx="806">
                  <c:v>3298</c:v>
                </c:pt>
                <c:pt idx="807">
                  <c:v>3298</c:v>
                </c:pt>
                <c:pt idx="808">
                  <c:v>3298</c:v>
                </c:pt>
                <c:pt idx="809">
                  <c:v>3298</c:v>
                </c:pt>
                <c:pt idx="810">
                  <c:v>3298</c:v>
                </c:pt>
                <c:pt idx="811">
                  <c:v>3298</c:v>
                </c:pt>
                <c:pt idx="812">
                  <c:v>3298</c:v>
                </c:pt>
                <c:pt idx="813">
                  <c:v>3298</c:v>
                </c:pt>
                <c:pt idx="814">
                  <c:v>3298</c:v>
                </c:pt>
                <c:pt idx="815">
                  <c:v>3298</c:v>
                </c:pt>
                <c:pt idx="816">
                  <c:v>3298</c:v>
                </c:pt>
                <c:pt idx="817">
                  <c:v>3298</c:v>
                </c:pt>
                <c:pt idx="818">
                  <c:v>3298</c:v>
                </c:pt>
                <c:pt idx="819">
                  <c:v>3298</c:v>
                </c:pt>
                <c:pt idx="820">
                  <c:v>3298</c:v>
                </c:pt>
                <c:pt idx="821">
                  <c:v>3298</c:v>
                </c:pt>
                <c:pt idx="822">
                  <c:v>3298</c:v>
                </c:pt>
                <c:pt idx="823">
                  <c:v>3298</c:v>
                </c:pt>
                <c:pt idx="824">
                  <c:v>3298</c:v>
                </c:pt>
                <c:pt idx="825">
                  <c:v>3298</c:v>
                </c:pt>
                <c:pt idx="826">
                  <c:v>3298</c:v>
                </c:pt>
                <c:pt idx="827">
                  <c:v>3298</c:v>
                </c:pt>
                <c:pt idx="828">
                  <c:v>3298</c:v>
                </c:pt>
                <c:pt idx="829">
                  <c:v>3298</c:v>
                </c:pt>
                <c:pt idx="830">
                  <c:v>3298</c:v>
                </c:pt>
                <c:pt idx="831">
                  <c:v>3298</c:v>
                </c:pt>
                <c:pt idx="832">
                  <c:v>3298</c:v>
                </c:pt>
                <c:pt idx="833">
                  <c:v>3298</c:v>
                </c:pt>
                <c:pt idx="834">
                  <c:v>3298</c:v>
                </c:pt>
                <c:pt idx="835">
                  <c:v>3298</c:v>
                </c:pt>
                <c:pt idx="836">
                  <c:v>3298</c:v>
                </c:pt>
                <c:pt idx="837">
                  <c:v>3298</c:v>
                </c:pt>
                <c:pt idx="838">
                  <c:v>3298</c:v>
                </c:pt>
                <c:pt idx="839">
                  <c:v>3298</c:v>
                </c:pt>
                <c:pt idx="840">
                  <c:v>3298</c:v>
                </c:pt>
                <c:pt idx="841">
                  <c:v>3298</c:v>
                </c:pt>
                <c:pt idx="842">
                  <c:v>3298</c:v>
                </c:pt>
                <c:pt idx="843">
                  <c:v>3298</c:v>
                </c:pt>
                <c:pt idx="844">
                  <c:v>3298</c:v>
                </c:pt>
                <c:pt idx="845">
                  <c:v>3298</c:v>
                </c:pt>
                <c:pt idx="846">
                  <c:v>3298</c:v>
                </c:pt>
                <c:pt idx="847">
                  <c:v>3298</c:v>
                </c:pt>
                <c:pt idx="848">
                  <c:v>3298</c:v>
                </c:pt>
                <c:pt idx="849">
                  <c:v>3298</c:v>
                </c:pt>
                <c:pt idx="850">
                  <c:v>3298</c:v>
                </c:pt>
                <c:pt idx="851">
                  <c:v>3298</c:v>
                </c:pt>
                <c:pt idx="852">
                  <c:v>3298</c:v>
                </c:pt>
                <c:pt idx="853">
                  <c:v>3298</c:v>
                </c:pt>
                <c:pt idx="854">
                  <c:v>3298</c:v>
                </c:pt>
                <c:pt idx="855">
                  <c:v>3298</c:v>
                </c:pt>
                <c:pt idx="856">
                  <c:v>3298</c:v>
                </c:pt>
                <c:pt idx="857">
                  <c:v>3298</c:v>
                </c:pt>
                <c:pt idx="858">
                  <c:v>3298</c:v>
                </c:pt>
                <c:pt idx="859">
                  <c:v>3298</c:v>
                </c:pt>
                <c:pt idx="860">
                  <c:v>3298</c:v>
                </c:pt>
                <c:pt idx="861">
                  <c:v>3298</c:v>
                </c:pt>
                <c:pt idx="862">
                  <c:v>3298</c:v>
                </c:pt>
                <c:pt idx="863">
                  <c:v>3298</c:v>
                </c:pt>
                <c:pt idx="864">
                  <c:v>3298</c:v>
                </c:pt>
                <c:pt idx="865">
                  <c:v>3298</c:v>
                </c:pt>
                <c:pt idx="866">
                  <c:v>3298</c:v>
                </c:pt>
                <c:pt idx="867">
                  <c:v>3298</c:v>
                </c:pt>
                <c:pt idx="868">
                  <c:v>3298</c:v>
                </c:pt>
                <c:pt idx="869">
                  <c:v>3298</c:v>
                </c:pt>
                <c:pt idx="870">
                  <c:v>3298</c:v>
                </c:pt>
                <c:pt idx="871">
                  <c:v>3298</c:v>
                </c:pt>
                <c:pt idx="872">
                  <c:v>3298</c:v>
                </c:pt>
                <c:pt idx="873">
                  <c:v>3298</c:v>
                </c:pt>
                <c:pt idx="874">
                  <c:v>3298</c:v>
                </c:pt>
                <c:pt idx="875">
                  <c:v>3298</c:v>
                </c:pt>
                <c:pt idx="876">
                  <c:v>3298</c:v>
                </c:pt>
                <c:pt idx="877">
                  <c:v>3298</c:v>
                </c:pt>
                <c:pt idx="878">
                  <c:v>3298</c:v>
                </c:pt>
                <c:pt idx="879">
                  <c:v>3298</c:v>
                </c:pt>
                <c:pt idx="880">
                  <c:v>3298</c:v>
                </c:pt>
                <c:pt idx="881">
                  <c:v>3298</c:v>
                </c:pt>
                <c:pt idx="882">
                  <c:v>3298</c:v>
                </c:pt>
                <c:pt idx="883">
                  <c:v>3298</c:v>
                </c:pt>
                <c:pt idx="884">
                  <c:v>3298</c:v>
                </c:pt>
                <c:pt idx="885">
                  <c:v>3298</c:v>
                </c:pt>
                <c:pt idx="886">
                  <c:v>3298</c:v>
                </c:pt>
                <c:pt idx="887">
                  <c:v>3298</c:v>
                </c:pt>
                <c:pt idx="888">
                  <c:v>3298</c:v>
                </c:pt>
                <c:pt idx="889">
                  <c:v>3298</c:v>
                </c:pt>
                <c:pt idx="890">
                  <c:v>3298</c:v>
                </c:pt>
                <c:pt idx="891">
                  <c:v>3298</c:v>
                </c:pt>
                <c:pt idx="892">
                  <c:v>3298</c:v>
                </c:pt>
                <c:pt idx="893">
                  <c:v>3298</c:v>
                </c:pt>
                <c:pt idx="894">
                  <c:v>3298</c:v>
                </c:pt>
                <c:pt idx="895">
                  <c:v>3298</c:v>
                </c:pt>
                <c:pt idx="896">
                  <c:v>3298</c:v>
                </c:pt>
                <c:pt idx="897">
                  <c:v>3298</c:v>
                </c:pt>
                <c:pt idx="898">
                  <c:v>3299</c:v>
                </c:pt>
                <c:pt idx="899">
                  <c:v>3299</c:v>
                </c:pt>
                <c:pt idx="900">
                  <c:v>3299</c:v>
                </c:pt>
                <c:pt idx="901">
                  <c:v>3299</c:v>
                </c:pt>
                <c:pt idx="902">
                  <c:v>3299</c:v>
                </c:pt>
                <c:pt idx="903">
                  <c:v>3299</c:v>
                </c:pt>
                <c:pt idx="904">
                  <c:v>3299</c:v>
                </c:pt>
                <c:pt idx="905">
                  <c:v>3299</c:v>
                </c:pt>
                <c:pt idx="906">
                  <c:v>3299</c:v>
                </c:pt>
                <c:pt idx="907">
                  <c:v>3299</c:v>
                </c:pt>
                <c:pt idx="908">
                  <c:v>3299</c:v>
                </c:pt>
                <c:pt idx="909">
                  <c:v>3299</c:v>
                </c:pt>
                <c:pt idx="910">
                  <c:v>3299</c:v>
                </c:pt>
                <c:pt idx="911">
                  <c:v>3299</c:v>
                </c:pt>
                <c:pt idx="912">
                  <c:v>3299</c:v>
                </c:pt>
                <c:pt idx="913">
                  <c:v>3299</c:v>
                </c:pt>
                <c:pt idx="914">
                  <c:v>3299</c:v>
                </c:pt>
                <c:pt idx="915">
                  <c:v>3299</c:v>
                </c:pt>
                <c:pt idx="916">
                  <c:v>3299</c:v>
                </c:pt>
                <c:pt idx="917">
                  <c:v>3299</c:v>
                </c:pt>
                <c:pt idx="918">
                  <c:v>3299</c:v>
                </c:pt>
                <c:pt idx="919">
                  <c:v>3299</c:v>
                </c:pt>
                <c:pt idx="920">
                  <c:v>3299</c:v>
                </c:pt>
                <c:pt idx="921">
                  <c:v>3299</c:v>
                </c:pt>
                <c:pt idx="922">
                  <c:v>3299</c:v>
                </c:pt>
                <c:pt idx="923">
                  <c:v>3298</c:v>
                </c:pt>
                <c:pt idx="924">
                  <c:v>3298</c:v>
                </c:pt>
                <c:pt idx="925">
                  <c:v>3298</c:v>
                </c:pt>
                <c:pt idx="926">
                  <c:v>3298</c:v>
                </c:pt>
                <c:pt idx="927">
                  <c:v>3299</c:v>
                </c:pt>
                <c:pt idx="928">
                  <c:v>3299</c:v>
                </c:pt>
                <c:pt idx="929">
                  <c:v>3299</c:v>
                </c:pt>
                <c:pt idx="930">
                  <c:v>3299</c:v>
                </c:pt>
                <c:pt idx="931">
                  <c:v>3299</c:v>
                </c:pt>
                <c:pt idx="932">
                  <c:v>3299</c:v>
                </c:pt>
                <c:pt idx="933">
                  <c:v>3299</c:v>
                </c:pt>
                <c:pt idx="934">
                  <c:v>3299</c:v>
                </c:pt>
                <c:pt idx="935">
                  <c:v>3299</c:v>
                </c:pt>
                <c:pt idx="936">
                  <c:v>3299</c:v>
                </c:pt>
                <c:pt idx="937">
                  <c:v>3299</c:v>
                </c:pt>
                <c:pt idx="938">
                  <c:v>3299</c:v>
                </c:pt>
                <c:pt idx="939">
                  <c:v>3299</c:v>
                </c:pt>
                <c:pt idx="940">
                  <c:v>3299</c:v>
                </c:pt>
                <c:pt idx="941">
                  <c:v>3299</c:v>
                </c:pt>
                <c:pt idx="942">
                  <c:v>3299</c:v>
                </c:pt>
                <c:pt idx="943">
                  <c:v>3299</c:v>
                </c:pt>
                <c:pt idx="944">
                  <c:v>3299</c:v>
                </c:pt>
                <c:pt idx="945">
                  <c:v>3299</c:v>
                </c:pt>
                <c:pt idx="946">
                  <c:v>3299</c:v>
                </c:pt>
                <c:pt idx="947">
                  <c:v>3299</c:v>
                </c:pt>
                <c:pt idx="948">
                  <c:v>3299</c:v>
                </c:pt>
                <c:pt idx="949">
                  <c:v>3299</c:v>
                </c:pt>
                <c:pt idx="950">
                  <c:v>3299</c:v>
                </c:pt>
                <c:pt idx="951">
                  <c:v>3299</c:v>
                </c:pt>
                <c:pt idx="952">
                  <c:v>3299</c:v>
                </c:pt>
                <c:pt idx="953">
                  <c:v>3299</c:v>
                </c:pt>
                <c:pt idx="954">
                  <c:v>3299</c:v>
                </c:pt>
                <c:pt idx="955">
                  <c:v>3299</c:v>
                </c:pt>
                <c:pt idx="956">
                  <c:v>3299</c:v>
                </c:pt>
                <c:pt idx="957">
                  <c:v>3299</c:v>
                </c:pt>
                <c:pt idx="958">
                  <c:v>3299</c:v>
                </c:pt>
                <c:pt idx="959">
                  <c:v>3299</c:v>
                </c:pt>
                <c:pt idx="960">
                  <c:v>3299</c:v>
                </c:pt>
                <c:pt idx="961">
                  <c:v>3299</c:v>
                </c:pt>
                <c:pt idx="962">
                  <c:v>3299</c:v>
                </c:pt>
                <c:pt idx="963">
                  <c:v>3299</c:v>
                </c:pt>
                <c:pt idx="964">
                  <c:v>3299</c:v>
                </c:pt>
                <c:pt idx="965">
                  <c:v>3299</c:v>
                </c:pt>
                <c:pt idx="966">
                  <c:v>3299</c:v>
                </c:pt>
                <c:pt idx="967">
                  <c:v>3299</c:v>
                </c:pt>
                <c:pt idx="968">
                  <c:v>3299</c:v>
                </c:pt>
                <c:pt idx="969">
                  <c:v>3299</c:v>
                </c:pt>
                <c:pt idx="970">
                  <c:v>3299</c:v>
                </c:pt>
                <c:pt idx="971">
                  <c:v>3299</c:v>
                </c:pt>
                <c:pt idx="972">
                  <c:v>3299</c:v>
                </c:pt>
                <c:pt idx="973">
                  <c:v>3299</c:v>
                </c:pt>
                <c:pt idx="974">
                  <c:v>3299</c:v>
                </c:pt>
                <c:pt idx="975">
                  <c:v>3299</c:v>
                </c:pt>
                <c:pt idx="976">
                  <c:v>3299</c:v>
                </c:pt>
                <c:pt idx="977">
                  <c:v>3299</c:v>
                </c:pt>
                <c:pt idx="978">
                  <c:v>3299</c:v>
                </c:pt>
                <c:pt idx="979">
                  <c:v>3299</c:v>
                </c:pt>
                <c:pt idx="980">
                  <c:v>3299</c:v>
                </c:pt>
                <c:pt idx="981">
                  <c:v>3299</c:v>
                </c:pt>
                <c:pt idx="982">
                  <c:v>3299</c:v>
                </c:pt>
                <c:pt idx="983">
                  <c:v>3299</c:v>
                </c:pt>
                <c:pt idx="984">
                  <c:v>3299</c:v>
                </c:pt>
                <c:pt idx="985">
                  <c:v>3299</c:v>
                </c:pt>
                <c:pt idx="986">
                  <c:v>3299</c:v>
                </c:pt>
                <c:pt idx="987">
                  <c:v>3299</c:v>
                </c:pt>
                <c:pt idx="988">
                  <c:v>3299</c:v>
                </c:pt>
                <c:pt idx="989">
                  <c:v>3299</c:v>
                </c:pt>
                <c:pt idx="990">
                  <c:v>3299</c:v>
                </c:pt>
                <c:pt idx="991">
                  <c:v>3299</c:v>
                </c:pt>
                <c:pt idx="992">
                  <c:v>3299</c:v>
                </c:pt>
                <c:pt idx="993">
                  <c:v>3299</c:v>
                </c:pt>
                <c:pt idx="994">
                  <c:v>3299</c:v>
                </c:pt>
                <c:pt idx="995">
                  <c:v>3299</c:v>
                </c:pt>
                <c:pt idx="996">
                  <c:v>3299</c:v>
                </c:pt>
                <c:pt idx="997">
                  <c:v>3299</c:v>
                </c:pt>
                <c:pt idx="998">
                  <c:v>3299</c:v>
                </c:pt>
                <c:pt idx="999">
                  <c:v>3299</c:v>
                </c:pt>
                <c:pt idx="1000">
                  <c:v>3299</c:v>
                </c:pt>
                <c:pt idx="1001">
                  <c:v>3299</c:v>
                </c:pt>
                <c:pt idx="1002">
                  <c:v>3299</c:v>
                </c:pt>
                <c:pt idx="1003">
                  <c:v>3299</c:v>
                </c:pt>
                <c:pt idx="1004">
                  <c:v>3299</c:v>
                </c:pt>
                <c:pt idx="1005">
                  <c:v>3299</c:v>
                </c:pt>
                <c:pt idx="1006">
                  <c:v>3299</c:v>
                </c:pt>
                <c:pt idx="1007">
                  <c:v>3299</c:v>
                </c:pt>
                <c:pt idx="1008">
                  <c:v>3299</c:v>
                </c:pt>
                <c:pt idx="1009">
                  <c:v>3299</c:v>
                </c:pt>
                <c:pt idx="1010">
                  <c:v>3299</c:v>
                </c:pt>
                <c:pt idx="1011">
                  <c:v>3299</c:v>
                </c:pt>
                <c:pt idx="1012">
                  <c:v>3299</c:v>
                </c:pt>
                <c:pt idx="1013">
                  <c:v>3299</c:v>
                </c:pt>
                <c:pt idx="1014">
                  <c:v>3299</c:v>
                </c:pt>
                <c:pt idx="1015">
                  <c:v>3299</c:v>
                </c:pt>
                <c:pt idx="1016">
                  <c:v>3299</c:v>
                </c:pt>
                <c:pt idx="1017">
                  <c:v>3299</c:v>
                </c:pt>
                <c:pt idx="1018">
                  <c:v>3299</c:v>
                </c:pt>
                <c:pt idx="1019">
                  <c:v>3299</c:v>
                </c:pt>
                <c:pt idx="1020">
                  <c:v>3299</c:v>
                </c:pt>
                <c:pt idx="1021">
                  <c:v>3299</c:v>
                </c:pt>
                <c:pt idx="1022">
                  <c:v>3299</c:v>
                </c:pt>
                <c:pt idx="1023">
                  <c:v>3299</c:v>
                </c:pt>
                <c:pt idx="1024">
                  <c:v>3299</c:v>
                </c:pt>
                <c:pt idx="1025">
                  <c:v>3299</c:v>
                </c:pt>
                <c:pt idx="1026">
                  <c:v>3299</c:v>
                </c:pt>
                <c:pt idx="1027">
                  <c:v>3299</c:v>
                </c:pt>
                <c:pt idx="1028">
                  <c:v>3299</c:v>
                </c:pt>
                <c:pt idx="1029">
                  <c:v>3299</c:v>
                </c:pt>
                <c:pt idx="1030">
                  <c:v>3299</c:v>
                </c:pt>
                <c:pt idx="1031">
                  <c:v>3299</c:v>
                </c:pt>
                <c:pt idx="1032">
                  <c:v>3299</c:v>
                </c:pt>
                <c:pt idx="1033">
                  <c:v>3299</c:v>
                </c:pt>
                <c:pt idx="1034">
                  <c:v>3299</c:v>
                </c:pt>
                <c:pt idx="1035">
                  <c:v>3299</c:v>
                </c:pt>
                <c:pt idx="1036">
                  <c:v>3299</c:v>
                </c:pt>
                <c:pt idx="1037">
                  <c:v>3299</c:v>
                </c:pt>
                <c:pt idx="1038">
                  <c:v>3299</c:v>
                </c:pt>
                <c:pt idx="1039">
                  <c:v>3299</c:v>
                </c:pt>
                <c:pt idx="1040">
                  <c:v>3299</c:v>
                </c:pt>
                <c:pt idx="1041">
                  <c:v>3299</c:v>
                </c:pt>
                <c:pt idx="1042">
                  <c:v>3299</c:v>
                </c:pt>
                <c:pt idx="1043">
                  <c:v>3299</c:v>
                </c:pt>
                <c:pt idx="1044">
                  <c:v>3299</c:v>
                </c:pt>
                <c:pt idx="1045">
                  <c:v>3299</c:v>
                </c:pt>
                <c:pt idx="1046">
                  <c:v>3299</c:v>
                </c:pt>
                <c:pt idx="1047">
                  <c:v>3299</c:v>
                </c:pt>
                <c:pt idx="1048">
                  <c:v>3299</c:v>
                </c:pt>
                <c:pt idx="1049">
                  <c:v>3299</c:v>
                </c:pt>
                <c:pt idx="1050">
                  <c:v>3299</c:v>
                </c:pt>
                <c:pt idx="1051">
                  <c:v>3299</c:v>
                </c:pt>
                <c:pt idx="1052">
                  <c:v>3299</c:v>
                </c:pt>
                <c:pt idx="1053">
                  <c:v>3299</c:v>
                </c:pt>
                <c:pt idx="1054">
                  <c:v>3299</c:v>
                </c:pt>
                <c:pt idx="1055">
                  <c:v>3299</c:v>
                </c:pt>
                <c:pt idx="1056">
                  <c:v>3299</c:v>
                </c:pt>
                <c:pt idx="1057">
                  <c:v>3299</c:v>
                </c:pt>
                <c:pt idx="1058">
                  <c:v>3299</c:v>
                </c:pt>
                <c:pt idx="1059">
                  <c:v>3299</c:v>
                </c:pt>
                <c:pt idx="1060">
                  <c:v>3299</c:v>
                </c:pt>
                <c:pt idx="1061">
                  <c:v>3299</c:v>
                </c:pt>
                <c:pt idx="1062">
                  <c:v>3299</c:v>
                </c:pt>
                <c:pt idx="1063">
                  <c:v>3299</c:v>
                </c:pt>
                <c:pt idx="1064">
                  <c:v>3299</c:v>
                </c:pt>
                <c:pt idx="1065">
                  <c:v>3299</c:v>
                </c:pt>
                <c:pt idx="1066">
                  <c:v>3299</c:v>
                </c:pt>
                <c:pt idx="1067">
                  <c:v>3299</c:v>
                </c:pt>
                <c:pt idx="1068">
                  <c:v>3299</c:v>
                </c:pt>
                <c:pt idx="1069">
                  <c:v>3299</c:v>
                </c:pt>
                <c:pt idx="1070">
                  <c:v>3299</c:v>
                </c:pt>
                <c:pt idx="1071">
                  <c:v>3299</c:v>
                </c:pt>
                <c:pt idx="1072">
                  <c:v>3299</c:v>
                </c:pt>
                <c:pt idx="1073">
                  <c:v>3299</c:v>
                </c:pt>
                <c:pt idx="1074">
                  <c:v>3299</c:v>
                </c:pt>
                <c:pt idx="1075">
                  <c:v>3299</c:v>
                </c:pt>
                <c:pt idx="1076">
                  <c:v>3299</c:v>
                </c:pt>
                <c:pt idx="1077">
                  <c:v>3299</c:v>
                </c:pt>
                <c:pt idx="1078">
                  <c:v>3299</c:v>
                </c:pt>
                <c:pt idx="1079">
                  <c:v>3299</c:v>
                </c:pt>
                <c:pt idx="1080">
                  <c:v>3299</c:v>
                </c:pt>
                <c:pt idx="1081">
                  <c:v>3299</c:v>
                </c:pt>
                <c:pt idx="1082">
                  <c:v>3299</c:v>
                </c:pt>
                <c:pt idx="1083">
                  <c:v>3299</c:v>
                </c:pt>
                <c:pt idx="1084">
                  <c:v>3299</c:v>
                </c:pt>
                <c:pt idx="1085">
                  <c:v>3299</c:v>
                </c:pt>
                <c:pt idx="1086">
                  <c:v>3299</c:v>
                </c:pt>
                <c:pt idx="1087">
                  <c:v>3299</c:v>
                </c:pt>
                <c:pt idx="1088">
                  <c:v>3299</c:v>
                </c:pt>
                <c:pt idx="1089">
                  <c:v>3299</c:v>
                </c:pt>
                <c:pt idx="1090">
                  <c:v>3299</c:v>
                </c:pt>
                <c:pt idx="1091">
                  <c:v>3299</c:v>
                </c:pt>
                <c:pt idx="1092">
                  <c:v>3299</c:v>
                </c:pt>
                <c:pt idx="1093">
                  <c:v>3299</c:v>
                </c:pt>
                <c:pt idx="1094">
                  <c:v>3299</c:v>
                </c:pt>
                <c:pt idx="1095">
                  <c:v>3299</c:v>
                </c:pt>
                <c:pt idx="1096">
                  <c:v>3299</c:v>
                </c:pt>
                <c:pt idx="1097">
                  <c:v>3299</c:v>
                </c:pt>
                <c:pt idx="1098">
                  <c:v>3299</c:v>
                </c:pt>
                <c:pt idx="1099">
                  <c:v>3299</c:v>
                </c:pt>
                <c:pt idx="1100">
                  <c:v>3299</c:v>
                </c:pt>
                <c:pt idx="1101">
                  <c:v>3299</c:v>
                </c:pt>
                <c:pt idx="1102">
                  <c:v>3299</c:v>
                </c:pt>
                <c:pt idx="1103">
                  <c:v>3299</c:v>
                </c:pt>
                <c:pt idx="1104">
                  <c:v>3299</c:v>
                </c:pt>
                <c:pt idx="1105">
                  <c:v>3299</c:v>
                </c:pt>
                <c:pt idx="1106">
                  <c:v>3299</c:v>
                </c:pt>
                <c:pt idx="1107">
                  <c:v>3299</c:v>
                </c:pt>
                <c:pt idx="1108">
                  <c:v>3299</c:v>
                </c:pt>
                <c:pt idx="1109">
                  <c:v>3299</c:v>
                </c:pt>
                <c:pt idx="1110">
                  <c:v>3299</c:v>
                </c:pt>
                <c:pt idx="1111">
                  <c:v>3299</c:v>
                </c:pt>
                <c:pt idx="1112">
                  <c:v>3299</c:v>
                </c:pt>
                <c:pt idx="1113">
                  <c:v>3299</c:v>
                </c:pt>
                <c:pt idx="1114">
                  <c:v>3299</c:v>
                </c:pt>
                <c:pt idx="1115">
                  <c:v>3299</c:v>
                </c:pt>
                <c:pt idx="1116">
                  <c:v>3299</c:v>
                </c:pt>
                <c:pt idx="1117">
                  <c:v>3299</c:v>
                </c:pt>
                <c:pt idx="1118">
                  <c:v>3299</c:v>
                </c:pt>
                <c:pt idx="1119">
                  <c:v>3299</c:v>
                </c:pt>
                <c:pt idx="1120">
                  <c:v>3299</c:v>
                </c:pt>
                <c:pt idx="1121">
                  <c:v>3299</c:v>
                </c:pt>
                <c:pt idx="1122">
                  <c:v>3299</c:v>
                </c:pt>
                <c:pt idx="1123">
                  <c:v>3299</c:v>
                </c:pt>
                <c:pt idx="1124">
                  <c:v>3299</c:v>
                </c:pt>
                <c:pt idx="1125">
                  <c:v>3299</c:v>
                </c:pt>
                <c:pt idx="1126">
                  <c:v>3299</c:v>
                </c:pt>
                <c:pt idx="1127">
                  <c:v>3299</c:v>
                </c:pt>
                <c:pt idx="1128">
                  <c:v>3299</c:v>
                </c:pt>
                <c:pt idx="1129">
                  <c:v>3299</c:v>
                </c:pt>
                <c:pt idx="1130">
                  <c:v>3299</c:v>
                </c:pt>
                <c:pt idx="1131">
                  <c:v>3299</c:v>
                </c:pt>
                <c:pt idx="1132">
                  <c:v>3299</c:v>
                </c:pt>
                <c:pt idx="1133">
                  <c:v>3299</c:v>
                </c:pt>
                <c:pt idx="1134">
                  <c:v>3299</c:v>
                </c:pt>
                <c:pt idx="1135">
                  <c:v>3299</c:v>
                </c:pt>
                <c:pt idx="1136">
                  <c:v>3299</c:v>
                </c:pt>
                <c:pt idx="1137">
                  <c:v>3299</c:v>
                </c:pt>
                <c:pt idx="1138">
                  <c:v>3299</c:v>
                </c:pt>
                <c:pt idx="1139">
                  <c:v>3299</c:v>
                </c:pt>
                <c:pt idx="1140">
                  <c:v>3300</c:v>
                </c:pt>
                <c:pt idx="1141">
                  <c:v>3300</c:v>
                </c:pt>
                <c:pt idx="1142">
                  <c:v>3300</c:v>
                </c:pt>
                <c:pt idx="1143">
                  <c:v>3300</c:v>
                </c:pt>
                <c:pt idx="1144">
                  <c:v>3300</c:v>
                </c:pt>
                <c:pt idx="1145">
                  <c:v>3300</c:v>
                </c:pt>
                <c:pt idx="1146">
                  <c:v>3300</c:v>
                </c:pt>
                <c:pt idx="1147">
                  <c:v>3300</c:v>
                </c:pt>
                <c:pt idx="1148">
                  <c:v>3300</c:v>
                </c:pt>
                <c:pt idx="1149">
                  <c:v>3300</c:v>
                </c:pt>
                <c:pt idx="1150">
                  <c:v>3300</c:v>
                </c:pt>
                <c:pt idx="1151">
                  <c:v>3300</c:v>
                </c:pt>
                <c:pt idx="1152">
                  <c:v>3300</c:v>
                </c:pt>
                <c:pt idx="1153">
                  <c:v>3300</c:v>
                </c:pt>
                <c:pt idx="1154">
                  <c:v>3300</c:v>
                </c:pt>
                <c:pt idx="1155">
                  <c:v>3300</c:v>
                </c:pt>
                <c:pt idx="1156">
                  <c:v>3300</c:v>
                </c:pt>
                <c:pt idx="1157">
                  <c:v>3300</c:v>
                </c:pt>
                <c:pt idx="1158">
                  <c:v>3300</c:v>
                </c:pt>
                <c:pt idx="1159">
                  <c:v>3300</c:v>
                </c:pt>
                <c:pt idx="1160">
                  <c:v>3300</c:v>
                </c:pt>
                <c:pt idx="1161">
                  <c:v>3300</c:v>
                </c:pt>
                <c:pt idx="1162">
                  <c:v>3300</c:v>
                </c:pt>
                <c:pt idx="1163">
                  <c:v>3300</c:v>
                </c:pt>
                <c:pt idx="1164">
                  <c:v>3300</c:v>
                </c:pt>
                <c:pt idx="1165">
                  <c:v>3300</c:v>
                </c:pt>
                <c:pt idx="1166">
                  <c:v>3300</c:v>
                </c:pt>
                <c:pt idx="1167">
                  <c:v>3300</c:v>
                </c:pt>
                <c:pt idx="1168">
                  <c:v>3300</c:v>
                </c:pt>
                <c:pt idx="1169">
                  <c:v>3300</c:v>
                </c:pt>
                <c:pt idx="1170">
                  <c:v>3300</c:v>
                </c:pt>
                <c:pt idx="1171">
                  <c:v>3300</c:v>
                </c:pt>
                <c:pt idx="1172">
                  <c:v>3300</c:v>
                </c:pt>
                <c:pt idx="1173">
                  <c:v>3300</c:v>
                </c:pt>
                <c:pt idx="1174">
                  <c:v>3300</c:v>
                </c:pt>
                <c:pt idx="1175">
                  <c:v>3300</c:v>
                </c:pt>
                <c:pt idx="1176">
                  <c:v>3300</c:v>
                </c:pt>
                <c:pt idx="1177">
                  <c:v>3300</c:v>
                </c:pt>
                <c:pt idx="1178">
                  <c:v>3300</c:v>
                </c:pt>
                <c:pt idx="1179">
                  <c:v>3300</c:v>
                </c:pt>
                <c:pt idx="1180">
                  <c:v>3300</c:v>
                </c:pt>
                <c:pt idx="1181">
                  <c:v>3300</c:v>
                </c:pt>
                <c:pt idx="1182">
                  <c:v>3300</c:v>
                </c:pt>
                <c:pt idx="1183">
                  <c:v>3300</c:v>
                </c:pt>
                <c:pt idx="1184">
                  <c:v>3300</c:v>
                </c:pt>
                <c:pt idx="1185">
                  <c:v>3300</c:v>
                </c:pt>
                <c:pt idx="1186">
                  <c:v>3300</c:v>
                </c:pt>
                <c:pt idx="1187">
                  <c:v>3300</c:v>
                </c:pt>
                <c:pt idx="1188">
                  <c:v>3300</c:v>
                </c:pt>
                <c:pt idx="1189">
                  <c:v>3300</c:v>
                </c:pt>
                <c:pt idx="1190">
                  <c:v>3300</c:v>
                </c:pt>
                <c:pt idx="1191">
                  <c:v>3300</c:v>
                </c:pt>
                <c:pt idx="1192">
                  <c:v>3300</c:v>
                </c:pt>
                <c:pt idx="1193">
                  <c:v>3300</c:v>
                </c:pt>
                <c:pt idx="1194">
                  <c:v>3300</c:v>
                </c:pt>
                <c:pt idx="1195">
                  <c:v>3300</c:v>
                </c:pt>
                <c:pt idx="1196">
                  <c:v>3300</c:v>
                </c:pt>
                <c:pt idx="1197">
                  <c:v>3300</c:v>
                </c:pt>
                <c:pt idx="1198">
                  <c:v>3300</c:v>
                </c:pt>
                <c:pt idx="1199">
                  <c:v>3300</c:v>
                </c:pt>
                <c:pt idx="1200">
                  <c:v>3300</c:v>
                </c:pt>
                <c:pt idx="1201">
                  <c:v>3300</c:v>
                </c:pt>
                <c:pt idx="1202">
                  <c:v>3300</c:v>
                </c:pt>
                <c:pt idx="1203">
                  <c:v>3300</c:v>
                </c:pt>
                <c:pt idx="1204">
                  <c:v>3300</c:v>
                </c:pt>
                <c:pt idx="1205">
                  <c:v>3300</c:v>
                </c:pt>
                <c:pt idx="1206">
                  <c:v>3300</c:v>
                </c:pt>
                <c:pt idx="1207">
                  <c:v>3300</c:v>
                </c:pt>
                <c:pt idx="1208">
                  <c:v>3300</c:v>
                </c:pt>
                <c:pt idx="1209">
                  <c:v>3300</c:v>
                </c:pt>
                <c:pt idx="1210">
                  <c:v>3300</c:v>
                </c:pt>
                <c:pt idx="1211">
                  <c:v>3300</c:v>
                </c:pt>
                <c:pt idx="1212">
                  <c:v>3300</c:v>
                </c:pt>
                <c:pt idx="1213">
                  <c:v>3300</c:v>
                </c:pt>
                <c:pt idx="1214">
                  <c:v>3300</c:v>
                </c:pt>
                <c:pt idx="1215">
                  <c:v>3300</c:v>
                </c:pt>
                <c:pt idx="1216">
                  <c:v>3300</c:v>
                </c:pt>
                <c:pt idx="1217">
                  <c:v>3300</c:v>
                </c:pt>
                <c:pt idx="1218">
                  <c:v>3300</c:v>
                </c:pt>
                <c:pt idx="1219">
                  <c:v>3300</c:v>
                </c:pt>
                <c:pt idx="1220">
                  <c:v>3300</c:v>
                </c:pt>
                <c:pt idx="1221">
                  <c:v>3300</c:v>
                </c:pt>
                <c:pt idx="1222">
                  <c:v>3300</c:v>
                </c:pt>
                <c:pt idx="1223">
                  <c:v>3300</c:v>
                </c:pt>
                <c:pt idx="1224">
                  <c:v>3300</c:v>
                </c:pt>
                <c:pt idx="1225">
                  <c:v>3300</c:v>
                </c:pt>
                <c:pt idx="1226">
                  <c:v>3300</c:v>
                </c:pt>
                <c:pt idx="1227">
                  <c:v>3300</c:v>
                </c:pt>
                <c:pt idx="1228">
                  <c:v>3300</c:v>
                </c:pt>
                <c:pt idx="1229">
                  <c:v>3300</c:v>
                </c:pt>
                <c:pt idx="1230">
                  <c:v>3300</c:v>
                </c:pt>
                <c:pt idx="1231">
                  <c:v>3300</c:v>
                </c:pt>
                <c:pt idx="1232">
                  <c:v>3300</c:v>
                </c:pt>
                <c:pt idx="1233">
                  <c:v>3300</c:v>
                </c:pt>
                <c:pt idx="1234">
                  <c:v>3300</c:v>
                </c:pt>
                <c:pt idx="1235">
                  <c:v>3300</c:v>
                </c:pt>
                <c:pt idx="1236">
                  <c:v>3300</c:v>
                </c:pt>
                <c:pt idx="1237">
                  <c:v>3300</c:v>
                </c:pt>
                <c:pt idx="1238">
                  <c:v>3300</c:v>
                </c:pt>
                <c:pt idx="1239">
                  <c:v>3300</c:v>
                </c:pt>
                <c:pt idx="1240">
                  <c:v>3300</c:v>
                </c:pt>
                <c:pt idx="1241">
                  <c:v>3300</c:v>
                </c:pt>
                <c:pt idx="1242">
                  <c:v>3300</c:v>
                </c:pt>
                <c:pt idx="1243">
                  <c:v>3300</c:v>
                </c:pt>
                <c:pt idx="1244">
                  <c:v>3300</c:v>
                </c:pt>
                <c:pt idx="1245">
                  <c:v>3300</c:v>
                </c:pt>
                <c:pt idx="1246">
                  <c:v>3300</c:v>
                </c:pt>
                <c:pt idx="1247">
                  <c:v>3300</c:v>
                </c:pt>
                <c:pt idx="1248">
                  <c:v>3300</c:v>
                </c:pt>
                <c:pt idx="1249">
                  <c:v>3300</c:v>
                </c:pt>
                <c:pt idx="1250">
                  <c:v>3300</c:v>
                </c:pt>
                <c:pt idx="1251">
                  <c:v>3300</c:v>
                </c:pt>
                <c:pt idx="1252">
                  <c:v>3300</c:v>
                </c:pt>
                <c:pt idx="1253">
                  <c:v>3300</c:v>
                </c:pt>
                <c:pt idx="1254">
                  <c:v>3300</c:v>
                </c:pt>
                <c:pt idx="1255">
                  <c:v>3300</c:v>
                </c:pt>
                <c:pt idx="1256">
                  <c:v>3300</c:v>
                </c:pt>
                <c:pt idx="1257">
                  <c:v>3300</c:v>
                </c:pt>
                <c:pt idx="1258">
                  <c:v>3300</c:v>
                </c:pt>
                <c:pt idx="1259">
                  <c:v>3300</c:v>
                </c:pt>
                <c:pt idx="1260">
                  <c:v>3300</c:v>
                </c:pt>
                <c:pt idx="1261">
                  <c:v>3300</c:v>
                </c:pt>
                <c:pt idx="1262">
                  <c:v>3300</c:v>
                </c:pt>
                <c:pt idx="1263">
                  <c:v>3300</c:v>
                </c:pt>
                <c:pt idx="1264">
                  <c:v>3300</c:v>
                </c:pt>
                <c:pt idx="1265">
                  <c:v>3300</c:v>
                </c:pt>
                <c:pt idx="1266">
                  <c:v>3300</c:v>
                </c:pt>
                <c:pt idx="1267">
                  <c:v>3300</c:v>
                </c:pt>
                <c:pt idx="1268">
                  <c:v>3300</c:v>
                </c:pt>
                <c:pt idx="1269">
                  <c:v>3300</c:v>
                </c:pt>
                <c:pt idx="1270">
                  <c:v>3300</c:v>
                </c:pt>
                <c:pt idx="1271">
                  <c:v>3300</c:v>
                </c:pt>
                <c:pt idx="1272">
                  <c:v>3300</c:v>
                </c:pt>
                <c:pt idx="1273">
                  <c:v>3300</c:v>
                </c:pt>
                <c:pt idx="1274">
                  <c:v>3300</c:v>
                </c:pt>
                <c:pt idx="1275">
                  <c:v>3300</c:v>
                </c:pt>
                <c:pt idx="1276">
                  <c:v>3300</c:v>
                </c:pt>
                <c:pt idx="1277">
                  <c:v>3300</c:v>
                </c:pt>
                <c:pt idx="1278">
                  <c:v>3300</c:v>
                </c:pt>
                <c:pt idx="1279">
                  <c:v>3300</c:v>
                </c:pt>
                <c:pt idx="1280">
                  <c:v>3300</c:v>
                </c:pt>
                <c:pt idx="1281">
                  <c:v>3300</c:v>
                </c:pt>
                <c:pt idx="1282">
                  <c:v>3300</c:v>
                </c:pt>
                <c:pt idx="1283">
                  <c:v>3300</c:v>
                </c:pt>
                <c:pt idx="1284">
                  <c:v>3300</c:v>
                </c:pt>
                <c:pt idx="1285">
                  <c:v>3300</c:v>
                </c:pt>
                <c:pt idx="1286">
                  <c:v>3300</c:v>
                </c:pt>
                <c:pt idx="1287">
                  <c:v>3300</c:v>
                </c:pt>
                <c:pt idx="1288">
                  <c:v>3301</c:v>
                </c:pt>
                <c:pt idx="1289">
                  <c:v>3301</c:v>
                </c:pt>
                <c:pt idx="1290">
                  <c:v>3301</c:v>
                </c:pt>
                <c:pt idx="1291">
                  <c:v>3301</c:v>
                </c:pt>
                <c:pt idx="1292">
                  <c:v>3301</c:v>
                </c:pt>
                <c:pt idx="1293">
                  <c:v>3301</c:v>
                </c:pt>
                <c:pt idx="1294">
                  <c:v>3301</c:v>
                </c:pt>
                <c:pt idx="1295">
                  <c:v>3301</c:v>
                </c:pt>
                <c:pt idx="1296">
                  <c:v>3301</c:v>
                </c:pt>
                <c:pt idx="1297">
                  <c:v>3301</c:v>
                </c:pt>
                <c:pt idx="1298">
                  <c:v>3301</c:v>
                </c:pt>
                <c:pt idx="1299">
                  <c:v>3301</c:v>
                </c:pt>
                <c:pt idx="1300">
                  <c:v>3301</c:v>
                </c:pt>
                <c:pt idx="1301">
                  <c:v>3301</c:v>
                </c:pt>
                <c:pt idx="1302">
                  <c:v>3301</c:v>
                </c:pt>
                <c:pt idx="1303">
                  <c:v>3301</c:v>
                </c:pt>
                <c:pt idx="1304">
                  <c:v>3301</c:v>
                </c:pt>
                <c:pt idx="1305">
                  <c:v>3301</c:v>
                </c:pt>
                <c:pt idx="1306">
                  <c:v>3301</c:v>
                </c:pt>
                <c:pt idx="1307">
                  <c:v>3301</c:v>
                </c:pt>
                <c:pt idx="1308">
                  <c:v>3301</c:v>
                </c:pt>
                <c:pt idx="1309">
                  <c:v>3301</c:v>
                </c:pt>
                <c:pt idx="1310">
                  <c:v>3301</c:v>
                </c:pt>
                <c:pt idx="1311">
                  <c:v>3301</c:v>
                </c:pt>
                <c:pt idx="1312">
                  <c:v>3301</c:v>
                </c:pt>
                <c:pt idx="1313">
                  <c:v>3301</c:v>
                </c:pt>
                <c:pt idx="1314">
                  <c:v>3301</c:v>
                </c:pt>
                <c:pt idx="1315">
                  <c:v>3301</c:v>
                </c:pt>
                <c:pt idx="1316">
                  <c:v>3301</c:v>
                </c:pt>
                <c:pt idx="1317">
                  <c:v>3301</c:v>
                </c:pt>
                <c:pt idx="1318">
                  <c:v>3301</c:v>
                </c:pt>
                <c:pt idx="1319">
                  <c:v>3301</c:v>
                </c:pt>
                <c:pt idx="1320">
                  <c:v>3301</c:v>
                </c:pt>
                <c:pt idx="1321">
                  <c:v>3301</c:v>
                </c:pt>
                <c:pt idx="1322">
                  <c:v>3301</c:v>
                </c:pt>
                <c:pt idx="1323">
                  <c:v>3301</c:v>
                </c:pt>
                <c:pt idx="1324">
                  <c:v>3301</c:v>
                </c:pt>
                <c:pt idx="1325">
                  <c:v>3301</c:v>
                </c:pt>
                <c:pt idx="1326">
                  <c:v>3301</c:v>
                </c:pt>
                <c:pt idx="1327">
                  <c:v>3301</c:v>
                </c:pt>
                <c:pt idx="1328">
                  <c:v>3301</c:v>
                </c:pt>
                <c:pt idx="1329">
                  <c:v>3301</c:v>
                </c:pt>
                <c:pt idx="1330">
                  <c:v>3301</c:v>
                </c:pt>
                <c:pt idx="1331">
                  <c:v>3301</c:v>
                </c:pt>
                <c:pt idx="1332">
                  <c:v>3301</c:v>
                </c:pt>
                <c:pt idx="1333">
                  <c:v>3301</c:v>
                </c:pt>
                <c:pt idx="1334">
                  <c:v>3301</c:v>
                </c:pt>
                <c:pt idx="1335">
                  <c:v>3301</c:v>
                </c:pt>
                <c:pt idx="1336">
                  <c:v>3301</c:v>
                </c:pt>
                <c:pt idx="1337">
                  <c:v>3301</c:v>
                </c:pt>
                <c:pt idx="1338">
                  <c:v>3301</c:v>
                </c:pt>
                <c:pt idx="1339">
                  <c:v>3301</c:v>
                </c:pt>
                <c:pt idx="1340">
                  <c:v>3301</c:v>
                </c:pt>
                <c:pt idx="1341">
                  <c:v>3301</c:v>
                </c:pt>
                <c:pt idx="1342">
                  <c:v>3301</c:v>
                </c:pt>
                <c:pt idx="1343">
                  <c:v>3301</c:v>
                </c:pt>
                <c:pt idx="1344">
                  <c:v>3301</c:v>
                </c:pt>
                <c:pt idx="1345">
                  <c:v>3301</c:v>
                </c:pt>
                <c:pt idx="1346">
                  <c:v>3301</c:v>
                </c:pt>
                <c:pt idx="1347">
                  <c:v>3301</c:v>
                </c:pt>
                <c:pt idx="1348">
                  <c:v>3301</c:v>
                </c:pt>
                <c:pt idx="1349">
                  <c:v>3301</c:v>
                </c:pt>
                <c:pt idx="1350">
                  <c:v>3301</c:v>
                </c:pt>
                <c:pt idx="1351">
                  <c:v>3301</c:v>
                </c:pt>
                <c:pt idx="1352">
                  <c:v>3301</c:v>
                </c:pt>
                <c:pt idx="1353">
                  <c:v>3301</c:v>
                </c:pt>
                <c:pt idx="1354">
                  <c:v>3301</c:v>
                </c:pt>
                <c:pt idx="1355">
                  <c:v>3301</c:v>
                </c:pt>
                <c:pt idx="1356">
                  <c:v>3301</c:v>
                </c:pt>
                <c:pt idx="1357">
                  <c:v>3301</c:v>
                </c:pt>
                <c:pt idx="1358">
                  <c:v>3301</c:v>
                </c:pt>
                <c:pt idx="1359">
                  <c:v>3301</c:v>
                </c:pt>
                <c:pt idx="1360">
                  <c:v>3301</c:v>
                </c:pt>
                <c:pt idx="1361">
                  <c:v>3301</c:v>
                </c:pt>
                <c:pt idx="1362">
                  <c:v>3301</c:v>
                </c:pt>
                <c:pt idx="1363">
                  <c:v>3301</c:v>
                </c:pt>
                <c:pt idx="1364">
                  <c:v>3301</c:v>
                </c:pt>
                <c:pt idx="1365">
                  <c:v>3301</c:v>
                </c:pt>
                <c:pt idx="1366">
                  <c:v>3301</c:v>
                </c:pt>
                <c:pt idx="1367">
                  <c:v>3301</c:v>
                </c:pt>
                <c:pt idx="1368">
                  <c:v>3301</c:v>
                </c:pt>
                <c:pt idx="1369">
                  <c:v>3301</c:v>
                </c:pt>
                <c:pt idx="1370">
                  <c:v>3301</c:v>
                </c:pt>
                <c:pt idx="1371">
                  <c:v>3301</c:v>
                </c:pt>
                <c:pt idx="1372">
                  <c:v>3301</c:v>
                </c:pt>
                <c:pt idx="1373">
                  <c:v>3301</c:v>
                </c:pt>
                <c:pt idx="1374">
                  <c:v>3301</c:v>
                </c:pt>
                <c:pt idx="1375">
                  <c:v>3301</c:v>
                </c:pt>
                <c:pt idx="1376">
                  <c:v>3301</c:v>
                </c:pt>
                <c:pt idx="1377">
                  <c:v>3301</c:v>
                </c:pt>
                <c:pt idx="1378">
                  <c:v>3301</c:v>
                </c:pt>
                <c:pt idx="1379">
                  <c:v>3301</c:v>
                </c:pt>
                <c:pt idx="1380">
                  <c:v>3301</c:v>
                </c:pt>
                <c:pt idx="1381">
                  <c:v>3301</c:v>
                </c:pt>
                <c:pt idx="1382">
                  <c:v>3301</c:v>
                </c:pt>
                <c:pt idx="1383">
                  <c:v>3301</c:v>
                </c:pt>
                <c:pt idx="1384">
                  <c:v>3301</c:v>
                </c:pt>
                <c:pt idx="1385">
                  <c:v>3301</c:v>
                </c:pt>
                <c:pt idx="1386">
                  <c:v>3301</c:v>
                </c:pt>
                <c:pt idx="1387">
                  <c:v>3301</c:v>
                </c:pt>
                <c:pt idx="1388">
                  <c:v>3301</c:v>
                </c:pt>
                <c:pt idx="1389">
                  <c:v>3301</c:v>
                </c:pt>
                <c:pt idx="1390">
                  <c:v>3301</c:v>
                </c:pt>
                <c:pt idx="1391">
                  <c:v>3301</c:v>
                </c:pt>
                <c:pt idx="1392">
                  <c:v>3301</c:v>
                </c:pt>
                <c:pt idx="1393">
                  <c:v>3301</c:v>
                </c:pt>
                <c:pt idx="1394">
                  <c:v>3301</c:v>
                </c:pt>
                <c:pt idx="1395">
                  <c:v>3301</c:v>
                </c:pt>
                <c:pt idx="1396">
                  <c:v>3301</c:v>
                </c:pt>
                <c:pt idx="1397">
                  <c:v>3301</c:v>
                </c:pt>
                <c:pt idx="1398">
                  <c:v>3301</c:v>
                </c:pt>
                <c:pt idx="1399">
                  <c:v>3301</c:v>
                </c:pt>
                <c:pt idx="1400">
                  <c:v>3301</c:v>
                </c:pt>
                <c:pt idx="1401">
                  <c:v>3302</c:v>
                </c:pt>
                <c:pt idx="1402">
                  <c:v>3302</c:v>
                </c:pt>
                <c:pt idx="1403">
                  <c:v>3302</c:v>
                </c:pt>
                <c:pt idx="1404">
                  <c:v>3302</c:v>
                </c:pt>
                <c:pt idx="1405">
                  <c:v>3302</c:v>
                </c:pt>
                <c:pt idx="1406">
                  <c:v>3302</c:v>
                </c:pt>
                <c:pt idx="1407">
                  <c:v>3302</c:v>
                </c:pt>
                <c:pt idx="1408">
                  <c:v>3302</c:v>
                </c:pt>
                <c:pt idx="1409">
                  <c:v>3302</c:v>
                </c:pt>
                <c:pt idx="1410">
                  <c:v>3302</c:v>
                </c:pt>
                <c:pt idx="1411">
                  <c:v>3302</c:v>
                </c:pt>
                <c:pt idx="1412">
                  <c:v>3302</c:v>
                </c:pt>
                <c:pt idx="1413">
                  <c:v>3302</c:v>
                </c:pt>
                <c:pt idx="1414">
                  <c:v>3302</c:v>
                </c:pt>
                <c:pt idx="1415">
                  <c:v>3302</c:v>
                </c:pt>
                <c:pt idx="1416">
                  <c:v>3302</c:v>
                </c:pt>
                <c:pt idx="1417">
                  <c:v>3302</c:v>
                </c:pt>
                <c:pt idx="1418">
                  <c:v>3302</c:v>
                </c:pt>
                <c:pt idx="1419">
                  <c:v>3302</c:v>
                </c:pt>
                <c:pt idx="1420">
                  <c:v>3302</c:v>
                </c:pt>
                <c:pt idx="1421">
                  <c:v>3302</c:v>
                </c:pt>
                <c:pt idx="1422">
                  <c:v>3302</c:v>
                </c:pt>
                <c:pt idx="1423">
                  <c:v>3302</c:v>
                </c:pt>
                <c:pt idx="1424">
                  <c:v>3302</c:v>
                </c:pt>
                <c:pt idx="1425">
                  <c:v>3302</c:v>
                </c:pt>
                <c:pt idx="1426">
                  <c:v>3302</c:v>
                </c:pt>
                <c:pt idx="1427">
                  <c:v>3302</c:v>
                </c:pt>
                <c:pt idx="1428">
                  <c:v>3302</c:v>
                </c:pt>
                <c:pt idx="1429">
                  <c:v>3302</c:v>
                </c:pt>
                <c:pt idx="1430">
                  <c:v>3302</c:v>
                </c:pt>
                <c:pt idx="1431">
                  <c:v>3302</c:v>
                </c:pt>
                <c:pt idx="1432">
                  <c:v>3302</c:v>
                </c:pt>
                <c:pt idx="1433">
                  <c:v>3302</c:v>
                </c:pt>
                <c:pt idx="1434">
                  <c:v>3302</c:v>
                </c:pt>
                <c:pt idx="1435">
                  <c:v>3302</c:v>
                </c:pt>
                <c:pt idx="1436">
                  <c:v>3302</c:v>
                </c:pt>
                <c:pt idx="1437">
                  <c:v>3302</c:v>
                </c:pt>
                <c:pt idx="1438">
                  <c:v>3302</c:v>
                </c:pt>
                <c:pt idx="1439">
                  <c:v>3302</c:v>
                </c:pt>
                <c:pt idx="1440">
                  <c:v>3302</c:v>
                </c:pt>
                <c:pt idx="1441">
                  <c:v>3302</c:v>
                </c:pt>
                <c:pt idx="1442">
                  <c:v>3302</c:v>
                </c:pt>
                <c:pt idx="1443">
                  <c:v>3302</c:v>
                </c:pt>
                <c:pt idx="1444">
                  <c:v>3302</c:v>
                </c:pt>
                <c:pt idx="1445">
                  <c:v>3302</c:v>
                </c:pt>
                <c:pt idx="1446">
                  <c:v>3302</c:v>
                </c:pt>
                <c:pt idx="1447">
                  <c:v>3302</c:v>
                </c:pt>
                <c:pt idx="1448">
                  <c:v>3302</c:v>
                </c:pt>
                <c:pt idx="1449">
                  <c:v>3302</c:v>
                </c:pt>
                <c:pt idx="1450">
                  <c:v>3302</c:v>
                </c:pt>
                <c:pt idx="1451">
                  <c:v>3302</c:v>
                </c:pt>
                <c:pt idx="1452">
                  <c:v>3302</c:v>
                </c:pt>
                <c:pt idx="1453">
                  <c:v>3302</c:v>
                </c:pt>
                <c:pt idx="1454">
                  <c:v>3302</c:v>
                </c:pt>
                <c:pt idx="1455">
                  <c:v>3302</c:v>
                </c:pt>
                <c:pt idx="1456">
                  <c:v>3302</c:v>
                </c:pt>
                <c:pt idx="1457">
                  <c:v>3302</c:v>
                </c:pt>
                <c:pt idx="1458">
                  <c:v>3302</c:v>
                </c:pt>
                <c:pt idx="1459">
                  <c:v>3302</c:v>
                </c:pt>
                <c:pt idx="1460">
                  <c:v>3302</c:v>
                </c:pt>
                <c:pt idx="1461">
                  <c:v>3302</c:v>
                </c:pt>
                <c:pt idx="1462">
                  <c:v>3302</c:v>
                </c:pt>
                <c:pt idx="1463">
                  <c:v>3302</c:v>
                </c:pt>
                <c:pt idx="1464">
                  <c:v>3302</c:v>
                </c:pt>
                <c:pt idx="1465">
                  <c:v>3302</c:v>
                </c:pt>
                <c:pt idx="1466">
                  <c:v>3302</c:v>
                </c:pt>
                <c:pt idx="1467">
                  <c:v>3302</c:v>
                </c:pt>
                <c:pt idx="1468">
                  <c:v>3302</c:v>
                </c:pt>
                <c:pt idx="1469">
                  <c:v>3302</c:v>
                </c:pt>
                <c:pt idx="1470">
                  <c:v>3302</c:v>
                </c:pt>
                <c:pt idx="1471">
                  <c:v>3302</c:v>
                </c:pt>
                <c:pt idx="1472">
                  <c:v>3302</c:v>
                </c:pt>
                <c:pt idx="1473">
                  <c:v>3302</c:v>
                </c:pt>
                <c:pt idx="1474">
                  <c:v>3302</c:v>
                </c:pt>
                <c:pt idx="1475">
                  <c:v>3302</c:v>
                </c:pt>
                <c:pt idx="1476">
                  <c:v>3302</c:v>
                </c:pt>
                <c:pt idx="1477">
                  <c:v>3302</c:v>
                </c:pt>
                <c:pt idx="1478">
                  <c:v>3303</c:v>
                </c:pt>
                <c:pt idx="1479">
                  <c:v>3303</c:v>
                </c:pt>
                <c:pt idx="1480">
                  <c:v>3303</c:v>
                </c:pt>
                <c:pt idx="1481">
                  <c:v>3303</c:v>
                </c:pt>
                <c:pt idx="1482">
                  <c:v>3303</c:v>
                </c:pt>
                <c:pt idx="1483">
                  <c:v>3303</c:v>
                </c:pt>
                <c:pt idx="1484">
                  <c:v>3303</c:v>
                </c:pt>
                <c:pt idx="1485">
                  <c:v>3303</c:v>
                </c:pt>
                <c:pt idx="1486">
                  <c:v>3303</c:v>
                </c:pt>
                <c:pt idx="1487">
                  <c:v>3303</c:v>
                </c:pt>
                <c:pt idx="1488">
                  <c:v>3303</c:v>
                </c:pt>
                <c:pt idx="1489">
                  <c:v>3304</c:v>
                </c:pt>
                <c:pt idx="1490">
                  <c:v>3304</c:v>
                </c:pt>
                <c:pt idx="1491">
                  <c:v>3304</c:v>
                </c:pt>
                <c:pt idx="1492">
                  <c:v>3304</c:v>
                </c:pt>
                <c:pt idx="1493">
                  <c:v>3304</c:v>
                </c:pt>
                <c:pt idx="1494">
                  <c:v>3304</c:v>
                </c:pt>
                <c:pt idx="1495">
                  <c:v>3304</c:v>
                </c:pt>
                <c:pt idx="1496">
                  <c:v>3304</c:v>
                </c:pt>
                <c:pt idx="1497">
                  <c:v>3304</c:v>
                </c:pt>
                <c:pt idx="1498">
                  <c:v>3304</c:v>
                </c:pt>
                <c:pt idx="1499">
                  <c:v>3308</c:v>
                </c:pt>
                <c:pt idx="1500">
                  <c:v>3308</c:v>
                </c:pt>
                <c:pt idx="1501">
                  <c:v>3308</c:v>
                </c:pt>
                <c:pt idx="1502">
                  <c:v>3308</c:v>
                </c:pt>
                <c:pt idx="1503">
                  <c:v>3314</c:v>
                </c:pt>
                <c:pt idx="1504">
                  <c:v>3314</c:v>
                </c:pt>
                <c:pt idx="1505">
                  <c:v>3314</c:v>
                </c:pt>
                <c:pt idx="1506">
                  <c:v>3314</c:v>
                </c:pt>
                <c:pt idx="1507">
                  <c:v>3314</c:v>
                </c:pt>
                <c:pt idx="1508">
                  <c:v>3314</c:v>
                </c:pt>
                <c:pt idx="1509">
                  <c:v>3314</c:v>
                </c:pt>
                <c:pt idx="1510">
                  <c:v>3314</c:v>
                </c:pt>
                <c:pt idx="1511">
                  <c:v>3314</c:v>
                </c:pt>
                <c:pt idx="1512">
                  <c:v>3314</c:v>
                </c:pt>
                <c:pt idx="1513">
                  <c:v>3314</c:v>
                </c:pt>
                <c:pt idx="1514">
                  <c:v>3314</c:v>
                </c:pt>
                <c:pt idx="1515">
                  <c:v>3314</c:v>
                </c:pt>
                <c:pt idx="1516">
                  <c:v>3314</c:v>
                </c:pt>
                <c:pt idx="1517">
                  <c:v>3314</c:v>
                </c:pt>
                <c:pt idx="1518">
                  <c:v>3314</c:v>
                </c:pt>
                <c:pt idx="1519">
                  <c:v>3316</c:v>
                </c:pt>
                <c:pt idx="1520">
                  <c:v>3316</c:v>
                </c:pt>
                <c:pt idx="1521">
                  <c:v>3316</c:v>
                </c:pt>
                <c:pt idx="1522">
                  <c:v>3316</c:v>
                </c:pt>
                <c:pt idx="1523">
                  <c:v>3316</c:v>
                </c:pt>
                <c:pt idx="1524">
                  <c:v>3316</c:v>
                </c:pt>
                <c:pt idx="1525">
                  <c:v>3316</c:v>
                </c:pt>
                <c:pt idx="1526">
                  <c:v>3316</c:v>
                </c:pt>
                <c:pt idx="1527">
                  <c:v>3316</c:v>
                </c:pt>
                <c:pt idx="1528">
                  <c:v>3316</c:v>
                </c:pt>
                <c:pt idx="1529">
                  <c:v>3316</c:v>
                </c:pt>
                <c:pt idx="1530">
                  <c:v>3316</c:v>
                </c:pt>
                <c:pt idx="1531">
                  <c:v>3316</c:v>
                </c:pt>
                <c:pt idx="1532">
                  <c:v>3316</c:v>
                </c:pt>
                <c:pt idx="1533">
                  <c:v>3316</c:v>
                </c:pt>
                <c:pt idx="1534">
                  <c:v>3316</c:v>
                </c:pt>
                <c:pt idx="1535">
                  <c:v>3316</c:v>
                </c:pt>
                <c:pt idx="1536">
                  <c:v>3316</c:v>
                </c:pt>
                <c:pt idx="1537">
                  <c:v>3316</c:v>
                </c:pt>
                <c:pt idx="1538">
                  <c:v>3316</c:v>
                </c:pt>
                <c:pt idx="1539">
                  <c:v>3316</c:v>
                </c:pt>
                <c:pt idx="1540">
                  <c:v>3316</c:v>
                </c:pt>
                <c:pt idx="1541">
                  <c:v>3316</c:v>
                </c:pt>
                <c:pt idx="1542">
                  <c:v>3316</c:v>
                </c:pt>
                <c:pt idx="1543">
                  <c:v>3316</c:v>
                </c:pt>
                <c:pt idx="1544">
                  <c:v>3316</c:v>
                </c:pt>
                <c:pt idx="1545">
                  <c:v>3316</c:v>
                </c:pt>
                <c:pt idx="1546">
                  <c:v>3316</c:v>
                </c:pt>
                <c:pt idx="1547">
                  <c:v>3316</c:v>
                </c:pt>
                <c:pt idx="1548">
                  <c:v>3316</c:v>
                </c:pt>
                <c:pt idx="1549">
                  <c:v>3316</c:v>
                </c:pt>
                <c:pt idx="1550">
                  <c:v>3316</c:v>
                </c:pt>
                <c:pt idx="1551">
                  <c:v>3316</c:v>
                </c:pt>
                <c:pt idx="1552">
                  <c:v>3316</c:v>
                </c:pt>
                <c:pt idx="1553">
                  <c:v>3317</c:v>
                </c:pt>
                <c:pt idx="1554">
                  <c:v>3317</c:v>
                </c:pt>
                <c:pt idx="1555">
                  <c:v>3317</c:v>
                </c:pt>
                <c:pt idx="1556">
                  <c:v>3317</c:v>
                </c:pt>
                <c:pt idx="1557">
                  <c:v>3317</c:v>
                </c:pt>
                <c:pt idx="1558">
                  <c:v>3317</c:v>
                </c:pt>
                <c:pt idx="1559">
                  <c:v>3317</c:v>
                </c:pt>
                <c:pt idx="1560">
                  <c:v>3317</c:v>
                </c:pt>
                <c:pt idx="1561">
                  <c:v>3317</c:v>
                </c:pt>
                <c:pt idx="1562">
                  <c:v>3317</c:v>
                </c:pt>
                <c:pt idx="1563">
                  <c:v>3317</c:v>
                </c:pt>
                <c:pt idx="1564">
                  <c:v>3317</c:v>
                </c:pt>
                <c:pt idx="1565">
                  <c:v>3317</c:v>
                </c:pt>
                <c:pt idx="1566">
                  <c:v>3317</c:v>
                </c:pt>
                <c:pt idx="1567">
                  <c:v>3317</c:v>
                </c:pt>
                <c:pt idx="1568">
                  <c:v>3317</c:v>
                </c:pt>
                <c:pt idx="1569">
                  <c:v>3317</c:v>
                </c:pt>
                <c:pt idx="1570">
                  <c:v>3317</c:v>
                </c:pt>
                <c:pt idx="1571">
                  <c:v>3317</c:v>
                </c:pt>
                <c:pt idx="1572">
                  <c:v>3317</c:v>
                </c:pt>
                <c:pt idx="1573">
                  <c:v>3317</c:v>
                </c:pt>
                <c:pt idx="1574">
                  <c:v>3317</c:v>
                </c:pt>
                <c:pt idx="1575">
                  <c:v>3317</c:v>
                </c:pt>
                <c:pt idx="1576">
                  <c:v>3317</c:v>
                </c:pt>
                <c:pt idx="1577">
                  <c:v>3317</c:v>
                </c:pt>
                <c:pt idx="1578">
                  <c:v>3317</c:v>
                </c:pt>
                <c:pt idx="1579">
                  <c:v>3317</c:v>
                </c:pt>
                <c:pt idx="1580">
                  <c:v>3317</c:v>
                </c:pt>
                <c:pt idx="1581">
                  <c:v>3317</c:v>
                </c:pt>
                <c:pt idx="1582">
                  <c:v>3317</c:v>
                </c:pt>
                <c:pt idx="1583">
                  <c:v>3317</c:v>
                </c:pt>
                <c:pt idx="1584">
                  <c:v>3317</c:v>
                </c:pt>
                <c:pt idx="1585">
                  <c:v>3317</c:v>
                </c:pt>
                <c:pt idx="1586">
                  <c:v>3317</c:v>
                </c:pt>
                <c:pt idx="1587">
                  <c:v>3317</c:v>
                </c:pt>
                <c:pt idx="1588">
                  <c:v>3317</c:v>
                </c:pt>
                <c:pt idx="1589">
                  <c:v>3317</c:v>
                </c:pt>
                <c:pt idx="1590">
                  <c:v>3317</c:v>
                </c:pt>
                <c:pt idx="1591">
                  <c:v>3317</c:v>
                </c:pt>
                <c:pt idx="1592">
                  <c:v>3317</c:v>
                </c:pt>
                <c:pt idx="1593">
                  <c:v>3317</c:v>
                </c:pt>
                <c:pt idx="1594">
                  <c:v>3317</c:v>
                </c:pt>
                <c:pt idx="1595">
                  <c:v>3317</c:v>
                </c:pt>
                <c:pt idx="1596">
                  <c:v>3317</c:v>
                </c:pt>
                <c:pt idx="1597">
                  <c:v>3317</c:v>
                </c:pt>
                <c:pt idx="1598">
                  <c:v>3321</c:v>
                </c:pt>
                <c:pt idx="1599">
                  <c:v>3321</c:v>
                </c:pt>
                <c:pt idx="1600">
                  <c:v>3321</c:v>
                </c:pt>
                <c:pt idx="1601">
                  <c:v>3321</c:v>
                </c:pt>
                <c:pt idx="1602">
                  <c:v>3321</c:v>
                </c:pt>
                <c:pt idx="1603">
                  <c:v>3323</c:v>
                </c:pt>
                <c:pt idx="1604">
                  <c:v>3323</c:v>
                </c:pt>
                <c:pt idx="1605">
                  <c:v>3323</c:v>
                </c:pt>
                <c:pt idx="1606">
                  <c:v>3323</c:v>
                </c:pt>
                <c:pt idx="1607">
                  <c:v>3326</c:v>
                </c:pt>
                <c:pt idx="1608">
                  <c:v>3326</c:v>
                </c:pt>
                <c:pt idx="1609">
                  <c:v>3326</c:v>
                </c:pt>
                <c:pt idx="1610">
                  <c:v>3326</c:v>
                </c:pt>
                <c:pt idx="1611">
                  <c:v>3326</c:v>
                </c:pt>
                <c:pt idx="1612">
                  <c:v>3330</c:v>
                </c:pt>
                <c:pt idx="1613">
                  <c:v>3330</c:v>
                </c:pt>
                <c:pt idx="1614">
                  <c:v>3330</c:v>
                </c:pt>
                <c:pt idx="1615">
                  <c:v>3330</c:v>
                </c:pt>
                <c:pt idx="1616">
                  <c:v>3330</c:v>
                </c:pt>
                <c:pt idx="1617">
                  <c:v>3330</c:v>
                </c:pt>
                <c:pt idx="1618">
                  <c:v>3331</c:v>
                </c:pt>
                <c:pt idx="1619">
                  <c:v>3331</c:v>
                </c:pt>
                <c:pt idx="1620">
                  <c:v>3331</c:v>
                </c:pt>
                <c:pt idx="1621">
                  <c:v>3333</c:v>
                </c:pt>
                <c:pt idx="1622">
                  <c:v>3333</c:v>
                </c:pt>
                <c:pt idx="1623">
                  <c:v>3333</c:v>
                </c:pt>
                <c:pt idx="1624">
                  <c:v>3333</c:v>
                </c:pt>
                <c:pt idx="1625">
                  <c:v>3333</c:v>
                </c:pt>
                <c:pt idx="1626">
                  <c:v>3337</c:v>
                </c:pt>
                <c:pt idx="1627">
                  <c:v>3337</c:v>
                </c:pt>
                <c:pt idx="1628">
                  <c:v>3337</c:v>
                </c:pt>
                <c:pt idx="1629">
                  <c:v>3337</c:v>
                </c:pt>
                <c:pt idx="1630">
                  <c:v>3337</c:v>
                </c:pt>
                <c:pt idx="1631">
                  <c:v>3337</c:v>
                </c:pt>
                <c:pt idx="1632">
                  <c:v>3337</c:v>
                </c:pt>
                <c:pt idx="1633">
                  <c:v>3337</c:v>
                </c:pt>
                <c:pt idx="1634">
                  <c:v>3337</c:v>
                </c:pt>
                <c:pt idx="1635">
                  <c:v>3337</c:v>
                </c:pt>
                <c:pt idx="1636">
                  <c:v>3337</c:v>
                </c:pt>
                <c:pt idx="1637">
                  <c:v>3337</c:v>
                </c:pt>
                <c:pt idx="1638">
                  <c:v>3337</c:v>
                </c:pt>
                <c:pt idx="1639">
                  <c:v>3337</c:v>
                </c:pt>
                <c:pt idx="1640">
                  <c:v>3337</c:v>
                </c:pt>
                <c:pt idx="1641">
                  <c:v>3337</c:v>
                </c:pt>
                <c:pt idx="1642">
                  <c:v>3337</c:v>
                </c:pt>
                <c:pt idx="1643">
                  <c:v>3337</c:v>
                </c:pt>
                <c:pt idx="1644">
                  <c:v>3337</c:v>
                </c:pt>
                <c:pt idx="1645">
                  <c:v>3337</c:v>
                </c:pt>
                <c:pt idx="1646">
                  <c:v>3337</c:v>
                </c:pt>
                <c:pt idx="1647">
                  <c:v>3337</c:v>
                </c:pt>
                <c:pt idx="1648">
                  <c:v>3337</c:v>
                </c:pt>
                <c:pt idx="1649">
                  <c:v>3337</c:v>
                </c:pt>
                <c:pt idx="1650">
                  <c:v>3337</c:v>
                </c:pt>
                <c:pt idx="1651">
                  <c:v>3337</c:v>
                </c:pt>
                <c:pt idx="1652">
                  <c:v>3337</c:v>
                </c:pt>
                <c:pt idx="1653">
                  <c:v>3337</c:v>
                </c:pt>
                <c:pt idx="1654">
                  <c:v>3337</c:v>
                </c:pt>
                <c:pt idx="1655">
                  <c:v>3337</c:v>
                </c:pt>
                <c:pt idx="1656">
                  <c:v>3337</c:v>
                </c:pt>
                <c:pt idx="1657">
                  <c:v>3337</c:v>
                </c:pt>
                <c:pt idx="1658">
                  <c:v>3337</c:v>
                </c:pt>
                <c:pt idx="1659">
                  <c:v>3337</c:v>
                </c:pt>
                <c:pt idx="1660">
                  <c:v>3337</c:v>
                </c:pt>
                <c:pt idx="1661">
                  <c:v>3337</c:v>
                </c:pt>
                <c:pt idx="1662">
                  <c:v>3337</c:v>
                </c:pt>
                <c:pt idx="1663">
                  <c:v>3337</c:v>
                </c:pt>
                <c:pt idx="1664">
                  <c:v>3337</c:v>
                </c:pt>
                <c:pt idx="1665">
                  <c:v>3337</c:v>
                </c:pt>
                <c:pt idx="1666">
                  <c:v>3337</c:v>
                </c:pt>
                <c:pt idx="1667">
                  <c:v>3337</c:v>
                </c:pt>
                <c:pt idx="1668">
                  <c:v>3337</c:v>
                </c:pt>
                <c:pt idx="1669">
                  <c:v>3337</c:v>
                </c:pt>
                <c:pt idx="1670">
                  <c:v>3337</c:v>
                </c:pt>
                <c:pt idx="1671">
                  <c:v>3337</c:v>
                </c:pt>
                <c:pt idx="1672">
                  <c:v>3337</c:v>
                </c:pt>
                <c:pt idx="1673">
                  <c:v>3337</c:v>
                </c:pt>
                <c:pt idx="1674">
                  <c:v>3337</c:v>
                </c:pt>
                <c:pt idx="1675">
                  <c:v>3337</c:v>
                </c:pt>
                <c:pt idx="1676">
                  <c:v>3337</c:v>
                </c:pt>
                <c:pt idx="1677">
                  <c:v>3337</c:v>
                </c:pt>
                <c:pt idx="1678">
                  <c:v>3337</c:v>
                </c:pt>
                <c:pt idx="1679">
                  <c:v>3337</c:v>
                </c:pt>
                <c:pt idx="1680">
                  <c:v>3337</c:v>
                </c:pt>
                <c:pt idx="1681">
                  <c:v>3337</c:v>
                </c:pt>
                <c:pt idx="1682">
                  <c:v>3337</c:v>
                </c:pt>
                <c:pt idx="1683">
                  <c:v>3337</c:v>
                </c:pt>
                <c:pt idx="1684">
                  <c:v>3337</c:v>
                </c:pt>
                <c:pt idx="1685">
                  <c:v>3337</c:v>
                </c:pt>
                <c:pt idx="1686">
                  <c:v>3337</c:v>
                </c:pt>
                <c:pt idx="1687">
                  <c:v>3337</c:v>
                </c:pt>
                <c:pt idx="1688">
                  <c:v>3337</c:v>
                </c:pt>
                <c:pt idx="1689">
                  <c:v>3337</c:v>
                </c:pt>
                <c:pt idx="1690">
                  <c:v>3337</c:v>
                </c:pt>
                <c:pt idx="1691">
                  <c:v>3337</c:v>
                </c:pt>
                <c:pt idx="1692">
                  <c:v>3337</c:v>
                </c:pt>
                <c:pt idx="1693">
                  <c:v>3337</c:v>
                </c:pt>
                <c:pt idx="1694">
                  <c:v>3337</c:v>
                </c:pt>
                <c:pt idx="1695">
                  <c:v>3337</c:v>
                </c:pt>
                <c:pt idx="1696">
                  <c:v>3337</c:v>
                </c:pt>
                <c:pt idx="1697">
                  <c:v>3337</c:v>
                </c:pt>
                <c:pt idx="1698">
                  <c:v>3337</c:v>
                </c:pt>
                <c:pt idx="1699">
                  <c:v>3337</c:v>
                </c:pt>
                <c:pt idx="1700">
                  <c:v>3337</c:v>
                </c:pt>
                <c:pt idx="1701">
                  <c:v>3337</c:v>
                </c:pt>
                <c:pt idx="1702">
                  <c:v>3337</c:v>
                </c:pt>
                <c:pt idx="1703">
                  <c:v>3337</c:v>
                </c:pt>
                <c:pt idx="1704">
                  <c:v>3337</c:v>
                </c:pt>
                <c:pt idx="1705">
                  <c:v>3337</c:v>
                </c:pt>
                <c:pt idx="1706">
                  <c:v>3337</c:v>
                </c:pt>
                <c:pt idx="1707">
                  <c:v>3337</c:v>
                </c:pt>
                <c:pt idx="1708">
                  <c:v>3337</c:v>
                </c:pt>
                <c:pt idx="1709">
                  <c:v>3337</c:v>
                </c:pt>
                <c:pt idx="1710">
                  <c:v>3337</c:v>
                </c:pt>
                <c:pt idx="1711">
                  <c:v>3337</c:v>
                </c:pt>
                <c:pt idx="1712">
                  <c:v>3337</c:v>
                </c:pt>
                <c:pt idx="1713">
                  <c:v>3337</c:v>
                </c:pt>
                <c:pt idx="1714">
                  <c:v>3337</c:v>
                </c:pt>
                <c:pt idx="1715">
                  <c:v>3337</c:v>
                </c:pt>
                <c:pt idx="1716">
                  <c:v>3337</c:v>
                </c:pt>
                <c:pt idx="1717">
                  <c:v>3337</c:v>
                </c:pt>
                <c:pt idx="1718">
                  <c:v>3337</c:v>
                </c:pt>
                <c:pt idx="1719">
                  <c:v>3337</c:v>
                </c:pt>
                <c:pt idx="1720">
                  <c:v>3337</c:v>
                </c:pt>
                <c:pt idx="1721">
                  <c:v>3337</c:v>
                </c:pt>
                <c:pt idx="1722">
                  <c:v>3337</c:v>
                </c:pt>
                <c:pt idx="1723">
                  <c:v>3337</c:v>
                </c:pt>
                <c:pt idx="1724">
                  <c:v>3337</c:v>
                </c:pt>
                <c:pt idx="1725">
                  <c:v>3337</c:v>
                </c:pt>
                <c:pt idx="1726">
                  <c:v>3337</c:v>
                </c:pt>
                <c:pt idx="1727">
                  <c:v>3337</c:v>
                </c:pt>
                <c:pt idx="1728">
                  <c:v>3337</c:v>
                </c:pt>
                <c:pt idx="1729">
                  <c:v>3337</c:v>
                </c:pt>
                <c:pt idx="1730">
                  <c:v>3337</c:v>
                </c:pt>
                <c:pt idx="1731">
                  <c:v>3337</c:v>
                </c:pt>
                <c:pt idx="1732">
                  <c:v>3337</c:v>
                </c:pt>
                <c:pt idx="1733">
                  <c:v>3337</c:v>
                </c:pt>
                <c:pt idx="1734">
                  <c:v>3337</c:v>
                </c:pt>
                <c:pt idx="1735">
                  <c:v>3337</c:v>
                </c:pt>
                <c:pt idx="1736">
                  <c:v>3337</c:v>
                </c:pt>
                <c:pt idx="1737">
                  <c:v>3337</c:v>
                </c:pt>
                <c:pt idx="1738">
                  <c:v>3337</c:v>
                </c:pt>
                <c:pt idx="1739">
                  <c:v>3337</c:v>
                </c:pt>
                <c:pt idx="1740">
                  <c:v>3337</c:v>
                </c:pt>
                <c:pt idx="1741">
                  <c:v>3337</c:v>
                </c:pt>
                <c:pt idx="1742">
                  <c:v>3337</c:v>
                </c:pt>
                <c:pt idx="1743">
                  <c:v>3337</c:v>
                </c:pt>
                <c:pt idx="1744">
                  <c:v>3337</c:v>
                </c:pt>
                <c:pt idx="1745">
                  <c:v>3337</c:v>
                </c:pt>
                <c:pt idx="1746">
                  <c:v>3337</c:v>
                </c:pt>
                <c:pt idx="1747">
                  <c:v>3337</c:v>
                </c:pt>
                <c:pt idx="1748">
                  <c:v>3337</c:v>
                </c:pt>
                <c:pt idx="1749">
                  <c:v>3337</c:v>
                </c:pt>
                <c:pt idx="1750">
                  <c:v>3337</c:v>
                </c:pt>
                <c:pt idx="1751">
                  <c:v>3337</c:v>
                </c:pt>
                <c:pt idx="1752">
                  <c:v>3337</c:v>
                </c:pt>
                <c:pt idx="1753">
                  <c:v>3337</c:v>
                </c:pt>
                <c:pt idx="1754">
                  <c:v>3337</c:v>
                </c:pt>
                <c:pt idx="1755">
                  <c:v>3337</c:v>
                </c:pt>
                <c:pt idx="1756">
                  <c:v>3337</c:v>
                </c:pt>
                <c:pt idx="1757">
                  <c:v>3337</c:v>
                </c:pt>
                <c:pt idx="1758">
                  <c:v>3337</c:v>
                </c:pt>
                <c:pt idx="1759">
                  <c:v>3337</c:v>
                </c:pt>
                <c:pt idx="1760">
                  <c:v>3337</c:v>
                </c:pt>
                <c:pt idx="1761">
                  <c:v>3337</c:v>
                </c:pt>
                <c:pt idx="1762">
                  <c:v>3337</c:v>
                </c:pt>
                <c:pt idx="1763">
                  <c:v>3337</c:v>
                </c:pt>
                <c:pt idx="1764">
                  <c:v>3337</c:v>
                </c:pt>
                <c:pt idx="1765">
                  <c:v>3337</c:v>
                </c:pt>
                <c:pt idx="1766">
                  <c:v>3337</c:v>
                </c:pt>
                <c:pt idx="1767">
                  <c:v>3337</c:v>
                </c:pt>
                <c:pt idx="1768">
                  <c:v>3337</c:v>
                </c:pt>
                <c:pt idx="1769">
                  <c:v>3337</c:v>
                </c:pt>
                <c:pt idx="1770">
                  <c:v>3337</c:v>
                </c:pt>
                <c:pt idx="1771">
                  <c:v>3337</c:v>
                </c:pt>
                <c:pt idx="1772">
                  <c:v>3337</c:v>
                </c:pt>
                <c:pt idx="1773">
                  <c:v>3337</c:v>
                </c:pt>
                <c:pt idx="1774">
                  <c:v>3337</c:v>
                </c:pt>
                <c:pt idx="1775">
                  <c:v>3337</c:v>
                </c:pt>
                <c:pt idx="1776">
                  <c:v>3337</c:v>
                </c:pt>
                <c:pt idx="1777">
                  <c:v>3337</c:v>
                </c:pt>
                <c:pt idx="1778">
                  <c:v>3337</c:v>
                </c:pt>
                <c:pt idx="1779">
                  <c:v>3337</c:v>
                </c:pt>
                <c:pt idx="1780">
                  <c:v>3337</c:v>
                </c:pt>
                <c:pt idx="1781">
                  <c:v>3337</c:v>
                </c:pt>
                <c:pt idx="1782">
                  <c:v>3337</c:v>
                </c:pt>
                <c:pt idx="1783">
                  <c:v>3337</c:v>
                </c:pt>
                <c:pt idx="1784">
                  <c:v>3337</c:v>
                </c:pt>
                <c:pt idx="1785">
                  <c:v>3337</c:v>
                </c:pt>
                <c:pt idx="1786">
                  <c:v>3337</c:v>
                </c:pt>
                <c:pt idx="1787">
                  <c:v>3337</c:v>
                </c:pt>
                <c:pt idx="1788">
                  <c:v>3337</c:v>
                </c:pt>
                <c:pt idx="1789">
                  <c:v>3337</c:v>
                </c:pt>
                <c:pt idx="1790">
                  <c:v>3337</c:v>
                </c:pt>
                <c:pt idx="1791">
                  <c:v>3337</c:v>
                </c:pt>
                <c:pt idx="1792">
                  <c:v>3337</c:v>
                </c:pt>
                <c:pt idx="1793">
                  <c:v>3337</c:v>
                </c:pt>
                <c:pt idx="1794">
                  <c:v>3337</c:v>
                </c:pt>
                <c:pt idx="1795">
                  <c:v>3337</c:v>
                </c:pt>
                <c:pt idx="1796">
                  <c:v>3337</c:v>
                </c:pt>
                <c:pt idx="1797">
                  <c:v>3337</c:v>
                </c:pt>
                <c:pt idx="1798">
                  <c:v>3337</c:v>
                </c:pt>
                <c:pt idx="1799">
                  <c:v>3337</c:v>
                </c:pt>
                <c:pt idx="1800">
                  <c:v>3337</c:v>
                </c:pt>
                <c:pt idx="1801">
                  <c:v>3337</c:v>
                </c:pt>
                <c:pt idx="1802">
                  <c:v>3337</c:v>
                </c:pt>
                <c:pt idx="1803">
                  <c:v>3337</c:v>
                </c:pt>
                <c:pt idx="1804">
                  <c:v>3337</c:v>
                </c:pt>
                <c:pt idx="1805">
                  <c:v>3337</c:v>
                </c:pt>
                <c:pt idx="1806">
                  <c:v>3337</c:v>
                </c:pt>
                <c:pt idx="1807">
                  <c:v>3337</c:v>
                </c:pt>
                <c:pt idx="1808">
                  <c:v>3337</c:v>
                </c:pt>
                <c:pt idx="1809">
                  <c:v>3337</c:v>
                </c:pt>
                <c:pt idx="1810">
                  <c:v>3337</c:v>
                </c:pt>
                <c:pt idx="1811">
                  <c:v>3337</c:v>
                </c:pt>
                <c:pt idx="1812">
                  <c:v>3337</c:v>
                </c:pt>
                <c:pt idx="1813">
                  <c:v>3337</c:v>
                </c:pt>
                <c:pt idx="1814">
                  <c:v>3337</c:v>
                </c:pt>
                <c:pt idx="1815">
                  <c:v>3337</c:v>
                </c:pt>
                <c:pt idx="1816">
                  <c:v>3337</c:v>
                </c:pt>
                <c:pt idx="1817">
                  <c:v>3337</c:v>
                </c:pt>
                <c:pt idx="1818">
                  <c:v>3337</c:v>
                </c:pt>
                <c:pt idx="1819">
                  <c:v>3337</c:v>
                </c:pt>
                <c:pt idx="1820">
                  <c:v>3337</c:v>
                </c:pt>
                <c:pt idx="1821">
                  <c:v>3337</c:v>
                </c:pt>
                <c:pt idx="1822">
                  <c:v>3337</c:v>
                </c:pt>
                <c:pt idx="1823">
                  <c:v>3337</c:v>
                </c:pt>
                <c:pt idx="1824">
                  <c:v>3337</c:v>
                </c:pt>
                <c:pt idx="1825">
                  <c:v>3338</c:v>
                </c:pt>
                <c:pt idx="1826">
                  <c:v>3338</c:v>
                </c:pt>
                <c:pt idx="1827">
                  <c:v>3338</c:v>
                </c:pt>
                <c:pt idx="1828">
                  <c:v>3338</c:v>
                </c:pt>
                <c:pt idx="1829">
                  <c:v>3338</c:v>
                </c:pt>
                <c:pt idx="1830">
                  <c:v>3338</c:v>
                </c:pt>
                <c:pt idx="1831">
                  <c:v>3338</c:v>
                </c:pt>
                <c:pt idx="1832">
                  <c:v>3338</c:v>
                </c:pt>
                <c:pt idx="1833">
                  <c:v>3338</c:v>
                </c:pt>
                <c:pt idx="1834">
                  <c:v>3338</c:v>
                </c:pt>
                <c:pt idx="1835">
                  <c:v>3338</c:v>
                </c:pt>
                <c:pt idx="1836">
                  <c:v>3338</c:v>
                </c:pt>
                <c:pt idx="1837">
                  <c:v>3338</c:v>
                </c:pt>
                <c:pt idx="1838">
                  <c:v>3338</c:v>
                </c:pt>
                <c:pt idx="1839">
                  <c:v>3338</c:v>
                </c:pt>
                <c:pt idx="1840">
                  <c:v>3338</c:v>
                </c:pt>
                <c:pt idx="1841">
                  <c:v>3338</c:v>
                </c:pt>
                <c:pt idx="1842">
                  <c:v>3338</c:v>
                </c:pt>
                <c:pt idx="1843">
                  <c:v>3338</c:v>
                </c:pt>
                <c:pt idx="1844">
                  <c:v>3338</c:v>
                </c:pt>
                <c:pt idx="1845">
                  <c:v>3338</c:v>
                </c:pt>
                <c:pt idx="1846">
                  <c:v>3338</c:v>
                </c:pt>
                <c:pt idx="1847">
                  <c:v>3338</c:v>
                </c:pt>
                <c:pt idx="1848">
                  <c:v>3338</c:v>
                </c:pt>
                <c:pt idx="1849">
                  <c:v>3338</c:v>
                </c:pt>
                <c:pt idx="1850">
                  <c:v>3338</c:v>
                </c:pt>
                <c:pt idx="1851">
                  <c:v>3338</c:v>
                </c:pt>
                <c:pt idx="1852">
                  <c:v>3338</c:v>
                </c:pt>
                <c:pt idx="1853">
                  <c:v>3338</c:v>
                </c:pt>
                <c:pt idx="1854">
                  <c:v>3338</c:v>
                </c:pt>
                <c:pt idx="1855">
                  <c:v>3338</c:v>
                </c:pt>
                <c:pt idx="1856">
                  <c:v>3338</c:v>
                </c:pt>
                <c:pt idx="1857">
                  <c:v>3338</c:v>
                </c:pt>
                <c:pt idx="1858">
                  <c:v>3338</c:v>
                </c:pt>
                <c:pt idx="1859">
                  <c:v>3338</c:v>
                </c:pt>
                <c:pt idx="1860">
                  <c:v>3338</c:v>
                </c:pt>
                <c:pt idx="1861">
                  <c:v>3338</c:v>
                </c:pt>
                <c:pt idx="1862">
                  <c:v>3338</c:v>
                </c:pt>
                <c:pt idx="1863">
                  <c:v>3338</c:v>
                </c:pt>
                <c:pt idx="1864">
                  <c:v>3338</c:v>
                </c:pt>
                <c:pt idx="1865">
                  <c:v>3338</c:v>
                </c:pt>
                <c:pt idx="1866">
                  <c:v>3338</c:v>
                </c:pt>
                <c:pt idx="1867">
                  <c:v>3338</c:v>
                </c:pt>
                <c:pt idx="1868">
                  <c:v>3338</c:v>
                </c:pt>
                <c:pt idx="1869">
                  <c:v>3338</c:v>
                </c:pt>
                <c:pt idx="1870">
                  <c:v>3338</c:v>
                </c:pt>
                <c:pt idx="1871">
                  <c:v>3338</c:v>
                </c:pt>
                <c:pt idx="1872">
                  <c:v>3338</c:v>
                </c:pt>
                <c:pt idx="1873">
                  <c:v>3338</c:v>
                </c:pt>
                <c:pt idx="1874">
                  <c:v>3338</c:v>
                </c:pt>
                <c:pt idx="1875">
                  <c:v>3338</c:v>
                </c:pt>
                <c:pt idx="1876">
                  <c:v>3338</c:v>
                </c:pt>
                <c:pt idx="1877">
                  <c:v>3338</c:v>
                </c:pt>
                <c:pt idx="1878">
                  <c:v>3338</c:v>
                </c:pt>
                <c:pt idx="1879">
                  <c:v>3338</c:v>
                </c:pt>
                <c:pt idx="1880">
                  <c:v>3338</c:v>
                </c:pt>
                <c:pt idx="1881">
                  <c:v>3338</c:v>
                </c:pt>
                <c:pt idx="1882">
                  <c:v>3338</c:v>
                </c:pt>
                <c:pt idx="1883">
                  <c:v>3338</c:v>
                </c:pt>
                <c:pt idx="1884">
                  <c:v>3338</c:v>
                </c:pt>
                <c:pt idx="1885">
                  <c:v>3338</c:v>
                </c:pt>
                <c:pt idx="1886">
                  <c:v>3338</c:v>
                </c:pt>
                <c:pt idx="1887">
                  <c:v>3338</c:v>
                </c:pt>
                <c:pt idx="1888">
                  <c:v>3338</c:v>
                </c:pt>
                <c:pt idx="1889">
                  <c:v>3338</c:v>
                </c:pt>
                <c:pt idx="1890">
                  <c:v>3338</c:v>
                </c:pt>
                <c:pt idx="1891">
                  <c:v>3338</c:v>
                </c:pt>
                <c:pt idx="1892">
                  <c:v>3338</c:v>
                </c:pt>
                <c:pt idx="1893">
                  <c:v>3338</c:v>
                </c:pt>
                <c:pt idx="1894">
                  <c:v>3338</c:v>
                </c:pt>
                <c:pt idx="1895">
                  <c:v>3338</c:v>
                </c:pt>
                <c:pt idx="1896">
                  <c:v>3338</c:v>
                </c:pt>
                <c:pt idx="1897">
                  <c:v>3338</c:v>
                </c:pt>
                <c:pt idx="1898">
                  <c:v>3338</c:v>
                </c:pt>
                <c:pt idx="1899">
                  <c:v>3338</c:v>
                </c:pt>
                <c:pt idx="1900">
                  <c:v>3338</c:v>
                </c:pt>
                <c:pt idx="1901">
                  <c:v>3338</c:v>
                </c:pt>
                <c:pt idx="1902">
                  <c:v>3338</c:v>
                </c:pt>
                <c:pt idx="1903">
                  <c:v>3338</c:v>
                </c:pt>
                <c:pt idx="1904">
                  <c:v>3338</c:v>
                </c:pt>
                <c:pt idx="1905">
                  <c:v>3338</c:v>
                </c:pt>
                <c:pt idx="1906">
                  <c:v>3338</c:v>
                </c:pt>
                <c:pt idx="1907">
                  <c:v>3338</c:v>
                </c:pt>
                <c:pt idx="1908">
                  <c:v>3338</c:v>
                </c:pt>
                <c:pt idx="1909">
                  <c:v>3338</c:v>
                </c:pt>
                <c:pt idx="1910">
                  <c:v>3338</c:v>
                </c:pt>
                <c:pt idx="1911">
                  <c:v>3338</c:v>
                </c:pt>
                <c:pt idx="1912">
                  <c:v>3338</c:v>
                </c:pt>
                <c:pt idx="1913">
                  <c:v>3338</c:v>
                </c:pt>
                <c:pt idx="1914">
                  <c:v>3338</c:v>
                </c:pt>
                <c:pt idx="1915">
                  <c:v>3338</c:v>
                </c:pt>
                <c:pt idx="1916">
                  <c:v>3338</c:v>
                </c:pt>
                <c:pt idx="1917">
                  <c:v>3338</c:v>
                </c:pt>
                <c:pt idx="1918">
                  <c:v>3338</c:v>
                </c:pt>
                <c:pt idx="1919">
                  <c:v>3338</c:v>
                </c:pt>
                <c:pt idx="1920">
                  <c:v>3338</c:v>
                </c:pt>
                <c:pt idx="1921">
                  <c:v>3338</c:v>
                </c:pt>
                <c:pt idx="1922">
                  <c:v>3338</c:v>
                </c:pt>
                <c:pt idx="1923">
                  <c:v>3338</c:v>
                </c:pt>
                <c:pt idx="1924">
                  <c:v>3338</c:v>
                </c:pt>
                <c:pt idx="1925">
                  <c:v>3338</c:v>
                </c:pt>
                <c:pt idx="1926">
                  <c:v>3338</c:v>
                </c:pt>
                <c:pt idx="1927">
                  <c:v>3338</c:v>
                </c:pt>
                <c:pt idx="1928">
                  <c:v>3338</c:v>
                </c:pt>
                <c:pt idx="1929">
                  <c:v>3338</c:v>
                </c:pt>
                <c:pt idx="1930">
                  <c:v>3338</c:v>
                </c:pt>
                <c:pt idx="1931">
                  <c:v>3338</c:v>
                </c:pt>
                <c:pt idx="1932">
                  <c:v>3338</c:v>
                </c:pt>
                <c:pt idx="1933">
                  <c:v>3338</c:v>
                </c:pt>
                <c:pt idx="1934">
                  <c:v>3338</c:v>
                </c:pt>
                <c:pt idx="1935">
                  <c:v>3338</c:v>
                </c:pt>
                <c:pt idx="1936">
                  <c:v>3338</c:v>
                </c:pt>
                <c:pt idx="1937">
                  <c:v>3338</c:v>
                </c:pt>
                <c:pt idx="1938">
                  <c:v>3338</c:v>
                </c:pt>
                <c:pt idx="1939">
                  <c:v>3338</c:v>
                </c:pt>
                <c:pt idx="1940">
                  <c:v>3338</c:v>
                </c:pt>
                <c:pt idx="1941">
                  <c:v>3338</c:v>
                </c:pt>
                <c:pt idx="1942">
                  <c:v>3338</c:v>
                </c:pt>
                <c:pt idx="1943">
                  <c:v>3338</c:v>
                </c:pt>
                <c:pt idx="1944">
                  <c:v>3338</c:v>
                </c:pt>
                <c:pt idx="1945">
                  <c:v>3338</c:v>
                </c:pt>
                <c:pt idx="1946">
                  <c:v>3338</c:v>
                </c:pt>
                <c:pt idx="1947">
                  <c:v>3338</c:v>
                </c:pt>
                <c:pt idx="1948">
                  <c:v>3338</c:v>
                </c:pt>
                <c:pt idx="1949">
                  <c:v>3338</c:v>
                </c:pt>
                <c:pt idx="1950">
                  <c:v>3338</c:v>
                </c:pt>
                <c:pt idx="1951">
                  <c:v>3338</c:v>
                </c:pt>
                <c:pt idx="1952">
                  <c:v>3338</c:v>
                </c:pt>
                <c:pt idx="1953">
                  <c:v>3338</c:v>
                </c:pt>
                <c:pt idx="1954">
                  <c:v>3338</c:v>
                </c:pt>
                <c:pt idx="1955">
                  <c:v>3338</c:v>
                </c:pt>
                <c:pt idx="1956">
                  <c:v>3338</c:v>
                </c:pt>
                <c:pt idx="1957">
                  <c:v>3338</c:v>
                </c:pt>
                <c:pt idx="1958">
                  <c:v>3338</c:v>
                </c:pt>
                <c:pt idx="1959">
                  <c:v>3338</c:v>
                </c:pt>
                <c:pt idx="1960">
                  <c:v>3338</c:v>
                </c:pt>
                <c:pt idx="1961">
                  <c:v>3338</c:v>
                </c:pt>
                <c:pt idx="1962">
                  <c:v>3338</c:v>
                </c:pt>
                <c:pt idx="1963">
                  <c:v>3338</c:v>
                </c:pt>
                <c:pt idx="1964">
                  <c:v>3338</c:v>
                </c:pt>
                <c:pt idx="1965">
                  <c:v>3338</c:v>
                </c:pt>
                <c:pt idx="1966">
                  <c:v>3338</c:v>
                </c:pt>
                <c:pt idx="1967">
                  <c:v>3338</c:v>
                </c:pt>
                <c:pt idx="1968">
                  <c:v>3338</c:v>
                </c:pt>
                <c:pt idx="1969">
                  <c:v>3338</c:v>
                </c:pt>
                <c:pt idx="1970">
                  <c:v>3338</c:v>
                </c:pt>
                <c:pt idx="1971">
                  <c:v>3338</c:v>
                </c:pt>
                <c:pt idx="1972">
                  <c:v>3338</c:v>
                </c:pt>
                <c:pt idx="1973">
                  <c:v>3338</c:v>
                </c:pt>
                <c:pt idx="1974">
                  <c:v>3338</c:v>
                </c:pt>
                <c:pt idx="1975">
                  <c:v>3338</c:v>
                </c:pt>
                <c:pt idx="1976">
                  <c:v>3338</c:v>
                </c:pt>
                <c:pt idx="1977">
                  <c:v>3338</c:v>
                </c:pt>
                <c:pt idx="1978">
                  <c:v>3338</c:v>
                </c:pt>
                <c:pt idx="1979">
                  <c:v>3338</c:v>
                </c:pt>
                <c:pt idx="1980">
                  <c:v>3338</c:v>
                </c:pt>
                <c:pt idx="1981">
                  <c:v>3338</c:v>
                </c:pt>
                <c:pt idx="1982">
                  <c:v>3338</c:v>
                </c:pt>
                <c:pt idx="1983">
                  <c:v>3338</c:v>
                </c:pt>
                <c:pt idx="1984">
                  <c:v>3338</c:v>
                </c:pt>
                <c:pt idx="1985">
                  <c:v>3338</c:v>
                </c:pt>
                <c:pt idx="1986">
                  <c:v>3338</c:v>
                </c:pt>
                <c:pt idx="1987">
                  <c:v>3338</c:v>
                </c:pt>
                <c:pt idx="1988">
                  <c:v>3338</c:v>
                </c:pt>
                <c:pt idx="1989">
                  <c:v>3338</c:v>
                </c:pt>
                <c:pt idx="1990">
                  <c:v>3338</c:v>
                </c:pt>
                <c:pt idx="1991">
                  <c:v>3338</c:v>
                </c:pt>
                <c:pt idx="1992">
                  <c:v>3338</c:v>
                </c:pt>
                <c:pt idx="1993">
                  <c:v>3338</c:v>
                </c:pt>
                <c:pt idx="1994">
                  <c:v>3338</c:v>
                </c:pt>
                <c:pt idx="1995">
                  <c:v>3338</c:v>
                </c:pt>
                <c:pt idx="1996">
                  <c:v>3338</c:v>
                </c:pt>
                <c:pt idx="1997">
                  <c:v>3338</c:v>
                </c:pt>
                <c:pt idx="1998">
                  <c:v>3338</c:v>
                </c:pt>
                <c:pt idx="1999">
                  <c:v>3338</c:v>
                </c:pt>
                <c:pt idx="2000">
                  <c:v>3338</c:v>
                </c:pt>
                <c:pt idx="2001">
                  <c:v>3338</c:v>
                </c:pt>
                <c:pt idx="2002">
                  <c:v>3338</c:v>
                </c:pt>
                <c:pt idx="2003">
                  <c:v>3338</c:v>
                </c:pt>
                <c:pt idx="2004">
                  <c:v>3338</c:v>
                </c:pt>
                <c:pt idx="2005">
                  <c:v>3338</c:v>
                </c:pt>
                <c:pt idx="2006">
                  <c:v>3338</c:v>
                </c:pt>
                <c:pt idx="2007">
                  <c:v>3338</c:v>
                </c:pt>
                <c:pt idx="2008">
                  <c:v>3338</c:v>
                </c:pt>
                <c:pt idx="2009">
                  <c:v>3338</c:v>
                </c:pt>
                <c:pt idx="2010">
                  <c:v>3338</c:v>
                </c:pt>
                <c:pt idx="2011">
                  <c:v>3338</c:v>
                </c:pt>
                <c:pt idx="2012">
                  <c:v>3338</c:v>
                </c:pt>
                <c:pt idx="2013">
                  <c:v>3338</c:v>
                </c:pt>
                <c:pt idx="2014">
                  <c:v>3338</c:v>
                </c:pt>
                <c:pt idx="2015">
                  <c:v>3338</c:v>
                </c:pt>
                <c:pt idx="2016">
                  <c:v>3338</c:v>
                </c:pt>
                <c:pt idx="2017">
                  <c:v>3338</c:v>
                </c:pt>
                <c:pt idx="2018">
                  <c:v>3338</c:v>
                </c:pt>
                <c:pt idx="2019">
                  <c:v>3338</c:v>
                </c:pt>
                <c:pt idx="2020">
                  <c:v>3338</c:v>
                </c:pt>
                <c:pt idx="2021">
                  <c:v>3338</c:v>
                </c:pt>
                <c:pt idx="2022">
                  <c:v>3338</c:v>
                </c:pt>
                <c:pt idx="2023">
                  <c:v>3338</c:v>
                </c:pt>
                <c:pt idx="2024">
                  <c:v>3338</c:v>
                </c:pt>
                <c:pt idx="2025">
                  <c:v>3338</c:v>
                </c:pt>
                <c:pt idx="2026">
                  <c:v>3338</c:v>
                </c:pt>
                <c:pt idx="2027">
                  <c:v>3338</c:v>
                </c:pt>
                <c:pt idx="2028">
                  <c:v>3338</c:v>
                </c:pt>
                <c:pt idx="2029">
                  <c:v>3338</c:v>
                </c:pt>
                <c:pt idx="2030">
                  <c:v>3338</c:v>
                </c:pt>
                <c:pt idx="2031">
                  <c:v>3338</c:v>
                </c:pt>
                <c:pt idx="2032">
                  <c:v>3338</c:v>
                </c:pt>
                <c:pt idx="2033">
                  <c:v>3338</c:v>
                </c:pt>
                <c:pt idx="2034">
                  <c:v>3338</c:v>
                </c:pt>
                <c:pt idx="2035">
                  <c:v>3338</c:v>
                </c:pt>
                <c:pt idx="2036">
                  <c:v>3338</c:v>
                </c:pt>
                <c:pt idx="2037">
                  <c:v>3338</c:v>
                </c:pt>
                <c:pt idx="2038">
                  <c:v>3338</c:v>
                </c:pt>
                <c:pt idx="2039">
                  <c:v>3338</c:v>
                </c:pt>
                <c:pt idx="2040">
                  <c:v>3338</c:v>
                </c:pt>
                <c:pt idx="2041">
                  <c:v>3338</c:v>
                </c:pt>
                <c:pt idx="2042">
                  <c:v>3338</c:v>
                </c:pt>
                <c:pt idx="2043">
                  <c:v>3338</c:v>
                </c:pt>
                <c:pt idx="2044">
                  <c:v>3338</c:v>
                </c:pt>
                <c:pt idx="2045">
                  <c:v>3338</c:v>
                </c:pt>
                <c:pt idx="2046">
                  <c:v>3338</c:v>
                </c:pt>
                <c:pt idx="2047">
                  <c:v>3338</c:v>
                </c:pt>
                <c:pt idx="2048">
                  <c:v>3338</c:v>
                </c:pt>
                <c:pt idx="2049">
                  <c:v>3338</c:v>
                </c:pt>
                <c:pt idx="2050">
                  <c:v>3338</c:v>
                </c:pt>
                <c:pt idx="2051">
                  <c:v>3338</c:v>
                </c:pt>
                <c:pt idx="2052">
                  <c:v>3338</c:v>
                </c:pt>
                <c:pt idx="2053">
                  <c:v>3338</c:v>
                </c:pt>
                <c:pt idx="2054">
                  <c:v>3338</c:v>
                </c:pt>
                <c:pt idx="2055">
                  <c:v>3338</c:v>
                </c:pt>
                <c:pt idx="2056">
                  <c:v>3338</c:v>
                </c:pt>
                <c:pt idx="2057">
                  <c:v>3338</c:v>
                </c:pt>
                <c:pt idx="2058">
                  <c:v>3338</c:v>
                </c:pt>
                <c:pt idx="2059">
                  <c:v>3338</c:v>
                </c:pt>
                <c:pt idx="2060">
                  <c:v>3338</c:v>
                </c:pt>
                <c:pt idx="2061">
                  <c:v>3338</c:v>
                </c:pt>
                <c:pt idx="2062">
                  <c:v>3338</c:v>
                </c:pt>
                <c:pt idx="2063">
                  <c:v>3338</c:v>
                </c:pt>
                <c:pt idx="2064">
                  <c:v>3338</c:v>
                </c:pt>
                <c:pt idx="2065">
                  <c:v>3338</c:v>
                </c:pt>
                <c:pt idx="2066">
                  <c:v>3338</c:v>
                </c:pt>
                <c:pt idx="2067">
                  <c:v>3338</c:v>
                </c:pt>
                <c:pt idx="2068">
                  <c:v>3338</c:v>
                </c:pt>
                <c:pt idx="2069">
                  <c:v>3338</c:v>
                </c:pt>
                <c:pt idx="2070">
                  <c:v>3338</c:v>
                </c:pt>
                <c:pt idx="2071">
                  <c:v>3338</c:v>
                </c:pt>
                <c:pt idx="2072">
                  <c:v>3338</c:v>
                </c:pt>
                <c:pt idx="2073">
                  <c:v>3338</c:v>
                </c:pt>
                <c:pt idx="2074">
                  <c:v>3338</c:v>
                </c:pt>
                <c:pt idx="2075">
                  <c:v>3338</c:v>
                </c:pt>
                <c:pt idx="2076">
                  <c:v>3338</c:v>
                </c:pt>
                <c:pt idx="2077">
                  <c:v>3338</c:v>
                </c:pt>
                <c:pt idx="2078">
                  <c:v>3338</c:v>
                </c:pt>
                <c:pt idx="2079">
                  <c:v>3338</c:v>
                </c:pt>
                <c:pt idx="2080">
                  <c:v>3338</c:v>
                </c:pt>
                <c:pt idx="2081">
                  <c:v>3338</c:v>
                </c:pt>
                <c:pt idx="2082">
                  <c:v>3338</c:v>
                </c:pt>
                <c:pt idx="2083">
                  <c:v>3338</c:v>
                </c:pt>
                <c:pt idx="2084">
                  <c:v>3338</c:v>
                </c:pt>
                <c:pt idx="2085">
                  <c:v>3338</c:v>
                </c:pt>
                <c:pt idx="2086">
                  <c:v>3338</c:v>
                </c:pt>
                <c:pt idx="2087">
                  <c:v>3338</c:v>
                </c:pt>
                <c:pt idx="2088">
                  <c:v>3338</c:v>
                </c:pt>
                <c:pt idx="2089">
                  <c:v>3338</c:v>
                </c:pt>
                <c:pt idx="2090">
                  <c:v>3338</c:v>
                </c:pt>
                <c:pt idx="2091">
                  <c:v>3338</c:v>
                </c:pt>
                <c:pt idx="2092">
                  <c:v>3338</c:v>
                </c:pt>
                <c:pt idx="2093">
                  <c:v>3338</c:v>
                </c:pt>
                <c:pt idx="2094">
                  <c:v>3338</c:v>
                </c:pt>
                <c:pt idx="2095">
                  <c:v>3338</c:v>
                </c:pt>
                <c:pt idx="2096">
                  <c:v>3338</c:v>
                </c:pt>
                <c:pt idx="2097">
                  <c:v>3338</c:v>
                </c:pt>
                <c:pt idx="2098">
                  <c:v>3338</c:v>
                </c:pt>
                <c:pt idx="2099">
                  <c:v>3338</c:v>
                </c:pt>
                <c:pt idx="2100">
                  <c:v>3338</c:v>
                </c:pt>
                <c:pt idx="2101">
                  <c:v>3338</c:v>
                </c:pt>
                <c:pt idx="2102">
                  <c:v>3338</c:v>
                </c:pt>
                <c:pt idx="2103">
                  <c:v>3338</c:v>
                </c:pt>
                <c:pt idx="2104">
                  <c:v>3338</c:v>
                </c:pt>
                <c:pt idx="2105">
                  <c:v>3338</c:v>
                </c:pt>
                <c:pt idx="2106">
                  <c:v>3338</c:v>
                </c:pt>
                <c:pt idx="2107">
                  <c:v>3338</c:v>
                </c:pt>
                <c:pt idx="2108">
                  <c:v>3338</c:v>
                </c:pt>
                <c:pt idx="2109">
                  <c:v>3338</c:v>
                </c:pt>
                <c:pt idx="2110">
                  <c:v>3338</c:v>
                </c:pt>
                <c:pt idx="2111">
                  <c:v>3338</c:v>
                </c:pt>
                <c:pt idx="2112">
                  <c:v>3338</c:v>
                </c:pt>
                <c:pt idx="2113">
                  <c:v>3338</c:v>
                </c:pt>
                <c:pt idx="2114">
                  <c:v>3338</c:v>
                </c:pt>
                <c:pt idx="2115">
                  <c:v>3338</c:v>
                </c:pt>
                <c:pt idx="2116">
                  <c:v>3338</c:v>
                </c:pt>
                <c:pt idx="2117">
                  <c:v>3338</c:v>
                </c:pt>
                <c:pt idx="2118">
                  <c:v>3338</c:v>
                </c:pt>
                <c:pt idx="2119">
                  <c:v>3338</c:v>
                </c:pt>
                <c:pt idx="2120">
                  <c:v>3338</c:v>
                </c:pt>
                <c:pt idx="2121">
                  <c:v>3338</c:v>
                </c:pt>
                <c:pt idx="2122">
                  <c:v>3338</c:v>
                </c:pt>
                <c:pt idx="2123">
                  <c:v>3338</c:v>
                </c:pt>
                <c:pt idx="2124">
                  <c:v>3338</c:v>
                </c:pt>
                <c:pt idx="2125">
                  <c:v>3338</c:v>
                </c:pt>
                <c:pt idx="2126">
                  <c:v>3338</c:v>
                </c:pt>
                <c:pt idx="2127">
                  <c:v>3338</c:v>
                </c:pt>
                <c:pt idx="2128">
                  <c:v>3338</c:v>
                </c:pt>
                <c:pt idx="2129">
                  <c:v>3338</c:v>
                </c:pt>
                <c:pt idx="2130">
                  <c:v>3338</c:v>
                </c:pt>
                <c:pt idx="2131">
                  <c:v>3338</c:v>
                </c:pt>
                <c:pt idx="2132">
                  <c:v>3338</c:v>
                </c:pt>
                <c:pt idx="2133">
                  <c:v>3338</c:v>
                </c:pt>
                <c:pt idx="2134">
                  <c:v>3338</c:v>
                </c:pt>
                <c:pt idx="2135">
                  <c:v>3338</c:v>
                </c:pt>
                <c:pt idx="2136">
                  <c:v>3338</c:v>
                </c:pt>
                <c:pt idx="2137">
                  <c:v>3338</c:v>
                </c:pt>
                <c:pt idx="2138">
                  <c:v>3338</c:v>
                </c:pt>
                <c:pt idx="2139">
                  <c:v>3338</c:v>
                </c:pt>
                <c:pt idx="2140">
                  <c:v>3338</c:v>
                </c:pt>
                <c:pt idx="2141">
                  <c:v>3338</c:v>
                </c:pt>
                <c:pt idx="2142">
                  <c:v>3338</c:v>
                </c:pt>
                <c:pt idx="2143">
                  <c:v>3338</c:v>
                </c:pt>
                <c:pt idx="2144">
                  <c:v>3338</c:v>
                </c:pt>
                <c:pt idx="2145">
                  <c:v>3338</c:v>
                </c:pt>
                <c:pt idx="2146">
                  <c:v>3338</c:v>
                </c:pt>
                <c:pt idx="2147">
                  <c:v>3340</c:v>
                </c:pt>
                <c:pt idx="2148">
                  <c:v>3340</c:v>
                </c:pt>
                <c:pt idx="2149">
                  <c:v>3340</c:v>
                </c:pt>
                <c:pt idx="2150">
                  <c:v>3340</c:v>
                </c:pt>
                <c:pt idx="2151">
                  <c:v>3340</c:v>
                </c:pt>
                <c:pt idx="2152">
                  <c:v>3342</c:v>
                </c:pt>
                <c:pt idx="2153">
                  <c:v>3342</c:v>
                </c:pt>
                <c:pt idx="2154">
                  <c:v>3342</c:v>
                </c:pt>
                <c:pt idx="2155">
                  <c:v>3342</c:v>
                </c:pt>
                <c:pt idx="2156">
                  <c:v>3343</c:v>
                </c:pt>
                <c:pt idx="2157">
                  <c:v>3343</c:v>
                </c:pt>
                <c:pt idx="2158">
                  <c:v>3343</c:v>
                </c:pt>
                <c:pt idx="2159">
                  <c:v>3343</c:v>
                </c:pt>
                <c:pt idx="2160">
                  <c:v>3343</c:v>
                </c:pt>
                <c:pt idx="2161">
                  <c:v>3343</c:v>
                </c:pt>
                <c:pt idx="2162">
                  <c:v>3343</c:v>
                </c:pt>
                <c:pt idx="2163">
                  <c:v>3346</c:v>
                </c:pt>
                <c:pt idx="2164">
                  <c:v>3346</c:v>
                </c:pt>
                <c:pt idx="2165">
                  <c:v>3346</c:v>
                </c:pt>
                <c:pt idx="2166">
                  <c:v>3346</c:v>
                </c:pt>
                <c:pt idx="2167">
                  <c:v>3346</c:v>
                </c:pt>
                <c:pt idx="2168">
                  <c:v>3346</c:v>
                </c:pt>
                <c:pt idx="2169">
                  <c:v>3346</c:v>
                </c:pt>
                <c:pt idx="2170">
                  <c:v>3346</c:v>
                </c:pt>
                <c:pt idx="2171">
                  <c:v>3346</c:v>
                </c:pt>
                <c:pt idx="2172">
                  <c:v>3346</c:v>
                </c:pt>
                <c:pt idx="2173">
                  <c:v>3346</c:v>
                </c:pt>
                <c:pt idx="2174">
                  <c:v>3346</c:v>
                </c:pt>
                <c:pt idx="2175">
                  <c:v>3346</c:v>
                </c:pt>
                <c:pt idx="2176">
                  <c:v>3346</c:v>
                </c:pt>
                <c:pt idx="2177">
                  <c:v>3346</c:v>
                </c:pt>
                <c:pt idx="2178">
                  <c:v>3346</c:v>
                </c:pt>
                <c:pt idx="2179">
                  <c:v>3346</c:v>
                </c:pt>
                <c:pt idx="2180">
                  <c:v>3346</c:v>
                </c:pt>
                <c:pt idx="2181">
                  <c:v>3346</c:v>
                </c:pt>
                <c:pt idx="2182">
                  <c:v>3346</c:v>
                </c:pt>
                <c:pt idx="2183">
                  <c:v>3346</c:v>
                </c:pt>
                <c:pt idx="2184">
                  <c:v>3346</c:v>
                </c:pt>
                <c:pt idx="2185">
                  <c:v>3346</c:v>
                </c:pt>
                <c:pt idx="2186">
                  <c:v>3346</c:v>
                </c:pt>
                <c:pt idx="2187">
                  <c:v>3346</c:v>
                </c:pt>
                <c:pt idx="2188">
                  <c:v>3346</c:v>
                </c:pt>
                <c:pt idx="2189">
                  <c:v>3346</c:v>
                </c:pt>
                <c:pt idx="2190">
                  <c:v>3346</c:v>
                </c:pt>
                <c:pt idx="2191">
                  <c:v>3346</c:v>
                </c:pt>
                <c:pt idx="2192">
                  <c:v>3346</c:v>
                </c:pt>
                <c:pt idx="2193">
                  <c:v>3346</c:v>
                </c:pt>
                <c:pt idx="2194">
                  <c:v>3346</c:v>
                </c:pt>
                <c:pt idx="2195">
                  <c:v>3346</c:v>
                </c:pt>
                <c:pt idx="2196">
                  <c:v>3346</c:v>
                </c:pt>
                <c:pt idx="2197">
                  <c:v>3346</c:v>
                </c:pt>
                <c:pt idx="2198">
                  <c:v>3346</c:v>
                </c:pt>
                <c:pt idx="2199">
                  <c:v>3346</c:v>
                </c:pt>
                <c:pt idx="2200">
                  <c:v>3346</c:v>
                </c:pt>
                <c:pt idx="2201">
                  <c:v>3346</c:v>
                </c:pt>
                <c:pt idx="2202">
                  <c:v>3346</c:v>
                </c:pt>
                <c:pt idx="2203">
                  <c:v>3346</c:v>
                </c:pt>
                <c:pt idx="2204">
                  <c:v>3346</c:v>
                </c:pt>
                <c:pt idx="2205">
                  <c:v>3346</c:v>
                </c:pt>
                <c:pt idx="2206">
                  <c:v>3346</c:v>
                </c:pt>
                <c:pt idx="2207">
                  <c:v>3346</c:v>
                </c:pt>
                <c:pt idx="2208">
                  <c:v>3346</c:v>
                </c:pt>
                <c:pt idx="2209">
                  <c:v>3346</c:v>
                </c:pt>
                <c:pt idx="2210">
                  <c:v>3346</c:v>
                </c:pt>
                <c:pt idx="2211">
                  <c:v>3346</c:v>
                </c:pt>
                <c:pt idx="2212">
                  <c:v>3347</c:v>
                </c:pt>
                <c:pt idx="2213">
                  <c:v>3347</c:v>
                </c:pt>
                <c:pt idx="2214">
                  <c:v>3347</c:v>
                </c:pt>
                <c:pt idx="2215">
                  <c:v>3347</c:v>
                </c:pt>
                <c:pt idx="2216">
                  <c:v>3347</c:v>
                </c:pt>
                <c:pt idx="2217">
                  <c:v>3347</c:v>
                </c:pt>
                <c:pt idx="2218">
                  <c:v>3347</c:v>
                </c:pt>
                <c:pt idx="2219">
                  <c:v>3347</c:v>
                </c:pt>
                <c:pt idx="2220">
                  <c:v>3347</c:v>
                </c:pt>
                <c:pt idx="2221">
                  <c:v>3347</c:v>
                </c:pt>
                <c:pt idx="2222">
                  <c:v>3347</c:v>
                </c:pt>
                <c:pt idx="2223">
                  <c:v>3347</c:v>
                </c:pt>
                <c:pt idx="2224">
                  <c:v>3347</c:v>
                </c:pt>
                <c:pt idx="2225">
                  <c:v>3347</c:v>
                </c:pt>
                <c:pt idx="2226">
                  <c:v>3347</c:v>
                </c:pt>
                <c:pt idx="2227">
                  <c:v>3347</c:v>
                </c:pt>
                <c:pt idx="2228">
                  <c:v>3347</c:v>
                </c:pt>
                <c:pt idx="2229">
                  <c:v>3347</c:v>
                </c:pt>
                <c:pt idx="2230">
                  <c:v>3347</c:v>
                </c:pt>
                <c:pt idx="2231">
                  <c:v>3347</c:v>
                </c:pt>
                <c:pt idx="2232">
                  <c:v>3347</c:v>
                </c:pt>
                <c:pt idx="2233">
                  <c:v>3347</c:v>
                </c:pt>
                <c:pt idx="2234">
                  <c:v>3347</c:v>
                </c:pt>
                <c:pt idx="2235">
                  <c:v>3347</c:v>
                </c:pt>
                <c:pt idx="2236">
                  <c:v>3347</c:v>
                </c:pt>
                <c:pt idx="2237">
                  <c:v>3347</c:v>
                </c:pt>
                <c:pt idx="2238">
                  <c:v>3347</c:v>
                </c:pt>
                <c:pt idx="2239">
                  <c:v>3347</c:v>
                </c:pt>
                <c:pt idx="2240">
                  <c:v>3347</c:v>
                </c:pt>
                <c:pt idx="2241">
                  <c:v>3347</c:v>
                </c:pt>
                <c:pt idx="2242">
                  <c:v>3347</c:v>
                </c:pt>
                <c:pt idx="2243">
                  <c:v>3347</c:v>
                </c:pt>
                <c:pt idx="2244">
                  <c:v>3347</c:v>
                </c:pt>
                <c:pt idx="2245">
                  <c:v>3347</c:v>
                </c:pt>
                <c:pt idx="2246">
                  <c:v>3347</c:v>
                </c:pt>
                <c:pt idx="2247">
                  <c:v>3347</c:v>
                </c:pt>
                <c:pt idx="2248">
                  <c:v>3347</c:v>
                </c:pt>
                <c:pt idx="2249">
                  <c:v>3347</c:v>
                </c:pt>
                <c:pt idx="2250">
                  <c:v>3347</c:v>
                </c:pt>
                <c:pt idx="2251">
                  <c:v>3347</c:v>
                </c:pt>
                <c:pt idx="2252">
                  <c:v>3347</c:v>
                </c:pt>
                <c:pt idx="2253">
                  <c:v>3347</c:v>
                </c:pt>
                <c:pt idx="2254">
                  <c:v>3347</c:v>
                </c:pt>
                <c:pt idx="2255">
                  <c:v>3347</c:v>
                </c:pt>
                <c:pt idx="2256">
                  <c:v>3347</c:v>
                </c:pt>
                <c:pt idx="2257">
                  <c:v>3347</c:v>
                </c:pt>
                <c:pt idx="2258">
                  <c:v>3347</c:v>
                </c:pt>
                <c:pt idx="2259">
                  <c:v>3347</c:v>
                </c:pt>
                <c:pt idx="2260">
                  <c:v>3347</c:v>
                </c:pt>
                <c:pt idx="2261">
                  <c:v>3347</c:v>
                </c:pt>
                <c:pt idx="2262">
                  <c:v>3347</c:v>
                </c:pt>
                <c:pt idx="2263">
                  <c:v>3347</c:v>
                </c:pt>
                <c:pt idx="2264">
                  <c:v>3347</c:v>
                </c:pt>
                <c:pt idx="2265">
                  <c:v>3347</c:v>
                </c:pt>
                <c:pt idx="2266">
                  <c:v>3347</c:v>
                </c:pt>
                <c:pt idx="2267">
                  <c:v>3347</c:v>
                </c:pt>
                <c:pt idx="2268">
                  <c:v>3347</c:v>
                </c:pt>
                <c:pt idx="2269">
                  <c:v>3347</c:v>
                </c:pt>
                <c:pt idx="2270">
                  <c:v>3347</c:v>
                </c:pt>
                <c:pt idx="2271">
                  <c:v>3347</c:v>
                </c:pt>
                <c:pt idx="2272">
                  <c:v>3347</c:v>
                </c:pt>
                <c:pt idx="2273">
                  <c:v>3347</c:v>
                </c:pt>
                <c:pt idx="2274">
                  <c:v>3347</c:v>
                </c:pt>
                <c:pt idx="2275">
                  <c:v>3347</c:v>
                </c:pt>
                <c:pt idx="2276">
                  <c:v>3347</c:v>
                </c:pt>
                <c:pt idx="2277">
                  <c:v>3347</c:v>
                </c:pt>
                <c:pt idx="2278">
                  <c:v>3347</c:v>
                </c:pt>
                <c:pt idx="2279">
                  <c:v>3347</c:v>
                </c:pt>
                <c:pt idx="2280">
                  <c:v>3347</c:v>
                </c:pt>
                <c:pt idx="2281">
                  <c:v>3347</c:v>
                </c:pt>
                <c:pt idx="2282">
                  <c:v>3347</c:v>
                </c:pt>
                <c:pt idx="2283">
                  <c:v>3347</c:v>
                </c:pt>
                <c:pt idx="2284">
                  <c:v>3347</c:v>
                </c:pt>
                <c:pt idx="2285">
                  <c:v>3347</c:v>
                </c:pt>
                <c:pt idx="2286">
                  <c:v>3347</c:v>
                </c:pt>
                <c:pt idx="2287">
                  <c:v>3347</c:v>
                </c:pt>
                <c:pt idx="2288">
                  <c:v>3347</c:v>
                </c:pt>
                <c:pt idx="2289">
                  <c:v>3347</c:v>
                </c:pt>
                <c:pt idx="2290">
                  <c:v>3347</c:v>
                </c:pt>
                <c:pt idx="2291">
                  <c:v>3347</c:v>
                </c:pt>
                <c:pt idx="2292">
                  <c:v>3347</c:v>
                </c:pt>
                <c:pt idx="2293">
                  <c:v>3347</c:v>
                </c:pt>
                <c:pt idx="2294">
                  <c:v>3347</c:v>
                </c:pt>
                <c:pt idx="2295">
                  <c:v>3347</c:v>
                </c:pt>
                <c:pt idx="2296">
                  <c:v>3347</c:v>
                </c:pt>
                <c:pt idx="2297">
                  <c:v>3347</c:v>
                </c:pt>
                <c:pt idx="2298">
                  <c:v>3347</c:v>
                </c:pt>
                <c:pt idx="2299">
                  <c:v>3347</c:v>
                </c:pt>
                <c:pt idx="2300">
                  <c:v>3347</c:v>
                </c:pt>
                <c:pt idx="2301">
                  <c:v>3347</c:v>
                </c:pt>
                <c:pt idx="2302">
                  <c:v>3347</c:v>
                </c:pt>
                <c:pt idx="2303">
                  <c:v>3347</c:v>
                </c:pt>
                <c:pt idx="2304">
                  <c:v>3347</c:v>
                </c:pt>
                <c:pt idx="2305">
                  <c:v>3347</c:v>
                </c:pt>
                <c:pt idx="2306">
                  <c:v>3347</c:v>
                </c:pt>
                <c:pt idx="2307">
                  <c:v>3347</c:v>
                </c:pt>
                <c:pt idx="2308">
                  <c:v>3347</c:v>
                </c:pt>
                <c:pt idx="2309">
                  <c:v>3347</c:v>
                </c:pt>
                <c:pt idx="2310">
                  <c:v>3347</c:v>
                </c:pt>
                <c:pt idx="2311">
                  <c:v>3347</c:v>
                </c:pt>
                <c:pt idx="2312">
                  <c:v>3347</c:v>
                </c:pt>
                <c:pt idx="2313">
                  <c:v>3347</c:v>
                </c:pt>
                <c:pt idx="2314">
                  <c:v>3347</c:v>
                </c:pt>
                <c:pt idx="2315">
                  <c:v>3347</c:v>
                </c:pt>
                <c:pt idx="2316">
                  <c:v>3347</c:v>
                </c:pt>
                <c:pt idx="2317">
                  <c:v>3347</c:v>
                </c:pt>
                <c:pt idx="2318">
                  <c:v>3347</c:v>
                </c:pt>
                <c:pt idx="2319">
                  <c:v>3347</c:v>
                </c:pt>
                <c:pt idx="2320">
                  <c:v>3347</c:v>
                </c:pt>
                <c:pt idx="2321">
                  <c:v>3347</c:v>
                </c:pt>
                <c:pt idx="2322">
                  <c:v>3347</c:v>
                </c:pt>
                <c:pt idx="2323">
                  <c:v>3347</c:v>
                </c:pt>
                <c:pt idx="2324">
                  <c:v>3347</c:v>
                </c:pt>
                <c:pt idx="2325">
                  <c:v>3347</c:v>
                </c:pt>
                <c:pt idx="2326">
                  <c:v>3347</c:v>
                </c:pt>
                <c:pt idx="2327">
                  <c:v>3347</c:v>
                </c:pt>
                <c:pt idx="2328">
                  <c:v>3347</c:v>
                </c:pt>
                <c:pt idx="2329">
                  <c:v>3347</c:v>
                </c:pt>
                <c:pt idx="2330">
                  <c:v>3347</c:v>
                </c:pt>
                <c:pt idx="2331">
                  <c:v>3347</c:v>
                </c:pt>
                <c:pt idx="2332">
                  <c:v>3347</c:v>
                </c:pt>
                <c:pt idx="2333">
                  <c:v>3347</c:v>
                </c:pt>
                <c:pt idx="2334">
                  <c:v>3347</c:v>
                </c:pt>
                <c:pt idx="2335">
                  <c:v>3347</c:v>
                </c:pt>
                <c:pt idx="2336">
                  <c:v>3347</c:v>
                </c:pt>
                <c:pt idx="2337">
                  <c:v>3347</c:v>
                </c:pt>
                <c:pt idx="2338">
                  <c:v>3347</c:v>
                </c:pt>
                <c:pt idx="2339">
                  <c:v>3347</c:v>
                </c:pt>
                <c:pt idx="2340">
                  <c:v>3347</c:v>
                </c:pt>
                <c:pt idx="2341">
                  <c:v>3347</c:v>
                </c:pt>
                <c:pt idx="2342">
                  <c:v>3347</c:v>
                </c:pt>
                <c:pt idx="2343">
                  <c:v>3347</c:v>
                </c:pt>
                <c:pt idx="2344">
                  <c:v>3347</c:v>
                </c:pt>
                <c:pt idx="2345">
                  <c:v>3347</c:v>
                </c:pt>
                <c:pt idx="2346">
                  <c:v>3347</c:v>
                </c:pt>
                <c:pt idx="2347">
                  <c:v>3347</c:v>
                </c:pt>
                <c:pt idx="2348">
                  <c:v>3347</c:v>
                </c:pt>
                <c:pt idx="2349">
                  <c:v>3347</c:v>
                </c:pt>
                <c:pt idx="2350">
                  <c:v>3347</c:v>
                </c:pt>
                <c:pt idx="2351">
                  <c:v>3347</c:v>
                </c:pt>
                <c:pt idx="2352">
                  <c:v>3347</c:v>
                </c:pt>
                <c:pt idx="2353">
                  <c:v>3347</c:v>
                </c:pt>
                <c:pt idx="2354">
                  <c:v>3347</c:v>
                </c:pt>
                <c:pt idx="2355">
                  <c:v>3347</c:v>
                </c:pt>
                <c:pt idx="2356">
                  <c:v>3347</c:v>
                </c:pt>
                <c:pt idx="2357">
                  <c:v>3347</c:v>
                </c:pt>
                <c:pt idx="2358">
                  <c:v>3347</c:v>
                </c:pt>
                <c:pt idx="2359">
                  <c:v>3347</c:v>
                </c:pt>
                <c:pt idx="2360">
                  <c:v>3347</c:v>
                </c:pt>
                <c:pt idx="2361">
                  <c:v>3347</c:v>
                </c:pt>
                <c:pt idx="2362">
                  <c:v>3347</c:v>
                </c:pt>
                <c:pt idx="2363">
                  <c:v>3347</c:v>
                </c:pt>
                <c:pt idx="2364">
                  <c:v>3347</c:v>
                </c:pt>
                <c:pt idx="2365">
                  <c:v>3347</c:v>
                </c:pt>
                <c:pt idx="2366">
                  <c:v>3347</c:v>
                </c:pt>
                <c:pt idx="2367">
                  <c:v>3347</c:v>
                </c:pt>
                <c:pt idx="2368">
                  <c:v>3347</c:v>
                </c:pt>
                <c:pt idx="2369">
                  <c:v>3347</c:v>
                </c:pt>
                <c:pt idx="2370">
                  <c:v>3347</c:v>
                </c:pt>
                <c:pt idx="2371">
                  <c:v>3347</c:v>
                </c:pt>
                <c:pt idx="2372">
                  <c:v>3347</c:v>
                </c:pt>
                <c:pt idx="2373">
                  <c:v>3347</c:v>
                </c:pt>
                <c:pt idx="2374">
                  <c:v>3347</c:v>
                </c:pt>
                <c:pt idx="2375">
                  <c:v>3347</c:v>
                </c:pt>
                <c:pt idx="2376">
                  <c:v>3347</c:v>
                </c:pt>
                <c:pt idx="2377">
                  <c:v>3347</c:v>
                </c:pt>
                <c:pt idx="2378">
                  <c:v>3347</c:v>
                </c:pt>
                <c:pt idx="2379">
                  <c:v>3347</c:v>
                </c:pt>
                <c:pt idx="2380">
                  <c:v>3347</c:v>
                </c:pt>
                <c:pt idx="2381">
                  <c:v>3347</c:v>
                </c:pt>
                <c:pt idx="2382">
                  <c:v>3347</c:v>
                </c:pt>
                <c:pt idx="2383">
                  <c:v>3347</c:v>
                </c:pt>
                <c:pt idx="2384">
                  <c:v>3347</c:v>
                </c:pt>
                <c:pt idx="2385">
                  <c:v>3347</c:v>
                </c:pt>
                <c:pt idx="2386">
                  <c:v>3347</c:v>
                </c:pt>
                <c:pt idx="2387">
                  <c:v>3347</c:v>
                </c:pt>
                <c:pt idx="2388">
                  <c:v>3347</c:v>
                </c:pt>
                <c:pt idx="2389">
                  <c:v>3347</c:v>
                </c:pt>
                <c:pt idx="2390">
                  <c:v>3347</c:v>
                </c:pt>
                <c:pt idx="2391">
                  <c:v>3347</c:v>
                </c:pt>
                <c:pt idx="2392">
                  <c:v>3347</c:v>
                </c:pt>
                <c:pt idx="2393">
                  <c:v>3347</c:v>
                </c:pt>
                <c:pt idx="2394">
                  <c:v>3347</c:v>
                </c:pt>
                <c:pt idx="2395">
                  <c:v>3347</c:v>
                </c:pt>
                <c:pt idx="2396">
                  <c:v>3347</c:v>
                </c:pt>
                <c:pt idx="2397">
                  <c:v>3347</c:v>
                </c:pt>
                <c:pt idx="2398">
                  <c:v>3347</c:v>
                </c:pt>
                <c:pt idx="2399">
                  <c:v>3347</c:v>
                </c:pt>
                <c:pt idx="2400">
                  <c:v>3347</c:v>
                </c:pt>
                <c:pt idx="2401">
                  <c:v>3347</c:v>
                </c:pt>
                <c:pt idx="2402">
                  <c:v>3347</c:v>
                </c:pt>
                <c:pt idx="2403">
                  <c:v>3347</c:v>
                </c:pt>
                <c:pt idx="2404">
                  <c:v>3347</c:v>
                </c:pt>
                <c:pt idx="2405">
                  <c:v>3347</c:v>
                </c:pt>
                <c:pt idx="2406">
                  <c:v>3347</c:v>
                </c:pt>
                <c:pt idx="2407">
                  <c:v>3347</c:v>
                </c:pt>
                <c:pt idx="2408">
                  <c:v>3347</c:v>
                </c:pt>
                <c:pt idx="2409">
                  <c:v>3347</c:v>
                </c:pt>
                <c:pt idx="2410">
                  <c:v>3347</c:v>
                </c:pt>
                <c:pt idx="2411">
                  <c:v>3347</c:v>
                </c:pt>
                <c:pt idx="2412">
                  <c:v>3347</c:v>
                </c:pt>
                <c:pt idx="2413">
                  <c:v>3347</c:v>
                </c:pt>
                <c:pt idx="2414">
                  <c:v>3347</c:v>
                </c:pt>
                <c:pt idx="2415">
                  <c:v>3347</c:v>
                </c:pt>
                <c:pt idx="2416">
                  <c:v>3347</c:v>
                </c:pt>
                <c:pt idx="2417">
                  <c:v>3347</c:v>
                </c:pt>
                <c:pt idx="2418">
                  <c:v>3347</c:v>
                </c:pt>
                <c:pt idx="2419">
                  <c:v>3347</c:v>
                </c:pt>
                <c:pt idx="2420">
                  <c:v>3347</c:v>
                </c:pt>
                <c:pt idx="2421">
                  <c:v>3347</c:v>
                </c:pt>
                <c:pt idx="2422">
                  <c:v>3347</c:v>
                </c:pt>
                <c:pt idx="2423">
                  <c:v>3347</c:v>
                </c:pt>
                <c:pt idx="2424">
                  <c:v>3347</c:v>
                </c:pt>
                <c:pt idx="2425">
                  <c:v>3347</c:v>
                </c:pt>
                <c:pt idx="2426">
                  <c:v>3347</c:v>
                </c:pt>
                <c:pt idx="2427">
                  <c:v>3347</c:v>
                </c:pt>
                <c:pt idx="2428">
                  <c:v>3347</c:v>
                </c:pt>
                <c:pt idx="2429">
                  <c:v>3347</c:v>
                </c:pt>
                <c:pt idx="2430">
                  <c:v>3347</c:v>
                </c:pt>
                <c:pt idx="2431">
                  <c:v>3347</c:v>
                </c:pt>
                <c:pt idx="2432">
                  <c:v>3347</c:v>
                </c:pt>
                <c:pt idx="2433">
                  <c:v>3347</c:v>
                </c:pt>
                <c:pt idx="2434">
                  <c:v>3347</c:v>
                </c:pt>
                <c:pt idx="2435">
                  <c:v>3347</c:v>
                </c:pt>
                <c:pt idx="2436">
                  <c:v>3347</c:v>
                </c:pt>
                <c:pt idx="2437">
                  <c:v>3347</c:v>
                </c:pt>
                <c:pt idx="2438">
                  <c:v>3347</c:v>
                </c:pt>
                <c:pt idx="2439">
                  <c:v>3347</c:v>
                </c:pt>
                <c:pt idx="2440">
                  <c:v>3347</c:v>
                </c:pt>
                <c:pt idx="2441">
                  <c:v>3347</c:v>
                </c:pt>
                <c:pt idx="2442">
                  <c:v>3347</c:v>
                </c:pt>
                <c:pt idx="2443">
                  <c:v>3347</c:v>
                </c:pt>
                <c:pt idx="2444">
                  <c:v>3347</c:v>
                </c:pt>
                <c:pt idx="2445">
                  <c:v>3347</c:v>
                </c:pt>
                <c:pt idx="2446">
                  <c:v>3347</c:v>
                </c:pt>
                <c:pt idx="2447">
                  <c:v>3347</c:v>
                </c:pt>
                <c:pt idx="2448">
                  <c:v>3347</c:v>
                </c:pt>
                <c:pt idx="2449">
                  <c:v>3347</c:v>
                </c:pt>
                <c:pt idx="2450">
                  <c:v>3347</c:v>
                </c:pt>
                <c:pt idx="2451">
                  <c:v>3347</c:v>
                </c:pt>
                <c:pt idx="2452">
                  <c:v>3347</c:v>
                </c:pt>
                <c:pt idx="2453">
                  <c:v>3347</c:v>
                </c:pt>
                <c:pt idx="2454">
                  <c:v>3347</c:v>
                </c:pt>
                <c:pt idx="2455">
                  <c:v>3347</c:v>
                </c:pt>
                <c:pt idx="2456">
                  <c:v>3347</c:v>
                </c:pt>
                <c:pt idx="2457">
                  <c:v>3347</c:v>
                </c:pt>
                <c:pt idx="2458">
                  <c:v>3347</c:v>
                </c:pt>
                <c:pt idx="2459">
                  <c:v>3347</c:v>
                </c:pt>
                <c:pt idx="2460">
                  <c:v>3347</c:v>
                </c:pt>
                <c:pt idx="2461">
                  <c:v>3347</c:v>
                </c:pt>
                <c:pt idx="2462">
                  <c:v>3347</c:v>
                </c:pt>
                <c:pt idx="2463">
                  <c:v>3347</c:v>
                </c:pt>
                <c:pt idx="2464">
                  <c:v>3347</c:v>
                </c:pt>
                <c:pt idx="2465">
                  <c:v>3347</c:v>
                </c:pt>
                <c:pt idx="2466">
                  <c:v>3347</c:v>
                </c:pt>
                <c:pt idx="2467">
                  <c:v>3347</c:v>
                </c:pt>
                <c:pt idx="2468">
                  <c:v>3347</c:v>
                </c:pt>
                <c:pt idx="2469">
                  <c:v>3347</c:v>
                </c:pt>
                <c:pt idx="2470">
                  <c:v>3347</c:v>
                </c:pt>
                <c:pt idx="2471">
                  <c:v>3347</c:v>
                </c:pt>
                <c:pt idx="2472">
                  <c:v>3347</c:v>
                </c:pt>
                <c:pt idx="2473">
                  <c:v>3347</c:v>
                </c:pt>
                <c:pt idx="2474">
                  <c:v>3347</c:v>
                </c:pt>
                <c:pt idx="2475">
                  <c:v>3347</c:v>
                </c:pt>
                <c:pt idx="2476">
                  <c:v>3347</c:v>
                </c:pt>
                <c:pt idx="2477">
                  <c:v>3347</c:v>
                </c:pt>
                <c:pt idx="2478">
                  <c:v>3347</c:v>
                </c:pt>
                <c:pt idx="2479">
                  <c:v>3347</c:v>
                </c:pt>
                <c:pt idx="2480">
                  <c:v>3347</c:v>
                </c:pt>
                <c:pt idx="2481">
                  <c:v>3347</c:v>
                </c:pt>
                <c:pt idx="2482">
                  <c:v>3347</c:v>
                </c:pt>
                <c:pt idx="2483">
                  <c:v>3347</c:v>
                </c:pt>
                <c:pt idx="2484">
                  <c:v>3347</c:v>
                </c:pt>
                <c:pt idx="2485">
                  <c:v>3347</c:v>
                </c:pt>
                <c:pt idx="2486">
                  <c:v>3347</c:v>
                </c:pt>
                <c:pt idx="2487">
                  <c:v>3347</c:v>
                </c:pt>
                <c:pt idx="2488">
                  <c:v>3347</c:v>
                </c:pt>
                <c:pt idx="2489">
                  <c:v>3347</c:v>
                </c:pt>
                <c:pt idx="2490">
                  <c:v>3347</c:v>
                </c:pt>
                <c:pt idx="2491">
                  <c:v>3347</c:v>
                </c:pt>
                <c:pt idx="2492">
                  <c:v>3347</c:v>
                </c:pt>
                <c:pt idx="2493">
                  <c:v>3347</c:v>
                </c:pt>
                <c:pt idx="2494">
                  <c:v>3347</c:v>
                </c:pt>
                <c:pt idx="2495">
                  <c:v>3347</c:v>
                </c:pt>
                <c:pt idx="2496">
                  <c:v>3347</c:v>
                </c:pt>
                <c:pt idx="2497">
                  <c:v>3347</c:v>
                </c:pt>
                <c:pt idx="2498">
                  <c:v>3347</c:v>
                </c:pt>
                <c:pt idx="2499">
                  <c:v>3347</c:v>
                </c:pt>
                <c:pt idx="2500">
                  <c:v>3347</c:v>
                </c:pt>
                <c:pt idx="2501">
                  <c:v>3347</c:v>
                </c:pt>
                <c:pt idx="2502">
                  <c:v>3347</c:v>
                </c:pt>
                <c:pt idx="2503">
                  <c:v>3347</c:v>
                </c:pt>
                <c:pt idx="2504">
                  <c:v>3347</c:v>
                </c:pt>
                <c:pt idx="2505">
                  <c:v>3347</c:v>
                </c:pt>
                <c:pt idx="2506">
                  <c:v>3347</c:v>
                </c:pt>
                <c:pt idx="2507">
                  <c:v>3347</c:v>
                </c:pt>
                <c:pt idx="2508">
                  <c:v>3347</c:v>
                </c:pt>
                <c:pt idx="2509">
                  <c:v>3347</c:v>
                </c:pt>
                <c:pt idx="2510">
                  <c:v>3347</c:v>
                </c:pt>
                <c:pt idx="2511">
                  <c:v>3347</c:v>
                </c:pt>
                <c:pt idx="2512">
                  <c:v>3347</c:v>
                </c:pt>
                <c:pt idx="2513">
                  <c:v>3347</c:v>
                </c:pt>
                <c:pt idx="2514">
                  <c:v>3347</c:v>
                </c:pt>
                <c:pt idx="2515">
                  <c:v>3347</c:v>
                </c:pt>
                <c:pt idx="2516">
                  <c:v>3347</c:v>
                </c:pt>
                <c:pt idx="2517">
                  <c:v>3347</c:v>
                </c:pt>
                <c:pt idx="2518">
                  <c:v>3347</c:v>
                </c:pt>
                <c:pt idx="2519">
                  <c:v>3347</c:v>
                </c:pt>
                <c:pt idx="2520">
                  <c:v>3347</c:v>
                </c:pt>
                <c:pt idx="2521">
                  <c:v>3347</c:v>
                </c:pt>
                <c:pt idx="2522">
                  <c:v>3347</c:v>
                </c:pt>
                <c:pt idx="2523">
                  <c:v>3347</c:v>
                </c:pt>
                <c:pt idx="2524">
                  <c:v>3347</c:v>
                </c:pt>
                <c:pt idx="2525">
                  <c:v>3347</c:v>
                </c:pt>
                <c:pt idx="2526">
                  <c:v>3347</c:v>
                </c:pt>
                <c:pt idx="2527">
                  <c:v>3347</c:v>
                </c:pt>
                <c:pt idx="2528">
                  <c:v>3347</c:v>
                </c:pt>
                <c:pt idx="2529">
                  <c:v>3347</c:v>
                </c:pt>
                <c:pt idx="2530">
                  <c:v>3347</c:v>
                </c:pt>
                <c:pt idx="2531">
                  <c:v>3347</c:v>
                </c:pt>
                <c:pt idx="2532">
                  <c:v>3347</c:v>
                </c:pt>
                <c:pt idx="2533">
                  <c:v>3347</c:v>
                </c:pt>
                <c:pt idx="2534">
                  <c:v>3347</c:v>
                </c:pt>
                <c:pt idx="2535">
                  <c:v>3347</c:v>
                </c:pt>
                <c:pt idx="2536">
                  <c:v>3347</c:v>
                </c:pt>
                <c:pt idx="2537">
                  <c:v>3347</c:v>
                </c:pt>
                <c:pt idx="2538">
                  <c:v>3347</c:v>
                </c:pt>
                <c:pt idx="2539">
                  <c:v>3347</c:v>
                </c:pt>
                <c:pt idx="2540">
                  <c:v>3347</c:v>
                </c:pt>
                <c:pt idx="2541">
                  <c:v>3348</c:v>
                </c:pt>
                <c:pt idx="2542">
                  <c:v>3348</c:v>
                </c:pt>
                <c:pt idx="2543">
                  <c:v>3348</c:v>
                </c:pt>
                <c:pt idx="2544">
                  <c:v>3348</c:v>
                </c:pt>
                <c:pt idx="2545">
                  <c:v>3348</c:v>
                </c:pt>
                <c:pt idx="2546">
                  <c:v>3348</c:v>
                </c:pt>
                <c:pt idx="2547">
                  <c:v>3348</c:v>
                </c:pt>
                <c:pt idx="2548">
                  <c:v>3348</c:v>
                </c:pt>
                <c:pt idx="2549">
                  <c:v>3348</c:v>
                </c:pt>
                <c:pt idx="2550">
                  <c:v>3348</c:v>
                </c:pt>
                <c:pt idx="2551">
                  <c:v>3348</c:v>
                </c:pt>
                <c:pt idx="2552">
                  <c:v>3348</c:v>
                </c:pt>
                <c:pt idx="2553">
                  <c:v>3348</c:v>
                </c:pt>
                <c:pt idx="2554">
                  <c:v>3348</c:v>
                </c:pt>
                <c:pt idx="2555">
                  <c:v>3348</c:v>
                </c:pt>
                <c:pt idx="2556">
                  <c:v>3348</c:v>
                </c:pt>
                <c:pt idx="2557">
                  <c:v>3348</c:v>
                </c:pt>
                <c:pt idx="2558">
                  <c:v>3348</c:v>
                </c:pt>
                <c:pt idx="2559">
                  <c:v>3348</c:v>
                </c:pt>
                <c:pt idx="2560">
                  <c:v>3348</c:v>
                </c:pt>
                <c:pt idx="2561">
                  <c:v>3348</c:v>
                </c:pt>
                <c:pt idx="2562">
                  <c:v>3348</c:v>
                </c:pt>
                <c:pt idx="2563">
                  <c:v>3348</c:v>
                </c:pt>
                <c:pt idx="2564">
                  <c:v>3348</c:v>
                </c:pt>
                <c:pt idx="2565">
                  <c:v>3348</c:v>
                </c:pt>
                <c:pt idx="2566">
                  <c:v>3348</c:v>
                </c:pt>
                <c:pt idx="2567">
                  <c:v>3348</c:v>
                </c:pt>
                <c:pt idx="2568">
                  <c:v>3348</c:v>
                </c:pt>
                <c:pt idx="2569">
                  <c:v>3348</c:v>
                </c:pt>
                <c:pt idx="2570">
                  <c:v>3348</c:v>
                </c:pt>
                <c:pt idx="2571">
                  <c:v>3348</c:v>
                </c:pt>
                <c:pt idx="2572">
                  <c:v>3348</c:v>
                </c:pt>
                <c:pt idx="2573">
                  <c:v>3348</c:v>
                </c:pt>
                <c:pt idx="2574">
                  <c:v>3348</c:v>
                </c:pt>
                <c:pt idx="2575">
                  <c:v>3348</c:v>
                </c:pt>
                <c:pt idx="2576">
                  <c:v>3348</c:v>
                </c:pt>
                <c:pt idx="2577">
                  <c:v>3348</c:v>
                </c:pt>
                <c:pt idx="2578">
                  <c:v>3348</c:v>
                </c:pt>
                <c:pt idx="2579">
                  <c:v>3348</c:v>
                </c:pt>
                <c:pt idx="2580">
                  <c:v>3348</c:v>
                </c:pt>
                <c:pt idx="2581">
                  <c:v>3348</c:v>
                </c:pt>
                <c:pt idx="2582">
                  <c:v>3348</c:v>
                </c:pt>
                <c:pt idx="2583">
                  <c:v>3348</c:v>
                </c:pt>
                <c:pt idx="2584">
                  <c:v>3348</c:v>
                </c:pt>
                <c:pt idx="2585">
                  <c:v>3348</c:v>
                </c:pt>
                <c:pt idx="2586">
                  <c:v>3348</c:v>
                </c:pt>
                <c:pt idx="2587">
                  <c:v>3348</c:v>
                </c:pt>
                <c:pt idx="2588">
                  <c:v>3348</c:v>
                </c:pt>
                <c:pt idx="2589">
                  <c:v>3348</c:v>
                </c:pt>
                <c:pt idx="2590">
                  <c:v>3348</c:v>
                </c:pt>
                <c:pt idx="2591">
                  <c:v>3348</c:v>
                </c:pt>
                <c:pt idx="2592">
                  <c:v>3348</c:v>
                </c:pt>
                <c:pt idx="2593">
                  <c:v>3348</c:v>
                </c:pt>
                <c:pt idx="2594">
                  <c:v>3348</c:v>
                </c:pt>
                <c:pt idx="2595">
                  <c:v>3348</c:v>
                </c:pt>
                <c:pt idx="2596">
                  <c:v>3348</c:v>
                </c:pt>
                <c:pt idx="2597">
                  <c:v>3348</c:v>
                </c:pt>
                <c:pt idx="2598">
                  <c:v>3348</c:v>
                </c:pt>
                <c:pt idx="2599">
                  <c:v>3348</c:v>
                </c:pt>
                <c:pt idx="2600">
                  <c:v>3348</c:v>
                </c:pt>
                <c:pt idx="2601">
                  <c:v>3348</c:v>
                </c:pt>
                <c:pt idx="2602">
                  <c:v>3348</c:v>
                </c:pt>
                <c:pt idx="2603">
                  <c:v>3348</c:v>
                </c:pt>
                <c:pt idx="2604">
                  <c:v>3348</c:v>
                </c:pt>
                <c:pt idx="2605">
                  <c:v>3348</c:v>
                </c:pt>
                <c:pt idx="2606">
                  <c:v>3348</c:v>
                </c:pt>
                <c:pt idx="2607">
                  <c:v>3348</c:v>
                </c:pt>
                <c:pt idx="2608">
                  <c:v>3348</c:v>
                </c:pt>
                <c:pt idx="2609">
                  <c:v>3348</c:v>
                </c:pt>
                <c:pt idx="2610">
                  <c:v>3348</c:v>
                </c:pt>
                <c:pt idx="2611">
                  <c:v>3348</c:v>
                </c:pt>
                <c:pt idx="2612">
                  <c:v>3348</c:v>
                </c:pt>
                <c:pt idx="2613">
                  <c:v>3348</c:v>
                </c:pt>
                <c:pt idx="2614">
                  <c:v>3348</c:v>
                </c:pt>
                <c:pt idx="2615">
                  <c:v>3348</c:v>
                </c:pt>
                <c:pt idx="2616">
                  <c:v>3347</c:v>
                </c:pt>
                <c:pt idx="2617">
                  <c:v>3347</c:v>
                </c:pt>
                <c:pt idx="2618">
                  <c:v>3347</c:v>
                </c:pt>
                <c:pt idx="2619">
                  <c:v>3347</c:v>
                </c:pt>
                <c:pt idx="2620">
                  <c:v>3346</c:v>
                </c:pt>
                <c:pt idx="2621">
                  <c:v>3346</c:v>
                </c:pt>
                <c:pt idx="2622">
                  <c:v>3346</c:v>
                </c:pt>
                <c:pt idx="2623">
                  <c:v>3346</c:v>
                </c:pt>
                <c:pt idx="2624">
                  <c:v>3346</c:v>
                </c:pt>
                <c:pt idx="2625">
                  <c:v>3347</c:v>
                </c:pt>
                <c:pt idx="2626">
                  <c:v>3347</c:v>
                </c:pt>
                <c:pt idx="2627">
                  <c:v>3347</c:v>
                </c:pt>
                <c:pt idx="2628">
                  <c:v>3347</c:v>
                </c:pt>
                <c:pt idx="2629">
                  <c:v>3347</c:v>
                </c:pt>
                <c:pt idx="2630">
                  <c:v>3347</c:v>
                </c:pt>
                <c:pt idx="2631">
                  <c:v>3347</c:v>
                </c:pt>
                <c:pt idx="2632">
                  <c:v>3347</c:v>
                </c:pt>
                <c:pt idx="2633">
                  <c:v>3347</c:v>
                </c:pt>
                <c:pt idx="2634">
                  <c:v>3347</c:v>
                </c:pt>
                <c:pt idx="2635">
                  <c:v>3347</c:v>
                </c:pt>
                <c:pt idx="2636">
                  <c:v>3346</c:v>
                </c:pt>
                <c:pt idx="2637">
                  <c:v>3346</c:v>
                </c:pt>
                <c:pt idx="2638">
                  <c:v>3346</c:v>
                </c:pt>
                <c:pt idx="2639">
                  <c:v>3346</c:v>
                </c:pt>
                <c:pt idx="2640">
                  <c:v>3346</c:v>
                </c:pt>
                <c:pt idx="2641">
                  <c:v>3346</c:v>
                </c:pt>
                <c:pt idx="2642">
                  <c:v>3346</c:v>
                </c:pt>
                <c:pt idx="2643">
                  <c:v>3346</c:v>
                </c:pt>
                <c:pt idx="2644">
                  <c:v>3346</c:v>
                </c:pt>
                <c:pt idx="2645">
                  <c:v>3346</c:v>
                </c:pt>
                <c:pt idx="2646">
                  <c:v>3346</c:v>
                </c:pt>
                <c:pt idx="2647">
                  <c:v>3346</c:v>
                </c:pt>
                <c:pt idx="2648">
                  <c:v>3346</c:v>
                </c:pt>
                <c:pt idx="2649">
                  <c:v>3346</c:v>
                </c:pt>
                <c:pt idx="2650">
                  <c:v>3346</c:v>
                </c:pt>
                <c:pt idx="2651">
                  <c:v>3346</c:v>
                </c:pt>
                <c:pt idx="2652">
                  <c:v>3346</c:v>
                </c:pt>
                <c:pt idx="2653">
                  <c:v>3346</c:v>
                </c:pt>
                <c:pt idx="2654">
                  <c:v>3346</c:v>
                </c:pt>
                <c:pt idx="2655">
                  <c:v>3346</c:v>
                </c:pt>
                <c:pt idx="2656">
                  <c:v>3346</c:v>
                </c:pt>
                <c:pt idx="2657">
                  <c:v>3346</c:v>
                </c:pt>
                <c:pt idx="2658">
                  <c:v>3346</c:v>
                </c:pt>
                <c:pt idx="2659">
                  <c:v>3346</c:v>
                </c:pt>
                <c:pt idx="2660">
                  <c:v>3346</c:v>
                </c:pt>
                <c:pt idx="2661">
                  <c:v>3346</c:v>
                </c:pt>
                <c:pt idx="2662">
                  <c:v>3346</c:v>
                </c:pt>
                <c:pt idx="2663">
                  <c:v>3346</c:v>
                </c:pt>
                <c:pt idx="2664">
                  <c:v>3346</c:v>
                </c:pt>
                <c:pt idx="2665">
                  <c:v>3346</c:v>
                </c:pt>
                <c:pt idx="2666">
                  <c:v>3346</c:v>
                </c:pt>
                <c:pt idx="2667">
                  <c:v>3346</c:v>
                </c:pt>
                <c:pt idx="2668">
                  <c:v>3346</c:v>
                </c:pt>
                <c:pt idx="2669">
                  <c:v>3346</c:v>
                </c:pt>
                <c:pt idx="2670">
                  <c:v>3346</c:v>
                </c:pt>
                <c:pt idx="2671">
                  <c:v>3346</c:v>
                </c:pt>
                <c:pt idx="2672">
                  <c:v>3346</c:v>
                </c:pt>
                <c:pt idx="2673">
                  <c:v>3346</c:v>
                </c:pt>
                <c:pt idx="2674">
                  <c:v>3346</c:v>
                </c:pt>
                <c:pt idx="2675">
                  <c:v>3346</c:v>
                </c:pt>
                <c:pt idx="2676">
                  <c:v>3346</c:v>
                </c:pt>
                <c:pt idx="2677">
                  <c:v>3346</c:v>
                </c:pt>
                <c:pt idx="2678">
                  <c:v>3346</c:v>
                </c:pt>
                <c:pt idx="2679">
                  <c:v>3346</c:v>
                </c:pt>
                <c:pt idx="2680">
                  <c:v>3347</c:v>
                </c:pt>
                <c:pt idx="2681">
                  <c:v>3347</c:v>
                </c:pt>
                <c:pt idx="2682">
                  <c:v>3347</c:v>
                </c:pt>
                <c:pt idx="2683">
                  <c:v>3347</c:v>
                </c:pt>
                <c:pt idx="2684">
                  <c:v>3347</c:v>
                </c:pt>
                <c:pt idx="2685">
                  <c:v>3347</c:v>
                </c:pt>
                <c:pt idx="2686">
                  <c:v>3347</c:v>
                </c:pt>
                <c:pt idx="2687">
                  <c:v>3347</c:v>
                </c:pt>
                <c:pt idx="2688">
                  <c:v>3347</c:v>
                </c:pt>
                <c:pt idx="2689">
                  <c:v>3347</c:v>
                </c:pt>
                <c:pt idx="2690">
                  <c:v>3347</c:v>
                </c:pt>
                <c:pt idx="2691">
                  <c:v>3347</c:v>
                </c:pt>
                <c:pt idx="2692">
                  <c:v>3347</c:v>
                </c:pt>
                <c:pt idx="2693">
                  <c:v>3347</c:v>
                </c:pt>
                <c:pt idx="2694">
                  <c:v>3347</c:v>
                </c:pt>
                <c:pt idx="2695">
                  <c:v>3347</c:v>
                </c:pt>
                <c:pt idx="2696">
                  <c:v>3347</c:v>
                </c:pt>
                <c:pt idx="2697">
                  <c:v>3347</c:v>
                </c:pt>
                <c:pt idx="2698">
                  <c:v>3347</c:v>
                </c:pt>
                <c:pt idx="2699">
                  <c:v>3347</c:v>
                </c:pt>
                <c:pt idx="2700">
                  <c:v>3347</c:v>
                </c:pt>
                <c:pt idx="2701">
                  <c:v>3347</c:v>
                </c:pt>
                <c:pt idx="2702">
                  <c:v>3347</c:v>
                </c:pt>
                <c:pt idx="2703">
                  <c:v>3347</c:v>
                </c:pt>
                <c:pt idx="2704">
                  <c:v>3347</c:v>
                </c:pt>
                <c:pt idx="2705">
                  <c:v>3347</c:v>
                </c:pt>
                <c:pt idx="2706">
                  <c:v>3347</c:v>
                </c:pt>
                <c:pt idx="2707">
                  <c:v>3347</c:v>
                </c:pt>
                <c:pt idx="2708">
                  <c:v>3347</c:v>
                </c:pt>
                <c:pt idx="2709">
                  <c:v>3347</c:v>
                </c:pt>
                <c:pt idx="2710">
                  <c:v>3347</c:v>
                </c:pt>
                <c:pt idx="2711">
                  <c:v>3347</c:v>
                </c:pt>
                <c:pt idx="2712">
                  <c:v>3347</c:v>
                </c:pt>
                <c:pt idx="2713">
                  <c:v>3347</c:v>
                </c:pt>
                <c:pt idx="2714">
                  <c:v>3347</c:v>
                </c:pt>
                <c:pt idx="2715">
                  <c:v>3347</c:v>
                </c:pt>
                <c:pt idx="2716">
                  <c:v>3347</c:v>
                </c:pt>
                <c:pt idx="2717">
                  <c:v>3347</c:v>
                </c:pt>
                <c:pt idx="2718">
                  <c:v>3347</c:v>
                </c:pt>
                <c:pt idx="2719">
                  <c:v>3347</c:v>
                </c:pt>
                <c:pt idx="2720">
                  <c:v>3347</c:v>
                </c:pt>
                <c:pt idx="2721">
                  <c:v>3347</c:v>
                </c:pt>
                <c:pt idx="2722">
                  <c:v>3347</c:v>
                </c:pt>
                <c:pt idx="2723">
                  <c:v>3347</c:v>
                </c:pt>
                <c:pt idx="2724">
                  <c:v>3347</c:v>
                </c:pt>
                <c:pt idx="2725">
                  <c:v>3347</c:v>
                </c:pt>
                <c:pt idx="2726">
                  <c:v>3347</c:v>
                </c:pt>
                <c:pt idx="2727">
                  <c:v>3347</c:v>
                </c:pt>
                <c:pt idx="2728">
                  <c:v>3347</c:v>
                </c:pt>
                <c:pt idx="2729">
                  <c:v>3347</c:v>
                </c:pt>
                <c:pt idx="2730">
                  <c:v>3347</c:v>
                </c:pt>
                <c:pt idx="2731">
                  <c:v>3347</c:v>
                </c:pt>
                <c:pt idx="2732">
                  <c:v>3347</c:v>
                </c:pt>
                <c:pt idx="2733">
                  <c:v>3347</c:v>
                </c:pt>
                <c:pt idx="2734">
                  <c:v>3347</c:v>
                </c:pt>
                <c:pt idx="2735">
                  <c:v>3347</c:v>
                </c:pt>
                <c:pt idx="2736">
                  <c:v>3347</c:v>
                </c:pt>
                <c:pt idx="2737">
                  <c:v>3347</c:v>
                </c:pt>
                <c:pt idx="2738">
                  <c:v>3347</c:v>
                </c:pt>
                <c:pt idx="2739">
                  <c:v>3347</c:v>
                </c:pt>
                <c:pt idx="2740">
                  <c:v>3347</c:v>
                </c:pt>
                <c:pt idx="2741">
                  <c:v>3347</c:v>
                </c:pt>
                <c:pt idx="2742">
                  <c:v>3347</c:v>
                </c:pt>
                <c:pt idx="2743">
                  <c:v>3347</c:v>
                </c:pt>
                <c:pt idx="2744">
                  <c:v>3347</c:v>
                </c:pt>
                <c:pt idx="2745">
                  <c:v>3347</c:v>
                </c:pt>
                <c:pt idx="2746">
                  <c:v>3347</c:v>
                </c:pt>
                <c:pt idx="2747">
                  <c:v>3347</c:v>
                </c:pt>
                <c:pt idx="2748">
                  <c:v>3347</c:v>
                </c:pt>
                <c:pt idx="2749">
                  <c:v>3347</c:v>
                </c:pt>
                <c:pt idx="2750">
                  <c:v>3347</c:v>
                </c:pt>
                <c:pt idx="2751">
                  <c:v>3347</c:v>
                </c:pt>
                <c:pt idx="2752">
                  <c:v>3347</c:v>
                </c:pt>
                <c:pt idx="2753">
                  <c:v>3347</c:v>
                </c:pt>
                <c:pt idx="2754">
                  <c:v>3347</c:v>
                </c:pt>
                <c:pt idx="2755">
                  <c:v>3347</c:v>
                </c:pt>
                <c:pt idx="2756">
                  <c:v>3347</c:v>
                </c:pt>
                <c:pt idx="2757">
                  <c:v>3347</c:v>
                </c:pt>
                <c:pt idx="2758">
                  <c:v>3347</c:v>
                </c:pt>
                <c:pt idx="2759">
                  <c:v>3347</c:v>
                </c:pt>
                <c:pt idx="2760">
                  <c:v>3347</c:v>
                </c:pt>
                <c:pt idx="2761">
                  <c:v>3347</c:v>
                </c:pt>
                <c:pt idx="2762">
                  <c:v>3347</c:v>
                </c:pt>
                <c:pt idx="2763">
                  <c:v>3347</c:v>
                </c:pt>
                <c:pt idx="2764">
                  <c:v>3347</c:v>
                </c:pt>
                <c:pt idx="2765">
                  <c:v>3347</c:v>
                </c:pt>
                <c:pt idx="2766">
                  <c:v>3347</c:v>
                </c:pt>
                <c:pt idx="2767">
                  <c:v>3347</c:v>
                </c:pt>
                <c:pt idx="2768">
                  <c:v>3347</c:v>
                </c:pt>
                <c:pt idx="2769">
                  <c:v>3347</c:v>
                </c:pt>
                <c:pt idx="2770">
                  <c:v>3347</c:v>
                </c:pt>
                <c:pt idx="2771">
                  <c:v>3347</c:v>
                </c:pt>
                <c:pt idx="2772">
                  <c:v>3347</c:v>
                </c:pt>
                <c:pt idx="2773">
                  <c:v>3347</c:v>
                </c:pt>
                <c:pt idx="2774">
                  <c:v>3347</c:v>
                </c:pt>
                <c:pt idx="2775">
                  <c:v>3347</c:v>
                </c:pt>
                <c:pt idx="2776">
                  <c:v>3347</c:v>
                </c:pt>
                <c:pt idx="2777">
                  <c:v>3347</c:v>
                </c:pt>
                <c:pt idx="2778">
                  <c:v>3347</c:v>
                </c:pt>
                <c:pt idx="2779">
                  <c:v>3347</c:v>
                </c:pt>
                <c:pt idx="2780">
                  <c:v>3347</c:v>
                </c:pt>
                <c:pt idx="2781">
                  <c:v>3347</c:v>
                </c:pt>
                <c:pt idx="2782">
                  <c:v>3347</c:v>
                </c:pt>
                <c:pt idx="2783">
                  <c:v>3347</c:v>
                </c:pt>
                <c:pt idx="2784">
                  <c:v>3347</c:v>
                </c:pt>
                <c:pt idx="2785">
                  <c:v>3347</c:v>
                </c:pt>
                <c:pt idx="2786">
                  <c:v>3347</c:v>
                </c:pt>
                <c:pt idx="2787">
                  <c:v>3347</c:v>
                </c:pt>
                <c:pt idx="2788">
                  <c:v>3347</c:v>
                </c:pt>
                <c:pt idx="2789">
                  <c:v>3347</c:v>
                </c:pt>
                <c:pt idx="2790">
                  <c:v>3347</c:v>
                </c:pt>
                <c:pt idx="2791">
                  <c:v>3347</c:v>
                </c:pt>
                <c:pt idx="2792">
                  <c:v>3347</c:v>
                </c:pt>
                <c:pt idx="2793">
                  <c:v>3347</c:v>
                </c:pt>
                <c:pt idx="2794">
                  <c:v>3347</c:v>
                </c:pt>
                <c:pt idx="2795">
                  <c:v>3347</c:v>
                </c:pt>
                <c:pt idx="2796">
                  <c:v>3347</c:v>
                </c:pt>
                <c:pt idx="2797">
                  <c:v>3347</c:v>
                </c:pt>
                <c:pt idx="2798">
                  <c:v>3347</c:v>
                </c:pt>
                <c:pt idx="2799">
                  <c:v>3347</c:v>
                </c:pt>
                <c:pt idx="2800">
                  <c:v>3347</c:v>
                </c:pt>
                <c:pt idx="2801">
                  <c:v>3347</c:v>
                </c:pt>
                <c:pt idx="2802">
                  <c:v>3347</c:v>
                </c:pt>
                <c:pt idx="2803">
                  <c:v>3347</c:v>
                </c:pt>
                <c:pt idx="2804">
                  <c:v>3347</c:v>
                </c:pt>
                <c:pt idx="2805">
                  <c:v>3347</c:v>
                </c:pt>
                <c:pt idx="2806">
                  <c:v>3347</c:v>
                </c:pt>
                <c:pt idx="2807">
                  <c:v>3347</c:v>
                </c:pt>
                <c:pt idx="2808">
                  <c:v>3347</c:v>
                </c:pt>
                <c:pt idx="2809">
                  <c:v>3347</c:v>
                </c:pt>
                <c:pt idx="2810">
                  <c:v>3347</c:v>
                </c:pt>
                <c:pt idx="2811">
                  <c:v>3347</c:v>
                </c:pt>
                <c:pt idx="2812">
                  <c:v>3347</c:v>
                </c:pt>
                <c:pt idx="2813">
                  <c:v>3347</c:v>
                </c:pt>
                <c:pt idx="2814">
                  <c:v>3347</c:v>
                </c:pt>
                <c:pt idx="2815">
                  <c:v>3347</c:v>
                </c:pt>
                <c:pt idx="2816">
                  <c:v>3347</c:v>
                </c:pt>
                <c:pt idx="2817">
                  <c:v>3347</c:v>
                </c:pt>
                <c:pt idx="2818">
                  <c:v>3347</c:v>
                </c:pt>
                <c:pt idx="2819">
                  <c:v>3347</c:v>
                </c:pt>
                <c:pt idx="2820">
                  <c:v>3347</c:v>
                </c:pt>
                <c:pt idx="2821">
                  <c:v>3347</c:v>
                </c:pt>
                <c:pt idx="2822">
                  <c:v>3347</c:v>
                </c:pt>
                <c:pt idx="2823">
                  <c:v>3347</c:v>
                </c:pt>
                <c:pt idx="2824">
                  <c:v>3347</c:v>
                </c:pt>
                <c:pt idx="2825">
                  <c:v>3347</c:v>
                </c:pt>
                <c:pt idx="2826">
                  <c:v>3347</c:v>
                </c:pt>
                <c:pt idx="2827">
                  <c:v>3347</c:v>
                </c:pt>
                <c:pt idx="2828">
                  <c:v>3347</c:v>
                </c:pt>
                <c:pt idx="2829">
                  <c:v>3347</c:v>
                </c:pt>
                <c:pt idx="2830">
                  <c:v>3347</c:v>
                </c:pt>
                <c:pt idx="2831">
                  <c:v>3347</c:v>
                </c:pt>
                <c:pt idx="2832">
                  <c:v>3347</c:v>
                </c:pt>
                <c:pt idx="2833">
                  <c:v>3347</c:v>
                </c:pt>
                <c:pt idx="2834">
                  <c:v>3347</c:v>
                </c:pt>
                <c:pt idx="2835">
                  <c:v>3347</c:v>
                </c:pt>
                <c:pt idx="2836">
                  <c:v>3347</c:v>
                </c:pt>
                <c:pt idx="2837">
                  <c:v>3347</c:v>
                </c:pt>
                <c:pt idx="2838">
                  <c:v>3347</c:v>
                </c:pt>
                <c:pt idx="2839">
                  <c:v>3347</c:v>
                </c:pt>
                <c:pt idx="2840">
                  <c:v>3347</c:v>
                </c:pt>
                <c:pt idx="2841">
                  <c:v>3347</c:v>
                </c:pt>
                <c:pt idx="2842">
                  <c:v>3347</c:v>
                </c:pt>
                <c:pt idx="2843">
                  <c:v>3347</c:v>
                </c:pt>
                <c:pt idx="2844">
                  <c:v>3347</c:v>
                </c:pt>
                <c:pt idx="2845">
                  <c:v>3347</c:v>
                </c:pt>
                <c:pt idx="2846">
                  <c:v>3347</c:v>
                </c:pt>
                <c:pt idx="2847">
                  <c:v>3347</c:v>
                </c:pt>
                <c:pt idx="2848">
                  <c:v>3347</c:v>
                </c:pt>
                <c:pt idx="2849">
                  <c:v>3347</c:v>
                </c:pt>
                <c:pt idx="2850">
                  <c:v>3347</c:v>
                </c:pt>
                <c:pt idx="2851">
                  <c:v>3347</c:v>
                </c:pt>
                <c:pt idx="2852">
                  <c:v>3347</c:v>
                </c:pt>
                <c:pt idx="2853">
                  <c:v>3347</c:v>
                </c:pt>
                <c:pt idx="2854">
                  <c:v>3347</c:v>
                </c:pt>
                <c:pt idx="2855">
                  <c:v>3347</c:v>
                </c:pt>
                <c:pt idx="2856">
                  <c:v>3347</c:v>
                </c:pt>
                <c:pt idx="2857">
                  <c:v>3347</c:v>
                </c:pt>
                <c:pt idx="2858">
                  <c:v>3347</c:v>
                </c:pt>
                <c:pt idx="2859">
                  <c:v>3347</c:v>
                </c:pt>
                <c:pt idx="2860">
                  <c:v>3347</c:v>
                </c:pt>
                <c:pt idx="2861">
                  <c:v>3347</c:v>
                </c:pt>
                <c:pt idx="2862">
                  <c:v>3347</c:v>
                </c:pt>
                <c:pt idx="2863">
                  <c:v>3347</c:v>
                </c:pt>
                <c:pt idx="2864">
                  <c:v>3347</c:v>
                </c:pt>
                <c:pt idx="2865">
                  <c:v>3347</c:v>
                </c:pt>
                <c:pt idx="2866">
                  <c:v>3347</c:v>
                </c:pt>
                <c:pt idx="2867">
                  <c:v>3347</c:v>
                </c:pt>
                <c:pt idx="2868">
                  <c:v>3347</c:v>
                </c:pt>
                <c:pt idx="2869">
                  <c:v>3347</c:v>
                </c:pt>
                <c:pt idx="2870">
                  <c:v>3347</c:v>
                </c:pt>
                <c:pt idx="2871">
                  <c:v>3347</c:v>
                </c:pt>
                <c:pt idx="2872">
                  <c:v>3347</c:v>
                </c:pt>
                <c:pt idx="2873">
                  <c:v>3347</c:v>
                </c:pt>
                <c:pt idx="2874">
                  <c:v>3347</c:v>
                </c:pt>
                <c:pt idx="2875">
                  <c:v>3347</c:v>
                </c:pt>
                <c:pt idx="2876">
                  <c:v>3347</c:v>
                </c:pt>
                <c:pt idx="2877">
                  <c:v>3347</c:v>
                </c:pt>
                <c:pt idx="2878">
                  <c:v>3347</c:v>
                </c:pt>
                <c:pt idx="2879">
                  <c:v>3347</c:v>
                </c:pt>
                <c:pt idx="2880">
                  <c:v>3347</c:v>
                </c:pt>
                <c:pt idx="2881">
                  <c:v>3347</c:v>
                </c:pt>
                <c:pt idx="2882">
                  <c:v>3347</c:v>
                </c:pt>
                <c:pt idx="2883">
                  <c:v>3347</c:v>
                </c:pt>
                <c:pt idx="2884">
                  <c:v>3347</c:v>
                </c:pt>
                <c:pt idx="2885">
                  <c:v>3347</c:v>
                </c:pt>
                <c:pt idx="2886">
                  <c:v>3347</c:v>
                </c:pt>
                <c:pt idx="2887">
                  <c:v>3347</c:v>
                </c:pt>
                <c:pt idx="2888">
                  <c:v>3347</c:v>
                </c:pt>
                <c:pt idx="2889">
                  <c:v>3347</c:v>
                </c:pt>
                <c:pt idx="2890">
                  <c:v>3347</c:v>
                </c:pt>
                <c:pt idx="2891">
                  <c:v>3347</c:v>
                </c:pt>
                <c:pt idx="2892">
                  <c:v>3347</c:v>
                </c:pt>
                <c:pt idx="2893">
                  <c:v>3347</c:v>
                </c:pt>
                <c:pt idx="2894">
                  <c:v>3347</c:v>
                </c:pt>
                <c:pt idx="2895">
                  <c:v>3347</c:v>
                </c:pt>
                <c:pt idx="2896">
                  <c:v>3347</c:v>
                </c:pt>
                <c:pt idx="2897">
                  <c:v>3347</c:v>
                </c:pt>
                <c:pt idx="2898">
                  <c:v>3347</c:v>
                </c:pt>
                <c:pt idx="2899">
                  <c:v>3347</c:v>
                </c:pt>
                <c:pt idx="2900">
                  <c:v>3347</c:v>
                </c:pt>
                <c:pt idx="2901">
                  <c:v>3347</c:v>
                </c:pt>
                <c:pt idx="2902">
                  <c:v>3347</c:v>
                </c:pt>
                <c:pt idx="2903">
                  <c:v>3347</c:v>
                </c:pt>
                <c:pt idx="2904">
                  <c:v>3347</c:v>
                </c:pt>
                <c:pt idx="2905">
                  <c:v>3347</c:v>
                </c:pt>
                <c:pt idx="2906">
                  <c:v>3347</c:v>
                </c:pt>
                <c:pt idx="2907">
                  <c:v>3347</c:v>
                </c:pt>
                <c:pt idx="2908">
                  <c:v>3347</c:v>
                </c:pt>
                <c:pt idx="2909">
                  <c:v>3347</c:v>
                </c:pt>
                <c:pt idx="2910">
                  <c:v>3347</c:v>
                </c:pt>
                <c:pt idx="2911">
                  <c:v>3347</c:v>
                </c:pt>
                <c:pt idx="2912">
                  <c:v>3347</c:v>
                </c:pt>
                <c:pt idx="2913">
                  <c:v>3347</c:v>
                </c:pt>
                <c:pt idx="2914">
                  <c:v>3347</c:v>
                </c:pt>
                <c:pt idx="2915">
                  <c:v>3347</c:v>
                </c:pt>
                <c:pt idx="2916">
                  <c:v>3347</c:v>
                </c:pt>
                <c:pt idx="2917">
                  <c:v>3347</c:v>
                </c:pt>
                <c:pt idx="2918">
                  <c:v>3347</c:v>
                </c:pt>
                <c:pt idx="2919">
                  <c:v>3347</c:v>
                </c:pt>
                <c:pt idx="2920">
                  <c:v>3347</c:v>
                </c:pt>
                <c:pt idx="2921">
                  <c:v>3347</c:v>
                </c:pt>
                <c:pt idx="2922">
                  <c:v>3347</c:v>
                </c:pt>
                <c:pt idx="2923">
                  <c:v>3347</c:v>
                </c:pt>
                <c:pt idx="2924">
                  <c:v>3347</c:v>
                </c:pt>
                <c:pt idx="2925">
                  <c:v>3347</c:v>
                </c:pt>
                <c:pt idx="2926">
                  <c:v>3347</c:v>
                </c:pt>
                <c:pt idx="2927">
                  <c:v>3347</c:v>
                </c:pt>
                <c:pt idx="2928">
                  <c:v>3347</c:v>
                </c:pt>
                <c:pt idx="2929">
                  <c:v>3347</c:v>
                </c:pt>
                <c:pt idx="2930">
                  <c:v>3347</c:v>
                </c:pt>
                <c:pt idx="2931">
                  <c:v>3347</c:v>
                </c:pt>
                <c:pt idx="2932">
                  <c:v>3347</c:v>
                </c:pt>
                <c:pt idx="2933">
                  <c:v>3347</c:v>
                </c:pt>
                <c:pt idx="2934">
                  <c:v>3347</c:v>
                </c:pt>
                <c:pt idx="2935">
                  <c:v>3347</c:v>
                </c:pt>
                <c:pt idx="2936">
                  <c:v>3347</c:v>
                </c:pt>
                <c:pt idx="2937">
                  <c:v>3347</c:v>
                </c:pt>
                <c:pt idx="2938">
                  <c:v>3347</c:v>
                </c:pt>
                <c:pt idx="2939">
                  <c:v>3347</c:v>
                </c:pt>
                <c:pt idx="2940">
                  <c:v>3347</c:v>
                </c:pt>
                <c:pt idx="2941">
                  <c:v>3347</c:v>
                </c:pt>
                <c:pt idx="2942">
                  <c:v>3347</c:v>
                </c:pt>
                <c:pt idx="2943">
                  <c:v>3347</c:v>
                </c:pt>
                <c:pt idx="2944">
                  <c:v>3347</c:v>
                </c:pt>
                <c:pt idx="2945">
                  <c:v>3347</c:v>
                </c:pt>
                <c:pt idx="2946">
                  <c:v>3347</c:v>
                </c:pt>
                <c:pt idx="2947">
                  <c:v>3347</c:v>
                </c:pt>
                <c:pt idx="2948">
                  <c:v>3347</c:v>
                </c:pt>
                <c:pt idx="2949">
                  <c:v>3347</c:v>
                </c:pt>
                <c:pt idx="2950">
                  <c:v>3347</c:v>
                </c:pt>
                <c:pt idx="2951">
                  <c:v>3347</c:v>
                </c:pt>
                <c:pt idx="2952">
                  <c:v>3347</c:v>
                </c:pt>
                <c:pt idx="2953">
                  <c:v>3347</c:v>
                </c:pt>
                <c:pt idx="2954">
                  <c:v>3347</c:v>
                </c:pt>
                <c:pt idx="2955">
                  <c:v>3347</c:v>
                </c:pt>
                <c:pt idx="2956">
                  <c:v>3347</c:v>
                </c:pt>
                <c:pt idx="2957">
                  <c:v>3347</c:v>
                </c:pt>
                <c:pt idx="2958">
                  <c:v>3347</c:v>
                </c:pt>
                <c:pt idx="2959">
                  <c:v>3347</c:v>
                </c:pt>
                <c:pt idx="2960">
                  <c:v>3347</c:v>
                </c:pt>
                <c:pt idx="2961">
                  <c:v>3347</c:v>
                </c:pt>
                <c:pt idx="2962">
                  <c:v>3347</c:v>
                </c:pt>
                <c:pt idx="2963">
                  <c:v>3347</c:v>
                </c:pt>
                <c:pt idx="2964">
                  <c:v>3347</c:v>
                </c:pt>
                <c:pt idx="2965">
                  <c:v>3347</c:v>
                </c:pt>
                <c:pt idx="2966">
                  <c:v>3347</c:v>
                </c:pt>
                <c:pt idx="2967">
                  <c:v>3347</c:v>
                </c:pt>
                <c:pt idx="2968">
                  <c:v>3347</c:v>
                </c:pt>
                <c:pt idx="2969">
                  <c:v>3347</c:v>
                </c:pt>
                <c:pt idx="2970">
                  <c:v>3347</c:v>
                </c:pt>
                <c:pt idx="2971">
                  <c:v>3347</c:v>
                </c:pt>
                <c:pt idx="2972">
                  <c:v>3347</c:v>
                </c:pt>
                <c:pt idx="2973">
                  <c:v>3347</c:v>
                </c:pt>
                <c:pt idx="2974">
                  <c:v>3347</c:v>
                </c:pt>
                <c:pt idx="2975">
                  <c:v>3347</c:v>
                </c:pt>
                <c:pt idx="2976">
                  <c:v>3347</c:v>
                </c:pt>
                <c:pt idx="2977">
                  <c:v>3347</c:v>
                </c:pt>
                <c:pt idx="2978">
                  <c:v>3348</c:v>
                </c:pt>
                <c:pt idx="2979">
                  <c:v>3348</c:v>
                </c:pt>
                <c:pt idx="2980">
                  <c:v>3348</c:v>
                </c:pt>
                <c:pt idx="2981">
                  <c:v>3348</c:v>
                </c:pt>
                <c:pt idx="2982">
                  <c:v>3348</c:v>
                </c:pt>
                <c:pt idx="2983">
                  <c:v>3348</c:v>
                </c:pt>
                <c:pt idx="2984">
                  <c:v>3348</c:v>
                </c:pt>
                <c:pt idx="2985">
                  <c:v>3348</c:v>
                </c:pt>
                <c:pt idx="2986">
                  <c:v>3348</c:v>
                </c:pt>
                <c:pt idx="2987">
                  <c:v>3348</c:v>
                </c:pt>
                <c:pt idx="2988">
                  <c:v>3348</c:v>
                </c:pt>
                <c:pt idx="2989">
                  <c:v>3348</c:v>
                </c:pt>
                <c:pt idx="2990">
                  <c:v>3348</c:v>
                </c:pt>
                <c:pt idx="2991">
                  <c:v>3348</c:v>
                </c:pt>
                <c:pt idx="2992">
                  <c:v>3348</c:v>
                </c:pt>
                <c:pt idx="2993">
                  <c:v>3348</c:v>
                </c:pt>
                <c:pt idx="2994">
                  <c:v>3348</c:v>
                </c:pt>
                <c:pt idx="2995">
                  <c:v>3348</c:v>
                </c:pt>
                <c:pt idx="2996">
                  <c:v>3348</c:v>
                </c:pt>
                <c:pt idx="2997">
                  <c:v>3348</c:v>
                </c:pt>
                <c:pt idx="2998">
                  <c:v>3348</c:v>
                </c:pt>
              </c:numCache>
            </c:numRef>
          </c:val>
          <c:smooth val="0"/>
        </c:ser>
        <c:dLbls>
          <c:showLegendKey val="0"/>
          <c:showVal val="0"/>
          <c:showCatName val="0"/>
          <c:showSerName val="0"/>
          <c:showPercent val="0"/>
          <c:showBubbleSize val="0"/>
        </c:dLbls>
        <c:marker val="1"/>
        <c:smooth val="0"/>
        <c:axId val="209021952"/>
        <c:axId val="209093376"/>
      </c:lineChart>
      <c:catAx>
        <c:axId val="209021952"/>
        <c:scaling>
          <c:orientation val="minMax"/>
        </c:scaling>
        <c:delete val="0"/>
        <c:axPos val="b"/>
        <c:numFmt formatCode="h:mm:ss" sourceLinked="1"/>
        <c:majorTickMark val="out"/>
        <c:minorTickMark val="none"/>
        <c:tickLblPos val="nextTo"/>
        <c:crossAx val="209093376"/>
        <c:crosses val="autoZero"/>
        <c:auto val="1"/>
        <c:lblAlgn val="ctr"/>
        <c:lblOffset val="100"/>
        <c:noMultiLvlLbl val="0"/>
      </c:catAx>
      <c:valAx>
        <c:axId val="209093376"/>
        <c:scaling>
          <c:orientation val="minMax"/>
        </c:scaling>
        <c:delete val="0"/>
        <c:axPos val="l"/>
        <c:majorGridlines/>
        <c:numFmt formatCode="General" sourceLinked="1"/>
        <c:majorTickMark val="out"/>
        <c:minorTickMark val="none"/>
        <c:tickLblPos val="nextTo"/>
        <c:crossAx val="209021952"/>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ph2'!$F$1</c:f>
              <c:strCache>
                <c:ptCount val="1"/>
                <c:pt idx="0">
                  <c:v>Height</c:v>
                </c:pt>
              </c:strCache>
            </c:strRef>
          </c:tx>
          <c:marker>
            <c:symbol val="none"/>
          </c:marker>
          <c:xVal>
            <c:numRef>
              <c:f>'ph2'!$E$2:$E$51</c:f>
              <c:numCache>
                <c:formatCode>General</c:formatCode>
                <c:ptCount val="50"/>
                <c:pt idx="0">
                  <c:v>-84.160607405656549</c:v>
                </c:pt>
                <c:pt idx="1">
                  <c:v>-81.970739474723359</c:v>
                </c:pt>
                <c:pt idx="2">
                  <c:v>-71.021433971005123</c:v>
                </c:pt>
                <c:pt idx="3">
                  <c:v>-63.972869992849205</c:v>
                </c:pt>
                <c:pt idx="4">
                  <c:v>-64.451830178206649</c:v>
                </c:pt>
                <c:pt idx="5">
                  <c:v>-62.415040446952254</c:v>
                </c:pt>
                <c:pt idx="6">
                  <c:v>-58.987815445980097</c:v>
                </c:pt>
                <c:pt idx="7">
                  <c:v>-58.364690457810447</c:v>
                </c:pt>
                <c:pt idx="8">
                  <c:v>-56.806860911914441</c:v>
                </c:pt>
                <c:pt idx="9">
                  <c:v>-55.56059044500806</c:v>
                </c:pt>
                <c:pt idx="10">
                  <c:v>-53.691191574837674</c:v>
                </c:pt>
                <c:pt idx="11">
                  <c:v>-51.360246086598224</c:v>
                </c:pt>
                <c:pt idx="12">
                  <c:v>-50.130979375630645</c:v>
                </c:pt>
                <c:pt idx="13">
                  <c:v>-47.672432293317009</c:v>
                </c:pt>
                <c:pt idx="14">
                  <c:v>-44.968039382018006</c:v>
                </c:pt>
                <c:pt idx="15">
                  <c:v>-44.256364406353946</c:v>
                </c:pt>
                <c:pt idx="16">
                  <c:v>-38.919278494568076</c:v>
                </c:pt>
                <c:pt idx="17">
                  <c:v>-34.463471400821405</c:v>
                </c:pt>
                <c:pt idx="18">
                  <c:v>-32.522860978364449</c:v>
                </c:pt>
                <c:pt idx="19">
                  <c:v>-29.818635406700093</c:v>
                </c:pt>
                <c:pt idx="20">
                  <c:v>-27.641396495542633</c:v>
                </c:pt>
                <c:pt idx="21">
                  <c:v>-24.194100983694227</c:v>
                </c:pt>
                <c:pt idx="22">
                  <c:v>-20.534907390582688</c:v>
                </c:pt>
                <c:pt idx="23">
                  <c:v>-18.979179835403222</c:v>
                </c:pt>
                <c:pt idx="24">
                  <c:v>-15.083878555515344</c:v>
                </c:pt>
                <c:pt idx="25">
                  <c:v>-10.916955166488037</c:v>
                </c:pt>
                <c:pt idx="26">
                  <c:v>-6.4944973251376696</c:v>
                </c:pt>
                <c:pt idx="27">
                  <c:v>-3.7300516831085853</c:v>
                </c:pt>
                <c:pt idx="28">
                  <c:v>-0.32435234347068265</c:v>
                </c:pt>
                <c:pt idx="29">
                  <c:v>2.9191699172973782</c:v>
                </c:pt>
                <c:pt idx="30">
                  <c:v>7.4772590938649497</c:v>
                </c:pt>
                <c:pt idx="31">
                  <c:v>10.589357095779455</c:v>
                </c:pt>
                <c:pt idx="32">
                  <c:v>14.247902674693485</c:v>
                </c:pt>
                <c:pt idx="33">
                  <c:v>17.769162305063929</c:v>
                </c:pt>
                <c:pt idx="34">
                  <c:v>22.090624700478326</c:v>
                </c:pt>
                <c:pt idx="35">
                  <c:v>24.919842733953956</c:v>
                </c:pt>
                <c:pt idx="36">
                  <c:v>26.552773624869289</c:v>
                </c:pt>
                <c:pt idx="37">
                  <c:v>29.092890241345785</c:v>
                </c:pt>
                <c:pt idx="38">
                  <c:v>33.105045812648839</c:v>
                </c:pt>
                <c:pt idx="39">
                  <c:v>36.015963153881522</c:v>
                </c:pt>
                <c:pt idx="40">
                  <c:v>38.705790686775593</c:v>
                </c:pt>
                <c:pt idx="41">
                  <c:v>42.335004872072659</c:v>
                </c:pt>
                <c:pt idx="42">
                  <c:v>44.722166232275917</c:v>
                </c:pt>
                <c:pt idx="43">
                  <c:v>46.934850410131105</c:v>
                </c:pt>
                <c:pt idx="44">
                  <c:v>50.86852027768154</c:v>
                </c:pt>
                <c:pt idx="45">
                  <c:v>55.872149523998175</c:v>
                </c:pt>
                <c:pt idx="46">
                  <c:v>58.0531108882533</c:v>
                </c:pt>
                <c:pt idx="47">
                  <c:v>58.0531108882533</c:v>
                </c:pt>
                <c:pt idx="48">
                  <c:v>62.415033616763054</c:v>
                </c:pt>
                <c:pt idx="49">
                  <c:v>65.911701151027145</c:v>
                </c:pt>
              </c:numCache>
            </c:numRef>
          </c:xVal>
          <c:yVal>
            <c:numRef>
              <c:f>'ph2'!$F$2:$F$51</c:f>
              <c:numCache>
                <c:formatCode>General</c:formatCode>
                <c:ptCount val="5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144</c:v>
                </c:pt>
                <c:pt idx="19">
                  <c:v>143</c:v>
                </c:pt>
                <c:pt idx="20">
                  <c:v>143</c:v>
                </c:pt>
                <c:pt idx="21">
                  <c:v>142</c:v>
                </c:pt>
                <c:pt idx="22">
                  <c:v>142</c:v>
                </c:pt>
                <c:pt idx="23">
                  <c:v>142</c:v>
                </c:pt>
                <c:pt idx="24">
                  <c:v>142</c:v>
                </c:pt>
                <c:pt idx="25">
                  <c:v>141</c:v>
                </c:pt>
                <c:pt idx="26">
                  <c:v>141</c:v>
                </c:pt>
                <c:pt idx="27">
                  <c:v>141</c:v>
                </c:pt>
                <c:pt idx="28">
                  <c:v>141</c:v>
                </c:pt>
                <c:pt idx="29">
                  <c:v>140</c:v>
                </c:pt>
                <c:pt idx="30">
                  <c:v>139</c:v>
                </c:pt>
                <c:pt idx="31">
                  <c:v>139</c:v>
                </c:pt>
                <c:pt idx="32">
                  <c:v>140</c:v>
                </c:pt>
                <c:pt idx="33">
                  <c:v>139</c:v>
                </c:pt>
                <c:pt idx="34">
                  <c:v>139</c:v>
                </c:pt>
                <c:pt idx="35">
                  <c:v>0</c:v>
                </c:pt>
                <c:pt idx="36">
                  <c:v>0</c:v>
                </c:pt>
                <c:pt idx="37">
                  <c:v>139</c:v>
                </c:pt>
                <c:pt idx="38">
                  <c:v>139</c:v>
                </c:pt>
                <c:pt idx="39">
                  <c:v>139</c:v>
                </c:pt>
                <c:pt idx="40">
                  <c:v>139</c:v>
                </c:pt>
                <c:pt idx="41">
                  <c:v>139</c:v>
                </c:pt>
                <c:pt idx="42">
                  <c:v>139</c:v>
                </c:pt>
                <c:pt idx="43">
                  <c:v>140</c:v>
                </c:pt>
                <c:pt idx="44">
                  <c:v>0</c:v>
                </c:pt>
                <c:pt idx="45">
                  <c:v>0</c:v>
                </c:pt>
                <c:pt idx="46">
                  <c:v>0</c:v>
                </c:pt>
                <c:pt idx="47">
                  <c:v>0</c:v>
                </c:pt>
                <c:pt idx="48">
                  <c:v>0</c:v>
                </c:pt>
              </c:numCache>
            </c:numRef>
          </c:yVal>
          <c:smooth val="1"/>
        </c:ser>
        <c:dLbls>
          <c:showLegendKey val="0"/>
          <c:showVal val="0"/>
          <c:showCatName val="0"/>
          <c:showSerName val="0"/>
          <c:showPercent val="0"/>
          <c:showBubbleSize val="0"/>
        </c:dLbls>
        <c:axId val="211354368"/>
        <c:axId val="211355904"/>
      </c:scatterChart>
      <c:valAx>
        <c:axId val="211354368"/>
        <c:scaling>
          <c:orientation val="minMax"/>
          <c:max val="90"/>
          <c:min val="-90"/>
        </c:scaling>
        <c:delete val="0"/>
        <c:axPos val="b"/>
        <c:numFmt formatCode="General" sourceLinked="1"/>
        <c:majorTickMark val="out"/>
        <c:minorTickMark val="none"/>
        <c:tickLblPos val="nextTo"/>
        <c:crossAx val="211355904"/>
        <c:crosses val="autoZero"/>
        <c:crossBetween val="midCat"/>
        <c:majorUnit val="10"/>
      </c:valAx>
      <c:valAx>
        <c:axId val="211355904"/>
        <c:scaling>
          <c:orientation val="minMax"/>
          <c:max val="180"/>
          <c:min val="0"/>
        </c:scaling>
        <c:delete val="0"/>
        <c:axPos val="l"/>
        <c:majorGridlines/>
        <c:numFmt formatCode="General" sourceLinked="1"/>
        <c:majorTickMark val="out"/>
        <c:minorTickMark val="none"/>
        <c:tickLblPos val="nextTo"/>
        <c:crossAx val="211354368"/>
        <c:crossesAt val="-90"/>
        <c:crossBetween val="midCat"/>
        <c:majorUnit val="20"/>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pl2'!$F$1</c:f>
              <c:strCache>
                <c:ptCount val="1"/>
                <c:pt idx="0">
                  <c:v>Height[cm]</c:v>
                </c:pt>
              </c:strCache>
            </c:strRef>
          </c:tx>
          <c:marker>
            <c:symbol val="none"/>
          </c:marker>
          <c:xVal>
            <c:numRef>
              <c:f>'pl2'!$E$2:$E$51</c:f>
              <c:numCache>
                <c:formatCode>General</c:formatCode>
                <c:ptCount val="50"/>
                <c:pt idx="0">
                  <c:v>-84.890570212823235</c:v>
                </c:pt>
                <c:pt idx="1">
                  <c:v>-76.131105319280849</c:v>
                </c:pt>
                <c:pt idx="2">
                  <c:v>-79.780871543790695</c:v>
                </c:pt>
                <c:pt idx="3">
                  <c:v>-73.941237388348327</c:v>
                </c:pt>
                <c:pt idx="4">
                  <c:v>-66.641698109139853</c:v>
                </c:pt>
                <c:pt idx="5">
                  <c:v>-63.349745004679626</c:v>
                </c:pt>
                <c:pt idx="6">
                  <c:v>-58.987815445980097</c:v>
                </c:pt>
                <c:pt idx="7">
                  <c:v>-58.676242706611504</c:v>
                </c:pt>
                <c:pt idx="8">
                  <c:v>-59.299388185348676</c:v>
                </c:pt>
                <c:pt idx="9">
                  <c:v>-54.625892717470194</c:v>
                </c:pt>
                <c:pt idx="10">
                  <c:v>-51.60610216086743</c:v>
                </c:pt>
                <c:pt idx="11">
                  <c:v>-49.147558493648418</c:v>
                </c:pt>
                <c:pt idx="12">
                  <c:v>-47.180726974967783</c:v>
                </c:pt>
                <c:pt idx="13">
                  <c:v>-44.968039382018006</c:v>
                </c:pt>
                <c:pt idx="14">
                  <c:v>-43.402433665751396</c:v>
                </c:pt>
                <c:pt idx="15">
                  <c:v>-39.773212650265158</c:v>
                </c:pt>
                <c:pt idx="16">
                  <c:v>-35.627837654295547</c:v>
                </c:pt>
                <c:pt idx="17">
                  <c:v>-32.328801643666019</c:v>
                </c:pt>
                <c:pt idx="18">
                  <c:v>-29.274323971363415</c:v>
                </c:pt>
                <c:pt idx="19">
                  <c:v>-25.827028459515027</c:v>
                </c:pt>
                <c:pt idx="20">
                  <c:v>-22.954927083335484</c:v>
                </c:pt>
                <c:pt idx="21">
                  <c:v>-20.362048963067938</c:v>
                </c:pt>
                <c:pt idx="22">
                  <c:v>-15.919847606148005</c:v>
                </c:pt>
                <c:pt idx="23">
                  <c:v>-13.746328586767273</c:v>
                </c:pt>
                <c:pt idx="24">
                  <c:v>-10.753160400001978</c:v>
                </c:pt>
                <c:pt idx="25">
                  <c:v>-7.8048554570262532</c:v>
                </c:pt>
                <c:pt idx="26">
                  <c:v>-3.2435232212634153</c:v>
                </c:pt>
                <c:pt idx="27">
                  <c:v>0</c:v>
                </c:pt>
                <c:pt idx="28">
                  <c:v>3.4056983791425508</c:v>
                </c:pt>
                <c:pt idx="29">
                  <c:v>5.6761651036024494</c:v>
                </c:pt>
                <c:pt idx="30">
                  <c:v>8.6238216054938306</c:v>
                </c:pt>
                <c:pt idx="31">
                  <c:v>11.244537869271019</c:v>
                </c:pt>
                <c:pt idx="32">
                  <c:v>13.24474083846267</c:v>
                </c:pt>
                <c:pt idx="33">
                  <c:v>16.421419132753286</c:v>
                </c:pt>
                <c:pt idx="34">
                  <c:v>18.63345615018471</c:v>
                </c:pt>
                <c:pt idx="35">
                  <c:v>21.226332562904886</c:v>
                </c:pt>
                <c:pt idx="36">
                  <c:v>24.194100983694227</c:v>
                </c:pt>
                <c:pt idx="37">
                  <c:v>25.464154169290641</c:v>
                </c:pt>
                <c:pt idx="38">
                  <c:v>29.818635406700093</c:v>
                </c:pt>
                <c:pt idx="39">
                  <c:v>33.299108562441873</c:v>
                </c:pt>
                <c:pt idx="40">
                  <c:v>37.211403352984718</c:v>
                </c:pt>
                <c:pt idx="41">
                  <c:v>40.627139975773062</c:v>
                </c:pt>
                <c:pt idx="42">
                  <c:v>44.042876598561442</c:v>
                </c:pt>
                <c:pt idx="43">
                  <c:v>46.688990920767338</c:v>
                </c:pt>
                <c:pt idx="44">
                  <c:v>49.147538003080911</c:v>
                </c:pt>
                <c:pt idx="45">
                  <c:v>53.691181329553963</c:v>
                </c:pt>
                <c:pt idx="46">
                  <c:v>56.495281342356812</c:v>
                </c:pt>
                <c:pt idx="47">
                  <c:v>61.168776810235293</c:v>
                </c:pt>
                <c:pt idx="48">
                  <c:v>62.726606356131661</c:v>
                </c:pt>
                <c:pt idx="49">
                  <c:v>0</c:v>
                </c:pt>
              </c:numCache>
            </c:numRef>
          </c:xVal>
          <c:yVal>
            <c:numRef>
              <c:f>'pl2'!$F$2:$F$51</c:f>
              <c:numCache>
                <c:formatCode>General</c:formatCode>
                <c:ptCount val="50"/>
                <c:pt idx="0">
                  <c:v>0</c:v>
                </c:pt>
                <c:pt idx="1">
                  <c:v>0</c:v>
                </c:pt>
                <c:pt idx="2">
                  <c:v>0</c:v>
                </c:pt>
                <c:pt idx="3">
                  <c:v>0</c:v>
                </c:pt>
                <c:pt idx="4">
                  <c:v>0</c:v>
                </c:pt>
                <c:pt idx="5">
                  <c:v>0</c:v>
                </c:pt>
                <c:pt idx="6">
                  <c:v>0</c:v>
                </c:pt>
                <c:pt idx="7">
                  <c:v>0</c:v>
                </c:pt>
                <c:pt idx="8">
                  <c:v>0</c:v>
                </c:pt>
                <c:pt idx="9">
                  <c:v>85</c:v>
                </c:pt>
                <c:pt idx="10">
                  <c:v>83</c:v>
                </c:pt>
                <c:pt idx="11">
                  <c:v>83</c:v>
                </c:pt>
                <c:pt idx="12">
                  <c:v>82</c:v>
                </c:pt>
                <c:pt idx="13">
                  <c:v>82</c:v>
                </c:pt>
                <c:pt idx="14">
                  <c:v>82</c:v>
                </c:pt>
                <c:pt idx="15">
                  <c:v>82</c:v>
                </c:pt>
                <c:pt idx="16">
                  <c:v>82</c:v>
                </c:pt>
                <c:pt idx="17">
                  <c:v>81</c:v>
                </c:pt>
                <c:pt idx="18">
                  <c:v>81</c:v>
                </c:pt>
                <c:pt idx="19">
                  <c:v>81</c:v>
                </c:pt>
                <c:pt idx="20">
                  <c:v>80</c:v>
                </c:pt>
                <c:pt idx="21">
                  <c:v>80</c:v>
                </c:pt>
                <c:pt idx="22">
                  <c:v>80</c:v>
                </c:pt>
                <c:pt idx="23">
                  <c:v>79</c:v>
                </c:pt>
                <c:pt idx="24">
                  <c:v>79</c:v>
                </c:pt>
                <c:pt idx="25">
                  <c:v>79</c:v>
                </c:pt>
                <c:pt idx="26">
                  <c:v>79</c:v>
                </c:pt>
                <c:pt idx="27">
                  <c:v>78</c:v>
                </c:pt>
                <c:pt idx="28">
                  <c:v>78</c:v>
                </c:pt>
                <c:pt idx="29">
                  <c:v>77</c:v>
                </c:pt>
                <c:pt idx="30">
                  <c:v>77</c:v>
                </c:pt>
                <c:pt idx="31">
                  <c:v>77</c:v>
                </c:pt>
                <c:pt idx="32">
                  <c:v>77</c:v>
                </c:pt>
                <c:pt idx="33">
                  <c:v>77</c:v>
                </c:pt>
                <c:pt idx="34">
                  <c:v>78</c:v>
                </c:pt>
                <c:pt idx="35">
                  <c:v>77</c:v>
                </c:pt>
                <c:pt idx="36">
                  <c:v>77</c:v>
                </c:pt>
                <c:pt idx="37">
                  <c:v>77</c:v>
                </c:pt>
                <c:pt idx="38">
                  <c:v>77</c:v>
                </c:pt>
                <c:pt idx="39">
                  <c:v>76</c:v>
                </c:pt>
                <c:pt idx="40">
                  <c:v>75</c:v>
                </c:pt>
                <c:pt idx="41">
                  <c:v>75</c:v>
                </c:pt>
                <c:pt idx="42">
                  <c:v>75</c:v>
                </c:pt>
                <c:pt idx="43">
                  <c:v>75</c:v>
                </c:pt>
                <c:pt idx="44">
                  <c:v>75</c:v>
                </c:pt>
                <c:pt idx="45">
                  <c:v>76</c:v>
                </c:pt>
                <c:pt idx="46">
                  <c:v>77</c:v>
                </c:pt>
                <c:pt idx="47">
                  <c:v>0</c:v>
                </c:pt>
                <c:pt idx="48">
                  <c:v>0</c:v>
                </c:pt>
              </c:numCache>
            </c:numRef>
          </c:yVal>
          <c:smooth val="1"/>
        </c:ser>
        <c:dLbls>
          <c:showLegendKey val="0"/>
          <c:showVal val="0"/>
          <c:showCatName val="0"/>
          <c:showSerName val="0"/>
          <c:showPercent val="0"/>
          <c:showBubbleSize val="0"/>
        </c:dLbls>
        <c:axId val="211367808"/>
        <c:axId val="211369344"/>
      </c:scatterChart>
      <c:valAx>
        <c:axId val="211367808"/>
        <c:scaling>
          <c:orientation val="minMax"/>
          <c:max val="90"/>
          <c:min val="-90"/>
        </c:scaling>
        <c:delete val="0"/>
        <c:axPos val="b"/>
        <c:numFmt formatCode="General" sourceLinked="1"/>
        <c:majorTickMark val="out"/>
        <c:minorTickMark val="none"/>
        <c:tickLblPos val="nextTo"/>
        <c:crossAx val="211369344"/>
        <c:crosses val="autoZero"/>
        <c:crossBetween val="midCat"/>
        <c:majorUnit val="10"/>
      </c:valAx>
      <c:valAx>
        <c:axId val="211369344"/>
        <c:scaling>
          <c:orientation val="minMax"/>
          <c:max val="180"/>
          <c:min val="0"/>
        </c:scaling>
        <c:delete val="0"/>
        <c:axPos val="l"/>
        <c:majorGridlines/>
        <c:numFmt formatCode="General" sourceLinked="1"/>
        <c:majorTickMark val="out"/>
        <c:minorTickMark val="none"/>
        <c:tickLblPos val="nextTo"/>
        <c:crossAx val="211367808"/>
        <c:crossesAt val="-90"/>
        <c:crossBetween val="midCat"/>
        <c:majorUnit val="20"/>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rh2'!$F$1</c:f>
              <c:strCache>
                <c:ptCount val="1"/>
                <c:pt idx="0">
                  <c:v>Height[cm]</c:v>
                </c:pt>
              </c:strCache>
            </c:strRef>
          </c:tx>
          <c:marker>
            <c:symbol val="none"/>
          </c:marker>
          <c:xVal>
            <c:numRef>
              <c:f>'rh2'!$E$2:$E$51</c:f>
              <c:numCache>
                <c:formatCode>General</c:formatCode>
                <c:ptCount val="50"/>
                <c:pt idx="0">
                  <c:v>90.000207410153081</c:v>
                </c:pt>
                <c:pt idx="1">
                  <c:v>99.793954189331913</c:v>
                </c:pt>
                <c:pt idx="2">
                  <c:v>98.287200798048858</c:v>
                </c:pt>
                <c:pt idx="3">
                  <c:v>90.000207410153081</c:v>
                </c:pt>
                <c:pt idx="4">
                  <c:v>86.233385403647603</c:v>
                </c:pt>
                <c:pt idx="5">
                  <c:v>83.97331678842518</c:v>
                </c:pt>
                <c:pt idx="6">
                  <c:v>83.97331678842518</c:v>
                </c:pt>
                <c:pt idx="7">
                  <c:v>75.68628924958405</c:v>
                </c:pt>
                <c:pt idx="8">
                  <c:v>74.179570009246959</c:v>
                </c:pt>
                <c:pt idx="9">
                  <c:v>66.645919166046781</c:v>
                </c:pt>
                <c:pt idx="10">
                  <c:v>62.648482652405143</c:v>
                </c:pt>
                <c:pt idx="11">
                  <c:v>59.111346247309207</c:v>
                </c:pt>
                <c:pt idx="12">
                  <c:v>58.146670819503761</c:v>
                </c:pt>
                <c:pt idx="13">
                  <c:v>54.609541244597132</c:v>
                </c:pt>
                <c:pt idx="14">
                  <c:v>53.32330051066787</c:v>
                </c:pt>
                <c:pt idx="15">
                  <c:v>52.013925926019773</c:v>
                </c:pt>
                <c:pt idx="16">
                  <c:v>49.476541385211263</c:v>
                </c:pt>
                <c:pt idx="17">
                  <c:v>45.670462866451281</c:v>
                </c:pt>
                <c:pt idx="18">
                  <c:v>42.201812768162853</c:v>
                </c:pt>
                <c:pt idx="19">
                  <c:v>40.659504827155189</c:v>
                </c:pt>
                <c:pt idx="20">
                  <c:v>38.235873671878686</c:v>
                </c:pt>
                <c:pt idx="21">
                  <c:v>36.709603015042184</c:v>
                </c:pt>
                <c:pt idx="22">
                  <c:v>35.107329428216389</c:v>
                </c:pt>
                <c:pt idx="23">
                  <c:v>33.505049011201443</c:v>
                </c:pt>
                <c:pt idx="24">
                  <c:v>30.701065111614504</c:v>
                </c:pt>
                <c:pt idx="25">
                  <c:v>28.033889901102839</c:v>
                </c:pt>
                <c:pt idx="26">
                  <c:v>25.225059982299733</c:v>
                </c:pt>
                <c:pt idx="27">
                  <c:v>23.184725382866024</c:v>
                </c:pt>
                <c:pt idx="28">
                  <c:v>21.400703877320733</c:v>
                </c:pt>
                <c:pt idx="29">
                  <c:v>18.189468240924462</c:v>
                </c:pt>
                <c:pt idx="30">
                  <c:v>16.439942605782381</c:v>
                </c:pt>
                <c:pt idx="31">
                  <c:v>15.232054386916888</c:v>
                </c:pt>
                <c:pt idx="32">
                  <c:v>12.643721757541995</c:v>
                </c:pt>
                <c:pt idx="33">
                  <c:v>10.254605255688888</c:v>
                </c:pt>
                <c:pt idx="34">
                  <c:v>7.3807963322168364</c:v>
                </c:pt>
                <c:pt idx="35">
                  <c:v>6.7046067506119575</c:v>
                </c:pt>
                <c:pt idx="36">
                  <c:v>5.6908231164481169</c:v>
                </c:pt>
                <c:pt idx="37">
                  <c:v>4.0170511093906409</c:v>
                </c:pt>
                <c:pt idx="38">
                  <c:v>2.3432791023331667</c:v>
                </c:pt>
                <c:pt idx="39">
                  <c:v>0.16737634693210091</c:v>
                </c:pt>
                <c:pt idx="40">
                  <c:v>-2.6780343575183139</c:v>
                </c:pt>
                <c:pt idx="41">
                  <c:v>-5.1886915143308769</c:v>
                </c:pt>
                <c:pt idx="42">
                  <c:v>-9.9165177219624283</c:v>
                </c:pt>
                <c:pt idx="43">
                  <c:v>-12.298617058217012</c:v>
                </c:pt>
                <c:pt idx="44">
                  <c:v>-14.024173852014213</c:v>
                </c:pt>
                <c:pt idx="45">
                  <c:v>-18.189475071113652</c:v>
                </c:pt>
                <c:pt idx="46">
                  <c:v>-19.973494869111587</c:v>
                </c:pt>
                <c:pt idx="47">
                  <c:v>-24.288782773516246</c:v>
                </c:pt>
                <c:pt idx="48">
                  <c:v>-26.535846708558733</c:v>
                </c:pt>
                <c:pt idx="49">
                  <c:v>-29.906444318669777</c:v>
                </c:pt>
              </c:numCache>
            </c:numRef>
          </c:xVal>
          <c:yVal>
            <c:numRef>
              <c:f>'rh2'!$F$2:$F$51</c:f>
              <c:numCache>
                <c:formatCode>General</c:formatCode>
                <c:ptCount val="50"/>
                <c:pt idx="0">
                  <c:v>0</c:v>
                </c:pt>
                <c:pt idx="1">
                  <c:v>0</c:v>
                </c:pt>
                <c:pt idx="2">
                  <c:v>0</c:v>
                </c:pt>
                <c:pt idx="3">
                  <c:v>0</c:v>
                </c:pt>
                <c:pt idx="4">
                  <c:v>0</c:v>
                </c:pt>
                <c:pt idx="5">
                  <c:v>0</c:v>
                </c:pt>
                <c:pt idx="6">
                  <c:v>0</c:v>
                </c:pt>
                <c:pt idx="7">
                  <c:v>0</c:v>
                </c:pt>
                <c:pt idx="8">
                  <c:v>0</c:v>
                </c:pt>
                <c:pt idx="9">
                  <c:v>0</c:v>
                </c:pt>
                <c:pt idx="10">
                  <c:v>149</c:v>
                </c:pt>
                <c:pt idx="11">
                  <c:v>147</c:v>
                </c:pt>
                <c:pt idx="12">
                  <c:v>146</c:v>
                </c:pt>
                <c:pt idx="13">
                  <c:v>146</c:v>
                </c:pt>
                <c:pt idx="14">
                  <c:v>146</c:v>
                </c:pt>
                <c:pt idx="15">
                  <c:v>145</c:v>
                </c:pt>
                <c:pt idx="16">
                  <c:v>145</c:v>
                </c:pt>
                <c:pt idx="17">
                  <c:v>144</c:v>
                </c:pt>
                <c:pt idx="18">
                  <c:v>144</c:v>
                </c:pt>
                <c:pt idx="19">
                  <c:v>144</c:v>
                </c:pt>
                <c:pt idx="20">
                  <c:v>143</c:v>
                </c:pt>
                <c:pt idx="21">
                  <c:v>144</c:v>
                </c:pt>
                <c:pt idx="22">
                  <c:v>144</c:v>
                </c:pt>
                <c:pt idx="23">
                  <c:v>143</c:v>
                </c:pt>
                <c:pt idx="24">
                  <c:v>142</c:v>
                </c:pt>
                <c:pt idx="25">
                  <c:v>142</c:v>
                </c:pt>
                <c:pt idx="26">
                  <c:v>141</c:v>
                </c:pt>
                <c:pt idx="27">
                  <c:v>142</c:v>
                </c:pt>
                <c:pt idx="28">
                  <c:v>142</c:v>
                </c:pt>
                <c:pt idx="29">
                  <c:v>141</c:v>
                </c:pt>
                <c:pt idx="30">
                  <c:v>141</c:v>
                </c:pt>
                <c:pt idx="31">
                  <c:v>140</c:v>
                </c:pt>
                <c:pt idx="32">
                  <c:v>140</c:v>
                </c:pt>
                <c:pt idx="33">
                  <c:v>140</c:v>
                </c:pt>
                <c:pt idx="34">
                  <c:v>139</c:v>
                </c:pt>
                <c:pt idx="35">
                  <c:v>139</c:v>
                </c:pt>
                <c:pt idx="36">
                  <c:v>139</c:v>
                </c:pt>
                <c:pt idx="37">
                  <c:v>138</c:v>
                </c:pt>
                <c:pt idx="38">
                  <c:v>138</c:v>
                </c:pt>
                <c:pt idx="39">
                  <c:v>138</c:v>
                </c:pt>
                <c:pt idx="40">
                  <c:v>139</c:v>
                </c:pt>
                <c:pt idx="41">
                  <c:v>138</c:v>
                </c:pt>
                <c:pt idx="42">
                  <c:v>138</c:v>
                </c:pt>
                <c:pt idx="43">
                  <c:v>138</c:v>
                </c:pt>
                <c:pt idx="44">
                  <c:v>139</c:v>
                </c:pt>
                <c:pt idx="45">
                  <c:v>138</c:v>
                </c:pt>
                <c:pt idx="46">
                  <c:v>138</c:v>
                </c:pt>
                <c:pt idx="47">
                  <c:v>138</c:v>
                </c:pt>
                <c:pt idx="48">
                  <c:v>138</c:v>
                </c:pt>
              </c:numCache>
            </c:numRef>
          </c:yVal>
          <c:smooth val="1"/>
        </c:ser>
        <c:dLbls>
          <c:showLegendKey val="0"/>
          <c:showVal val="0"/>
          <c:showCatName val="0"/>
          <c:showSerName val="0"/>
          <c:showPercent val="0"/>
          <c:showBubbleSize val="0"/>
        </c:dLbls>
        <c:axId val="211389056"/>
        <c:axId val="211415424"/>
      </c:scatterChart>
      <c:valAx>
        <c:axId val="211389056"/>
        <c:scaling>
          <c:orientation val="minMax"/>
          <c:max val="90"/>
          <c:min val="-90"/>
        </c:scaling>
        <c:delete val="0"/>
        <c:axPos val="b"/>
        <c:numFmt formatCode="General" sourceLinked="1"/>
        <c:majorTickMark val="out"/>
        <c:minorTickMark val="none"/>
        <c:tickLblPos val="nextTo"/>
        <c:crossAx val="211415424"/>
        <c:crosses val="autoZero"/>
        <c:crossBetween val="midCat"/>
        <c:majorUnit val="10"/>
      </c:valAx>
      <c:valAx>
        <c:axId val="211415424"/>
        <c:scaling>
          <c:orientation val="minMax"/>
          <c:max val="180"/>
          <c:min val="0"/>
        </c:scaling>
        <c:delete val="0"/>
        <c:axPos val="l"/>
        <c:majorGridlines/>
        <c:numFmt formatCode="General" sourceLinked="1"/>
        <c:majorTickMark val="out"/>
        <c:minorTickMark val="none"/>
        <c:tickLblPos val="nextTo"/>
        <c:crossAx val="211389056"/>
        <c:crossesAt val="-90"/>
        <c:crossBetween val="midCat"/>
        <c:majorUnit val="20"/>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rl1'!$F$1</c:f>
              <c:strCache>
                <c:ptCount val="1"/>
                <c:pt idx="0">
                  <c:v>Height[cm]</c:v>
                </c:pt>
              </c:strCache>
            </c:strRef>
          </c:tx>
          <c:marker>
            <c:symbol val="none"/>
          </c:marker>
          <c:xVal>
            <c:numRef>
              <c:f>'rl1'!$E$2:$E$51</c:f>
              <c:numCache>
                <c:formatCode>General</c:formatCode>
                <c:ptCount val="50"/>
                <c:pt idx="0">
                  <c:v>101.30067342966896</c:v>
                </c:pt>
                <c:pt idx="1">
                  <c:v>105.06750226636366</c:v>
                </c:pt>
                <c:pt idx="2">
                  <c:v>93.767029416658573</c:v>
                </c:pt>
                <c:pt idx="3">
                  <c:v>94.520406112300037</c:v>
                </c:pt>
                <c:pt idx="4">
                  <c:v>96.027098031880385</c:v>
                </c:pt>
                <c:pt idx="5">
                  <c:v>94.520406112300037</c:v>
                </c:pt>
                <c:pt idx="6">
                  <c:v>90.753549954848637</c:v>
                </c:pt>
                <c:pt idx="7">
                  <c:v>83.97331678842518</c:v>
                </c:pt>
                <c:pt idx="8">
                  <c:v>81.713214022257404</c:v>
                </c:pt>
                <c:pt idx="9">
                  <c:v>78.699768711393418</c:v>
                </c:pt>
                <c:pt idx="10">
                  <c:v>72.672843938720035</c:v>
                </c:pt>
                <c:pt idx="11">
                  <c:v>69.659364476910753</c:v>
                </c:pt>
                <c:pt idx="12">
                  <c:v>62.648482652405143</c:v>
                </c:pt>
                <c:pt idx="13">
                  <c:v>60.076014844924934</c:v>
                </c:pt>
                <c:pt idx="14">
                  <c:v>55.574203012023908</c:v>
                </c:pt>
                <c:pt idx="15">
                  <c:v>52.775133433544788</c:v>
                </c:pt>
                <c:pt idx="16">
                  <c:v>52.013925926019773</c:v>
                </c:pt>
                <c:pt idx="17">
                  <c:v>49.730272667593475</c:v>
                </c:pt>
                <c:pt idx="18">
                  <c:v>46.431673789070828</c:v>
                </c:pt>
                <c:pt idx="19">
                  <c:v>44.655507001071115</c:v>
                </c:pt>
                <c:pt idx="20">
                  <c:v>41.761152868575778</c:v>
                </c:pt>
                <c:pt idx="21">
                  <c:v>39.998509855132596</c:v>
                </c:pt>
                <c:pt idx="22">
                  <c:v>35.307611065248622</c:v>
                </c:pt>
                <c:pt idx="23">
                  <c:v>32.303342113534853</c:v>
                </c:pt>
                <c:pt idx="24">
                  <c:v>29.157421868624095</c:v>
                </c:pt>
                <c:pt idx="25">
                  <c:v>25.412316448584789</c:v>
                </c:pt>
                <c:pt idx="26">
                  <c:v>23.363128216439463</c:v>
                </c:pt>
                <c:pt idx="27">
                  <c:v>21.757507836920354</c:v>
                </c:pt>
                <c:pt idx="28">
                  <c:v>18.367869366950643</c:v>
                </c:pt>
                <c:pt idx="29">
                  <c:v>15.577165062657427</c:v>
                </c:pt>
                <c:pt idx="30">
                  <c:v>12.816276241638604</c:v>
                </c:pt>
                <c:pt idx="31">
                  <c:v>9.0712724206631989</c:v>
                </c:pt>
                <c:pt idx="32">
                  <c:v>7.0427011145275502</c:v>
                </c:pt>
                <c:pt idx="33">
                  <c:v>3.6822967079791491</c:v>
                </c:pt>
                <c:pt idx="34">
                  <c:v>0.33475269386420275</c:v>
                </c:pt>
                <c:pt idx="35">
                  <c:v>-2.5106575836993863</c:v>
                </c:pt>
                <c:pt idx="36">
                  <c:v>-5.1886915143308769</c:v>
                </c:pt>
                <c:pt idx="37">
                  <c:v>-6.8736620434194062</c:v>
                </c:pt>
                <c:pt idx="38">
                  <c:v>-11.780952752153491</c:v>
                </c:pt>
                <c:pt idx="39">
                  <c:v>-15.059506733009432</c:v>
                </c:pt>
                <c:pt idx="40">
                  <c:v>-18.011070529992899</c:v>
                </c:pt>
                <c:pt idx="41">
                  <c:v>-21.222307873936508</c:v>
                </c:pt>
                <c:pt idx="42">
                  <c:v>-24.101531429873091</c:v>
                </c:pt>
                <c:pt idx="43">
                  <c:v>-27.284869158604433</c:v>
                </c:pt>
                <c:pt idx="44">
                  <c:v>-32.30333869844025</c:v>
                </c:pt>
                <c:pt idx="45">
                  <c:v>-35.507896117375566</c:v>
                </c:pt>
                <c:pt idx="46">
                  <c:v>-38.015552259821561</c:v>
                </c:pt>
                <c:pt idx="47">
                  <c:v>-41.100168141836861</c:v>
                </c:pt>
                <c:pt idx="48">
                  <c:v>-44.184790854041346</c:v>
                </c:pt>
                <c:pt idx="49">
                  <c:v>-47.446650145018495</c:v>
                </c:pt>
              </c:numCache>
            </c:numRef>
          </c:xVal>
          <c:yVal>
            <c:numRef>
              <c:f>'rl1'!$F$2:$F$51</c:f>
              <c:numCache>
                <c:formatCode>General</c:formatCode>
                <c:ptCount val="5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91</c:v>
                </c:pt>
                <c:pt idx="22">
                  <c:v>81</c:v>
                </c:pt>
                <c:pt idx="23">
                  <c:v>80</c:v>
                </c:pt>
                <c:pt idx="24">
                  <c:v>78</c:v>
                </c:pt>
                <c:pt idx="25">
                  <c:v>79</c:v>
                </c:pt>
                <c:pt idx="26">
                  <c:v>78</c:v>
                </c:pt>
                <c:pt idx="27">
                  <c:v>78</c:v>
                </c:pt>
                <c:pt idx="28">
                  <c:v>77</c:v>
                </c:pt>
                <c:pt idx="29">
                  <c:v>77</c:v>
                </c:pt>
                <c:pt idx="30">
                  <c:v>77</c:v>
                </c:pt>
                <c:pt idx="31">
                  <c:v>75</c:v>
                </c:pt>
                <c:pt idx="32">
                  <c:v>76</c:v>
                </c:pt>
                <c:pt idx="33">
                  <c:v>75</c:v>
                </c:pt>
                <c:pt idx="34">
                  <c:v>74</c:v>
                </c:pt>
                <c:pt idx="35">
                  <c:v>75</c:v>
                </c:pt>
                <c:pt idx="36">
                  <c:v>73</c:v>
                </c:pt>
                <c:pt idx="37">
                  <c:v>73</c:v>
                </c:pt>
                <c:pt idx="38">
                  <c:v>74</c:v>
                </c:pt>
                <c:pt idx="39">
                  <c:v>74</c:v>
                </c:pt>
                <c:pt idx="40">
                  <c:v>74</c:v>
                </c:pt>
                <c:pt idx="41">
                  <c:v>75</c:v>
                </c:pt>
                <c:pt idx="42">
                  <c:v>0</c:v>
                </c:pt>
                <c:pt idx="43">
                  <c:v>0</c:v>
                </c:pt>
                <c:pt idx="44">
                  <c:v>0</c:v>
                </c:pt>
                <c:pt idx="45">
                  <c:v>0</c:v>
                </c:pt>
                <c:pt idx="46">
                  <c:v>0</c:v>
                </c:pt>
                <c:pt idx="47">
                  <c:v>0</c:v>
                </c:pt>
                <c:pt idx="48">
                  <c:v>0</c:v>
                </c:pt>
              </c:numCache>
            </c:numRef>
          </c:yVal>
          <c:smooth val="1"/>
        </c:ser>
        <c:dLbls>
          <c:showLegendKey val="0"/>
          <c:showVal val="0"/>
          <c:showCatName val="0"/>
          <c:showSerName val="0"/>
          <c:showPercent val="0"/>
          <c:showBubbleSize val="0"/>
        </c:dLbls>
        <c:axId val="211443712"/>
        <c:axId val="211445248"/>
      </c:scatterChart>
      <c:valAx>
        <c:axId val="211443712"/>
        <c:scaling>
          <c:orientation val="minMax"/>
          <c:max val="90"/>
          <c:min val="-90"/>
        </c:scaling>
        <c:delete val="0"/>
        <c:axPos val="b"/>
        <c:numFmt formatCode="General" sourceLinked="1"/>
        <c:majorTickMark val="out"/>
        <c:minorTickMark val="none"/>
        <c:tickLblPos val="nextTo"/>
        <c:crossAx val="211445248"/>
        <c:crosses val="autoZero"/>
        <c:crossBetween val="midCat"/>
        <c:majorUnit val="10"/>
      </c:valAx>
      <c:valAx>
        <c:axId val="211445248"/>
        <c:scaling>
          <c:orientation val="minMax"/>
          <c:max val="180"/>
          <c:min val="0"/>
        </c:scaling>
        <c:delete val="0"/>
        <c:axPos val="l"/>
        <c:majorGridlines/>
        <c:numFmt formatCode="General" sourceLinked="1"/>
        <c:majorTickMark val="out"/>
        <c:minorTickMark val="none"/>
        <c:tickLblPos val="nextTo"/>
        <c:crossAx val="211443712"/>
        <c:crossesAt val="-90"/>
        <c:crossBetween val="midCat"/>
        <c:majorUnit val="20"/>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rl2'!$F$1</c:f>
              <c:strCache>
                <c:ptCount val="1"/>
                <c:pt idx="0">
                  <c:v>Height[cm]</c:v>
                </c:pt>
              </c:strCache>
            </c:strRef>
          </c:tx>
          <c:marker>
            <c:symbol val="none"/>
          </c:marker>
          <c:xVal>
            <c:numRef>
              <c:f>'rl2'!$E$2:$E$51</c:f>
              <c:numCache>
                <c:formatCode>General</c:formatCode>
                <c:ptCount val="50"/>
                <c:pt idx="0">
                  <c:v>97.533851423163483</c:v>
                </c:pt>
                <c:pt idx="1">
                  <c:v>98.287200798048858</c:v>
                </c:pt>
                <c:pt idx="2">
                  <c:v>83.97331678842518</c:v>
                </c:pt>
                <c:pt idx="3">
                  <c:v>80.206460630974291</c:v>
                </c:pt>
                <c:pt idx="4">
                  <c:v>75.68628924958405</c:v>
                </c:pt>
                <c:pt idx="5">
                  <c:v>70.412741172552188</c:v>
                </c:pt>
                <c:pt idx="6">
                  <c:v>65.13919992570969</c:v>
                </c:pt>
                <c:pt idx="7">
                  <c:v>59.754463199179135</c:v>
                </c:pt>
                <c:pt idx="8">
                  <c:v>57.182009052077376</c:v>
                </c:pt>
                <c:pt idx="9">
                  <c:v>53.966424292727098</c:v>
                </c:pt>
                <c:pt idx="10">
                  <c:v>51.506442870687799</c:v>
                </c:pt>
                <c:pt idx="11">
                  <c:v>49.984017610354009</c:v>
                </c:pt>
                <c:pt idx="12">
                  <c:v>47.446629654450952</c:v>
                </c:pt>
                <c:pt idx="13">
                  <c:v>45.162986641308464</c:v>
                </c:pt>
                <c:pt idx="14">
                  <c:v>41.540821211234828</c:v>
                </c:pt>
                <c:pt idx="15">
                  <c:v>39.117193471052914</c:v>
                </c:pt>
                <c:pt idx="16">
                  <c:v>35.307611065248622</c:v>
                </c:pt>
                <c:pt idx="17">
                  <c:v>32.703912217788613</c:v>
                </c:pt>
                <c:pt idx="18">
                  <c:v>29.719187852384728</c:v>
                </c:pt>
                <c:pt idx="19">
                  <c:v>26.348591949820932</c:v>
                </c:pt>
                <c:pt idx="20">
                  <c:v>24.288781065968919</c:v>
                </c:pt>
                <c:pt idx="21">
                  <c:v>22.292714630093343</c:v>
                </c:pt>
                <c:pt idx="22">
                  <c:v>20.330291998521989</c:v>
                </c:pt>
                <c:pt idx="23">
                  <c:v>18.01106369980376</c:v>
                </c:pt>
                <c:pt idx="24">
                  <c:v>16.094831930041853</c:v>
                </c:pt>
                <c:pt idx="25">
                  <c:v>12.643721757541995</c:v>
                </c:pt>
                <c:pt idx="26">
                  <c:v>9.7474637098153991</c:v>
                </c:pt>
                <c:pt idx="27">
                  <c:v>7.0427011145275502</c:v>
                </c:pt>
                <c:pt idx="28">
                  <c:v>2.8454111313372374</c:v>
                </c:pt>
                <c:pt idx="29">
                  <c:v>-0.33475429468978923</c:v>
                </c:pt>
                <c:pt idx="30">
                  <c:v>-2.5106575836993863</c:v>
                </c:pt>
                <c:pt idx="31">
                  <c:v>-5.3560687150366277</c:v>
                </c:pt>
                <c:pt idx="32">
                  <c:v>-7.7188992338689495</c:v>
                </c:pt>
                <c:pt idx="33">
                  <c:v>-10.085565757693889</c:v>
                </c:pt>
                <c:pt idx="34">
                  <c:v>-13.333950792985855</c:v>
                </c:pt>
                <c:pt idx="35">
                  <c:v>-15.577173600393893</c:v>
                </c:pt>
                <c:pt idx="36">
                  <c:v>-18.011070529992899</c:v>
                </c:pt>
                <c:pt idx="37">
                  <c:v>-20.508699954737285</c:v>
                </c:pt>
                <c:pt idx="38">
                  <c:v>-22.82792654590828</c:v>
                </c:pt>
                <c:pt idx="39">
                  <c:v>-25.974082432345426</c:v>
                </c:pt>
                <c:pt idx="40">
                  <c:v>-28.221146367387881</c:v>
                </c:pt>
                <c:pt idx="41">
                  <c:v>-29.906444318669777</c:v>
                </c:pt>
                <c:pt idx="42">
                  <c:v>-33.104478906947762</c:v>
                </c:pt>
                <c:pt idx="43">
                  <c:v>-34.907037545900366</c:v>
                </c:pt>
                <c:pt idx="44">
                  <c:v>-37.134232460647283</c:v>
                </c:pt>
                <c:pt idx="45">
                  <c:v>-39.117203716336647</c:v>
                </c:pt>
                <c:pt idx="46">
                  <c:v>-41.761163113859453</c:v>
                </c:pt>
                <c:pt idx="47">
                  <c:v>-44.405119096287628</c:v>
                </c:pt>
                <c:pt idx="48">
                  <c:v>-46.939173919875749</c:v>
                </c:pt>
              </c:numCache>
            </c:numRef>
          </c:xVal>
          <c:yVal>
            <c:numRef>
              <c:f>'rl2'!$F$2:$F$51</c:f>
              <c:numCache>
                <c:formatCode>General</c:formatCode>
                <c:ptCount val="50"/>
                <c:pt idx="0">
                  <c:v>0</c:v>
                </c:pt>
                <c:pt idx="1">
                  <c:v>0</c:v>
                </c:pt>
                <c:pt idx="2">
                  <c:v>0</c:v>
                </c:pt>
                <c:pt idx="3">
                  <c:v>0</c:v>
                </c:pt>
                <c:pt idx="4">
                  <c:v>0</c:v>
                </c:pt>
                <c:pt idx="5">
                  <c:v>0</c:v>
                </c:pt>
                <c:pt idx="6">
                  <c:v>0</c:v>
                </c:pt>
                <c:pt idx="7">
                  <c:v>0</c:v>
                </c:pt>
                <c:pt idx="8">
                  <c:v>0</c:v>
                </c:pt>
                <c:pt idx="9">
                  <c:v>78</c:v>
                </c:pt>
                <c:pt idx="10">
                  <c:v>77</c:v>
                </c:pt>
                <c:pt idx="11">
                  <c:v>76</c:v>
                </c:pt>
                <c:pt idx="12">
                  <c:v>76</c:v>
                </c:pt>
                <c:pt idx="13">
                  <c:v>75</c:v>
                </c:pt>
                <c:pt idx="14">
                  <c:v>75</c:v>
                </c:pt>
                <c:pt idx="15">
                  <c:v>74</c:v>
                </c:pt>
                <c:pt idx="16">
                  <c:v>73</c:v>
                </c:pt>
                <c:pt idx="17">
                  <c:v>72</c:v>
                </c:pt>
                <c:pt idx="18">
                  <c:v>72</c:v>
                </c:pt>
                <c:pt idx="19">
                  <c:v>71</c:v>
                </c:pt>
                <c:pt idx="20">
                  <c:v>71</c:v>
                </c:pt>
                <c:pt idx="21">
                  <c:v>71</c:v>
                </c:pt>
                <c:pt idx="22">
                  <c:v>71</c:v>
                </c:pt>
                <c:pt idx="23">
                  <c:v>70</c:v>
                </c:pt>
                <c:pt idx="24">
                  <c:v>69</c:v>
                </c:pt>
                <c:pt idx="25">
                  <c:v>69</c:v>
                </c:pt>
                <c:pt idx="26">
                  <c:v>69</c:v>
                </c:pt>
                <c:pt idx="27">
                  <c:v>68</c:v>
                </c:pt>
                <c:pt idx="28">
                  <c:v>68</c:v>
                </c:pt>
                <c:pt idx="29">
                  <c:v>67</c:v>
                </c:pt>
                <c:pt idx="30">
                  <c:v>67</c:v>
                </c:pt>
                <c:pt idx="31">
                  <c:v>67</c:v>
                </c:pt>
                <c:pt idx="32">
                  <c:v>67</c:v>
                </c:pt>
                <c:pt idx="33">
                  <c:v>67</c:v>
                </c:pt>
                <c:pt idx="34">
                  <c:v>66</c:v>
                </c:pt>
                <c:pt idx="35">
                  <c:v>66</c:v>
                </c:pt>
                <c:pt idx="36">
                  <c:v>67</c:v>
                </c:pt>
                <c:pt idx="37">
                  <c:v>68</c:v>
                </c:pt>
                <c:pt idx="38">
                  <c:v>67</c:v>
                </c:pt>
                <c:pt idx="39">
                  <c:v>68</c:v>
                </c:pt>
                <c:pt idx="40">
                  <c:v>67</c:v>
                </c:pt>
                <c:pt idx="41">
                  <c:v>69</c:v>
                </c:pt>
                <c:pt idx="42">
                  <c:v>68</c:v>
                </c:pt>
                <c:pt idx="43">
                  <c:v>68</c:v>
                </c:pt>
                <c:pt idx="44">
                  <c:v>0</c:v>
                </c:pt>
                <c:pt idx="45">
                  <c:v>0</c:v>
                </c:pt>
                <c:pt idx="46">
                  <c:v>0</c:v>
                </c:pt>
                <c:pt idx="47">
                  <c:v>0</c:v>
                </c:pt>
                <c:pt idx="48">
                  <c:v>0</c:v>
                </c:pt>
              </c:numCache>
            </c:numRef>
          </c:yVal>
          <c:smooth val="1"/>
        </c:ser>
        <c:dLbls>
          <c:showLegendKey val="0"/>
          <c:showVal val="0"/>
          <c:showCatName val="0"/>
          <c:showSerName val="0"/>
          <c:showPercent val="0"/>
          <c:showBubbleSize val="0"/>
        </c:dLbls>
        <c:axId val="211461248"/>
        <c:axId val="211462784"/>
      </c:scatterChart>
      <c:valAx>
        <c:axId val="211461248"/>
        <c:scaling>
          <c:orientation val="minMax"/>
          <c:max val="90"/>
          <c:min val="-90"/>
        </c:scaling>
        <c:delete val="0"/>
        <c:axPos val="b"/>
        <c:numFmt formatCode="General" sourceLinked="1"/>
        <c:majorTickMark val="out"/>
        <c:minorTickMark val="none"/>
        <c:tickLblPos val="nextTo"/>
        <c:crossAx val="211462784"/>
        <c:crosses val="autoZero"/>
        <c:crossBetween val="midCat"/>
        <c:majorUnit val="10"/>
      </c:valAx>
      <c:valAx>
        <c:axId val="211462784"/>
        <c:scaling>
          <c:orientation val="minMax"/>
          <c:max val="180"/>
          <c:min val="0"/>
        </c:scaling>
        <c:delete val="0"/>
        <c:axPos val="l"/>
        <c:majorGridlines/>
        <c:numFmt formatCode="General" sourceLinked="1"/>
        <c:majorTickMark val="out"/>
        <c:minorTickMark val="none"/>
        <c:tickLblPos val="nextTo"/>
        <c:crossAx val="211461248"/>
        <c:crossesAt val="-90"/>
        <c:crossBetween val="midCat"/>
        <c:majorUnit val="20"/>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ong3!$E$1</c:f>
              <c:strCache>
                <c:ptCount val="1"/>
                <c:pt idx="0">
                  <c:v>Longitude</c:v>
                </c:pt>
              </c:strCache>
            </c:strRef>
          </c:tx>
          <c:marker>
            <c:symbol val="none"/>
          </c:marker>
          <c:cat>
            <c:numRef>
              <c:f>Long3!$D$2:$D$752</c:f>
              <c:numCache>
                <c:formatCode>h:mm:ss</c:formatCode>
                <c:ptCount val="751"/>
                <c:pt idx="0">
                  <c:v>0.62853009259259285</c:v>
                </c:pt>
                <c:pt idx="1">
                  <c:v>0.62855324074074059</c:v>
                </c:pt>
                <c:pt idx="2">
                  <c:v>0.62856481481481474</c:v>
                </c:pt>
                <c:pt idx="3">
                  <c:v>0.62857638888888889</c:v>
                </c:pt>
                <c:pt idx="4">
                  <c:v>0.62857638888888889</c:v>
                </c:pt>
                <c:pt idx="5">
                  <c:v>0.62858796296296249</c:v>
                </c:pt>
                <c:pt idx="6">
                  <c:v>0.6285995370370373</c:v>
                </c:pt>
                <c:pt idx="7">
                  <c:v>0.62861111111111134</c:v>
                </c:pt>
                <c:pt idx="8">
                  <c:v>0.6286226851851856</c:v>
                </c:pt>
                <c:pt idx="9">
                  <c:v>0.6286226851851856</c:v>
                </c:pt>
                <c:pt idx="10">
                  <c:v>0.62863425925925942</c:v>
                </c:pt>
                <c:pt idx="11">
                  <c:v>0.62864583333333401</c:v>
                </c:pt>
                <c:pt idx="12">
                  <c:v>0.62865740740740772</c:v>
                </c:pt>
                <c:pt idx="13">
                  <c:v>0.62866898148148165</c:v>
                </c:pt>
                <c:pt idx="14">
                  <c:v>0.62868055555555591</c:v>
                </c:pt>
                <c:pt idx="15">
                  <c:v>0.62868055555555591</c:v>
                </c:pt>
                <c:pt idx="16">
                  <c:v>0.62869212962962961</c:v>
                </c:pt>
                <c:pt idx="17">
                  <c:v>0.62870370370370365</c:v>
                </c:pt>
                <c:pt idx="18">
                  <c:v>0.62871527777777803</c:v>
                </c:pt>
                <c:pt idx="19">
                  <c:v>0.62872685185185184</c:v>
                </c:pt>
                <c:pt idx="20">
                  <c:v>0.62872685185185184</c:v>
                </c:pt>
                <c:pt idx="21">
                  <c:v>0.62873842592592599</c:v>
                </c:pt>
                <c:pt idx="22">
                  <c:v>0.62875000000000025</c:v>
                </c:pt>
                <c:pt idx="23">
                  <c:v>0.62876157407407451</c:v>
                </c:pt>
                <c:pt idx="24">
                  <c:v>0.62877314814814833</c:v>
                </c:pt>
                <c:pt idx="25">
                  <c:v>0.62877314814814833</c:v>
                </c:pt>
                <c:pt idx="26">
                  <c:v>0.62878472222222248</c:v>
                </c:pt>
                <c:pt idx="27">
                  <c:v>0.62879629629629674</c:v>
                </c:pt>
                <c:pt idx="28">
                  <c:v>0.62880787037037089</c:v>
                </c:pt>
                <c:pt idx="29">
                  <c:v>0.62881944444444482</c:v>
                </c:pt>
                <c:pt idx="30">
                  <c:v>0.62883101851851919</c:v>
                </c:pt>
                <c:pt idx="31">
                  <c:v>0.62883101851851919</c:v>
                </c:pt>
                <c:pt idx="32">
                  <c:v>0.62884259259259312</c:v>
                </c:pt>
                <c:pt idx="33">
                  <c:v>0.6288541666666666</c:v>
                </c:pt>
                <c:pt idx="34">
                  <c:v>0.62886574074074053</c:v>
                </c:pt>
                <c:pt idx="35">
                  <c:v>0.62887731481481501</c:v>
                </c:pt>
                <c:pt idx="36">
                  <c:v>0.62887731481481501</c:v>
                </c:pt>
                <c:pt idx="37">
                  <c:v>0.62888888888888916</c:v>
                </c:pt>
                <c:pt idx="38">
                  <c:v>0.62890046296296298</c:v>
                </c:pt>
                <c:pt idx="39">
                  <c:v>0.62891203703703702</c:v>
                </c:pt>
                <c:pt idx="40">
                  <c:v>0.6289236111111115</c:v>
                </c:pt>
                <c:pt idx="41">
                  <c:v>0.6289236111111115</c:v>
                </c:pt>
                <c:pt idx="42">
                  <c:v>0.62893518518518543</c:v>
                </c:pt>
                <c:pt idx="43">
                  <c:v>0.62894675925925925</c:v>
                </c:pt>
                <c:pt idx="44">
                  <c:v>0.62895833333333373</c:v>
                </c:pt>
                <c:pt idx="45">
                  <c:v>0.62896990740740766</c:v>
                </c:pt>
                <c:pt idx="46">
                  <c:v>0.62896990740740766</c:v>
                </c:pt>
                <c:pt idx="47">
                  <c:v>0.62898148148148181</c:v>
                </c:pt>
                <c:pt idx="48">
                  <c:v>0.62899305555555585</c:v>
                </c:pt>
                <c:pt idx="49">
                  <c:v>0.62900462962962989</c:v>
                </c:pt>
                <c:pt idx="50">
                  <c:v>0.6290162037037037</c:v>
                </c:pt>
                <c:pt idx="51">
                  <c:v>0.62902777777777774</c:v>
                </c:pt>
                <c:pt idx="52">
                  <c:v>0.62902777777777774</c:v>
                </c:pt>
                <c:pt idx="53">
                  <c:v>0.62903935185185189</c:v>
                </c:pt>
                <c:pt idx="54">
                  <c:v>0.62905092592592571</c:v>
                </c:pt>
                <c:pt idx="55">
                  <c:v>0.62906249999999997</c:v>
                </c:pt>
                <c:pt idx="56">
                  <c:v>0.62907407407407445</c:v>
                </c:pt>
                <c:pt idx="57">
                  <c:v>0.62907407407407445</c:v>
                </c:pt>
                <c:pt idx="58">
                  <c:v>0.6290856481481486</c:v>
                </c:pt>
                <c:pt idx="59">
                  <c:v>0.62909722222222242</c:v>
                </c:pt>
                <c:pt idx="60">
                  <c:v>0.62910879629629668</c:v>
                </c:pt>
                <c:pt idx="61">
                  <c:v>0.62912037037037072</c:v>
                </c:pt>
                <c:pt idx="62">
                  <c:v>0.62912037037037072</c:v>
                </c:pt>
                <c:pt idx="63">
                  <c:v>0.62913194444444465</c:v>
                </c:pt>
                <c:pt idx="64">
                  <c:v>0.62914351851851902</c:v>
                </c:pt>
                <c:pt idx="65">
                  <c:v>0.62915509259259306</c:v>
                </c:pt>
                <c:pt idx="66">
                  <c:v>0.62915509259259306</c:v>
                </c:pt>
                <c:pt idx="67">
                  <c:v>0.62916666666666654</c:v>
                </c:pt>
                <c:pt idx="68">
                  <c:v>0.6291782407407408</c:v>
                </c:pt>
                <c:pt idx="69">
                  <c:v>0.62918981481481506</c:v>
                </c:pt>
                <c:pt idx="70">
                  <c:v>0.6292013888888891</c:v>
                </c:pt>
                <c:pt idx="71">
                  <c:v>0.6292013888888891</c:v>
                </c:pt>
                <c:pt idx="72">
                  <c:v>0.62921296296296247</c:v>
                </c:pt>
                <c:pt idx="73">
                  <c:v>0.62922453703703729</c:v>
                </c:pt>
                <c:pt idx="74">
                  <c:v>0.62923611111111111</c:v>
                </c:pt>
                <c:pt idx="75">
                  <c:v>0.6292476851851857</c:v>
                </c:pt>
                <c:pt idx="76">
                  <c:v>0.62925925925925952</c:v>
                </c:pt>
                <c:pt idx="77">
                  <c:v>0.62925925925925952</c:v>
                </c:pt>
                <c:pt idx="78">
                  <c:v>0.62927083333333389</c:v>
                </c:pt>
                <c:pt idx="79">
                  <c:v>0.6292824074074076</c:v>
                </c:pt>
                <c:pt idx="80">
                  <c:v>0.62929398148148163</c:v>
                </c:pt>
                <c:pt idx="81">
                  <c:v>0.62929398148148163</c:v>
                </c:pt>
                <c:pt idx="82">
                  <c:v>0.6293055555555559</c:v>
                </c:pt>
                <c:pt idx="83">
                  <c:v>0.62931712962962949</c:v>
                </c:pt>
                <c:pt idx="84">
                  <c:v>0.62932870370370375</c:v>
                </c:pt>
                <c:pt idx="85">
                  <c:v>0.62934027777777801</c:v>
                </c:pt>
                <c:pt idx="86">
                  <c:v>0.62935185185185183</c:v>
                </c:pt>
                <c:pt idx="87">
                  <c:v>0.62935185185185183</c:v>
                </c:pt>
                <c:pt idx="88">
                  <c:v>0.62936342592592565</c:v>
                </c:pt>
                <c:pt idx="89">
                  <c:v>0.62937500000000024</c:v>
                </c:pt>
                <c:pt idx="90">
                  <c:v>0.62938657407407428</c:v>
                </c:pt>
                <c:pt idx="91">
                  <c:v>0.62939814814814843</c:v>
                </c:pt>
                <c:pt idx="92">
                  <c:v>0.62939814814814843</c:v>
                </c:pt>
                <c:pt idx="93">
                  <c:v>0.62940972222222225</c:v>
                </c:pt>
                <c:pt idx="94">
                  <c:v>0.62942129629629673</c:v>
                </c:pt>
                <c:pt idx="95">
                  <c:v>0.62943287037037055</c:v>
                </c:pt>
                <c:pt idx="96">
                  <c:v>0.62944444444444481</c:v>
                </c:pt>
                <c:pt idx="97">
                  <c:v>0.62944444444444481</c:v>
                </c:pt>
                <c:pt idx="98">
                  <c:v>0.62945601851851885</c:v>
                </c:pt>
                <c:pt idx="99">
                  <c:v>0.62946759259259288</c:v>
                </c:pt>
                <c:pt idx="100">
                  <c:v>0.6294791666666667</c:v>
                </c:pt>
                <c:pt idx="101">
                  <c:v>0.62949074074074052</c:v>
                </c:pt>
                <c:pt idx="102">
                  <c:v>0.62949074074074052</c:v>
                </c:pt>
                <c:pt idx="103">
                  <c:v>0.62950231481481478</c:v>
                </c:pt>
                <c:pt idx="104">
                  <c:v>0.62951388888888882</c:v>
                </c:pt>
                <c:pt idx="105">
                  <c:v>0.62952546296296297</c:v>
                </c:pt>
                <c:pt idx="106">
                  <c:v>0.62953703703703701</c:v>
                </c:pt>
                <c:pt idx="107">
                  <c:v>0.6295486111111116</c:v>
                </c:pt>
                <c:pt idx="108">
                  <c:v>0.6295486111111116</c:v>
                </c:pt>
                <c:pt idx="109">
                  <c:v>0.62956018518518519</c:v>
                </c:pt>
                <c:pt idx="110">
                  <c:v>0.62957175925925923</c:v>
                </c:pt>
                <c:pt idx="111">
                  <c:v>0.62958333333333349</c:v>
                </c:pt>
                <c:pt idx="112">
                  <c:v>0.62958333333333349</c:v>
                </c:pt>
                <c:pt idx="113">
                  <c:v>0.62959490740740764</c:v>
                </c:pt>
                <c:pt idx="114">
                  <c:v>0.62960648148148179</c:v>
                </c:pt>
                <c:pt idx="115">
                  <c:v>0.62961805555555583</c:v>
                </c:pt>
                <c:pt idx="116">
                  <c:v>0.62962962962962998</c:v>
                </c:pt>
                <c:pt idx="117">
                  <c:v>0.62964120370370413</c:v>
                </c:pt>
                <c:pt idx="118">
                  <c:v>0.62964120370370413</c:v>
                </c:pt>
                <c:pt idx="119">
                  <c:v>0.62965277777777773</c:v>
                </c:pt>
                <c:pt idx="120">
                  <c:v>0.62966435185185188</c:v>
                </c:pt>
                <c:pt idx="121">
                  <c:v>0.62967592592592592</c:v>
                </c:pt>
                <c:pt idx="122">
                  <c:v>0.62968750000000029</c:v>
                </c:pt>
                <c:pt idx="123">
                  <c:v>0.62968750000000029</c:v>
                </c:pt>
                <c:pt idx="124">
                  <c:v>0.62969907407407477</c:v>
                </c:pt>
                <c:pt idx="125">
                  <c:v>0.62971064814814848</c:v>
                </c:pt>
                <c:pt idx="126">
                  <c:v>0.62972222222222241</c:v>
                </c:pt>
                <c:pt idx="127">
                  <c:v>0.62973379629629656</c:v>
                </c:pt>
                <c:pt idx="128">
                  <c:v>0.62974537037037093</c:v>
                </c:pt>
                <c:pt idx="129">
                  <c:v>0.62974537037037093</c:v>
                </c:pt>
                <c:pt idx="130">
                  <c:v>0.62975694444444463</c:v>
                </c:pt>
                <c:pt idx="131">
                  <c:v>0.62976851851851912</c:v>
                </c:pt>
                <c:pt idx="132">
                  <c:v>0.62978009259259304</c:v>
                </c:pt>
                <c:pt idx="133">
                  <c:v>0.62979166666666686</c:v>
                </c:pt>
                <c:pt idx="134">
                  <c:v>0.62979166666666686</c:v>
                </c:pt>
                <c:pt idx="135">
                  <c:v>0.62980324074074068</c:v>
                </c:pt>
                <c:pt idx="136">
                  <c:v>0.62981481481481505</c:v>
                </c:pt>
                <c:pt idx="137">
                  <c:v>0.62982638888888909</c:v>
                </c:pt>
                <c:pt idx="138">
                  <c:v>0.62983796296296279</c:v>
                </c:pt>
                <c:pt idx="139">
                  <c:v>0.62983796296296279</c:v>
                </c:pt>
                <c:pt idx="140">
                  <c:v>0.62984953703703739</c:v>
                </c:pt>
                <c:pt idx="141">
                  <c:v>0.62986111111111132</c:v>
                </c:pt>
                <c:pt idx="142">
                  <c:v>0.62987268518518535</c:v>
                </c:pt>
                <c:pt idx="143">
                  <c:v>0.6298842592592595</c:v>
                </c:pt>
                <c:pt idx="144">
                  <c:v>0.6298842592592595</c:v>
                </c:pt>
                <c:pt idx="145">
                  <c:v>0.62989583333333388</c:v>
                </c:pt>
                <c:pt idx="146">
                  <c:v>0.6299074074074078</c:v>
                </c:pt>
                <c:pt idx="147">
                  <c:v>0.62991898148148162</c:v>
                </c:pt>
                <c:pt idx="148">
                  <c:v>0.62993055555555577</c:v>
                </c:pt>
                <c:pt idx="149">
                  <c:v>0.6299421296296297</c:v>
                </c:pt>
                <c:pt idx="150">
                  <c:v>0.6299421296296297</c:v>
                </c:pt>
                <c:pt idx="151">
                  <c:v>0.62995370370370374</c:v>
                </c:pt>
                <c:pt idx="152">
                  <c:v>0.629965277777778</c:v>
                </c:pt>
                <c:pt idx="153">
                  <c:v>0.62997685185185182</c:v>
                </c:pt>
                <c:pt idx="154">
                  <c:v>0.62998842592592597</c:v>
                </c:pt>
                <c:pt idx="155">
                  <c:v>0.62998842592592597</c:v>
                </c:pt>
                <c:pt idx="156">
                  <c:v>0.63000000000000023</c:v>
                </c:pt>
                <c:pt idx="157">
                  <c:v>0.63001157407407427</c:v>
                </c:pt>
                <c:pt idx="158">
                  <c:v>0.6300231481481483</c:v>
                </c:pt>
                <c:pt idx="159">
                  <c:v>0.63003472222222223</c:v>
                </c:pt>
                <c:pt idx="160">
                  <c:v>0.63004629629629672</c:v>
                </c:pt>
                <c:pt idx="161">
                  <c:v>0.63004629629629672</c:v>
                </c:pt>
                <c:pt idx="162">
                  <c:v>0.63005787037037075</c:v>
                </c:pt>
                <c:pt idx="163">
                  <c:v>0.63006944444444479</c:v>
                </c:pt>
                <c:pt idx="164">
                  <c:v>0.63008101851851905</c:v>
                </c:pt>
                <c:pt idx="165">
                  <c:v>0.63008101851851905</c:v>
                </c:pt>
                <c:pt idx="166">
                  <c:v>0.63009259259259298</c:v>
                </c:pt>
                <c:pt idx="167">
                  <c:v>0.63010416666666669</c:v>
                </c:pt>
                <c:pt idx="168">
                  <c:v>0.6301157407407405</c:v>
                </c:pt>
                <c:pt idx="169">
                  <c:v>0.6301273148148151</c:v>
                </c:pt>
                <c:pt idx="170">
                  <c:v>0.63013888888888914</c:v>
                </c:pt>
                <c:pt idx="171">
                  <c:v>0.63013888888888914</c:v>
                </c:pt>
                <c:pt idx="172">
                  <c:v>0.63015046296296273</c:v>
                </c:pt>
                <c:pt idx="173">
                  <c:v>0.63016203703703699</c:v>
                </c:pt>
                <c:pt idx="174">
                  <c:v>0.63017361111111136</c:v>
                </c:pt>
                <c:pt idx="175">
                  <c:v>0.63017361111111136</c:v>
                </c:pt>
                <c:pt idx="176">
                  <c:v>0.6301851851851854</c:v>
                </c:pt>
                <c:pt idx="177">
                  <c:v>0.63019675925925933</c:v>
                </c:pt>
                <c:pt idx="178">
                  <c:v>0.63020833333333381</c:v>
                </c:pt>
                <c:pt idx="179">
                  <c:v>0.63021990740740763</c:v>
                </c:pt>
                <c:pt idx="180">
                  <c:v>0.63023148148148178</c:v>
                </c:pt>
                <c:pt idx="181">
                  <c:v>0.63023148148148178</c:v>
                </c:pt>
                <c:pt idx="182">
                  <c:v>0.63024305555555582</c:v>
                </c:pt>
                <c:pt idx="183">
                  <c:v>0.63025462962962964</c:v>
                </c:pt>
                <c:pt idx="184">
                  <c:v>0.63026620370370368</c:v>
                </c:pt>
                <c:pt idx="185">
                  <c:v>0.63027777777777783</c:v>
                </c:pt>
                <c:pt idx="186">
                  <c:v>0.63027777777777783</c:v>
                </c:pt>
                <c:pt idx="187">
                  <c:v>0.63028935185185186</c:v>
                </c:pt>
                <c:pt idx="188">
                  <c:v>0.63030092592592568</c:v>
                </c:pt>
                <c:pt idx="189">
                  <c:v>0.63031249999999972</c:v>
                </c:pt>
                <c:pt idx="190">
                  <c:v>0.63032407407407454</c:v>
                </c:pt>
                <c:pt idx="191">
                  <c:v>0.63033564814814835</c:v>
                </c:pt>
                <c:pt idx="192">
                  <c:v>0.63033564814814835</c:v>
                </c:pt>
                <c:pt idx="193">
                  <c:v>0.6303472222222225</c:v>
                </c:pt>
                <c:pt idx="194">
                  <c:v>0.63035879629629654</c:v>
                </c:pt>
                <c:pt idx="195">
                  <c:v>0.6303703703703708</c:v>
                </c:pt>
                <c:pt idx="196">
                  <c:v>0.63038194444444462</c:v>
                </c:pt>
                <c:pt idx="197">
                  <c:v>0.63038194444444462</c:v>
                </c:pt>
                <c:pt idx="198">
                  <c:v>0.63039351851851899</c:v>
                </c:pt>
                <c:pt idx="199">
                  <c:v>0.63040509259259314</c:v>
                </c:pt>
                <c:pt idx="200">
                  <c:v>0.63041666666666651</c:v>
                </c:pt>
                <c:pt idx="201">
                  <c:v>0.63042824074074078</c:v>
                </c:pt>
                <c:pt idx="202">
                  <c:v>0.63042824074074078</c:v>
                </c:pt>
                <c:pt idx="203">
                  <c:v>0.63043981481481504</c:v>
                </c:pt>
                <c:pt idx="204">
                  <c:v>0.63045138888888885</c:v>
                </c:pt>
                <c:pt idx="205">
                  <c:v>0.63046296296296245</c:v>
                </c:pt>
                <c:pt idx="206">
                  <c:v>0.63047453703703704</c:v>
                </c:pt>
                <c:pt idx="207">
                  <c:v>0.63048611111111108</c:v>
                </c:pt>
                <c:pt idx="208">
                  <c:v>0.63048611111111108</c:v>
                </c:pt>
                <c:pt idx="209">
                  <c:v>0.63049768518518545</c:v>
                </c:pt>
                <c:pt idx="210">
                  <c:v>0.63050925925925949</c:v>
                </c:pt>
                <c:pt idx="211">
                  <c:v>0.63052083333333375</c:v>
                </c:pt>
                <c:pt idx="212">
                  <c:v>0.63053240740740735</c:v>
                </c:pt>
                <c:pt idx="213">
                  <c:v>0.63053240740740735</c:v>
                </c:pt>
                <c:pt idx="214">
                  <c:v>0.63054398148148161</c:v>
                </c:pt>
                <c:pt idx="215">
                  <c:v>0.63055555555555565</c:v>
                </c:pt>
                <c:pt idx="216">
                  <c:v>0.63056712962962957</c:v>
                </c:pt>
                <c:pt idx="217">
                  <c:v>0.63057870370370372</c:v>
                </c:pt>
                <c:pt idx="218">
                  <c:v>0.63057870370370372</c:v>
                </c:pt>
                <c:pt idx="219">
                  <c:v>0.63059027777777799</c:v>
                </c:pt>
                <c:pt idx="220">
                  <c:v>0.63060185185185202</c:v>
                </c:pt>
                <c:pt idx="221">
                  <c:v>0.63061342592592573</c:v>
                </c:pt>
                <c:pt idx="222">
                  <c:v>0.63062500000000032</c:v>
                </c:pt>
                <c:pt idx="223">
                  <c:v>0.63062500000000032</c:v>
                </c:pt>
                <c:pt idx="224">
                  <c:v>0.63063657407407436</c:v>
                </c:pt>
                <c:pt idx="225">
                  <c:v>0.63064814814814862</c:v>
                </c:pt>
                <c:pt idx="226">
                  <c:v>0.63065972222222244</c:v>
                </c:pt>
                <c:pt idx="227">
                  <c:v>0.63067129629629692</c:v>
                </c:pt>
                <c:pt idx="228">
                  <c:v>0.63068287037037074</c:v>
                </c:pt>
                <c:pt idx="229">
                  <c:v>0.63068287037037074</c:v>
                </c:pt>
                <c:pt idx="230">
                  <c:v>0.63069444444444489</c:v>
                </c:pt>
                <c:pt idx="231">
                  <c:v>0.63070601851851904</c:v>
                </c:pt>
                <c:pt idx="232">
                  <c:v>0.63071759259259286</c:v>
                </c:pt>
                <c:pt idx="233">
                  <c:v>0.6307291666666669</c:v>
                </c:pt>
                <c:pt idx="234">
                  <c:v>0.6307291666666669</c:v>
                </c:pt>
                <c:pt idx="235">
                  <c:v>0.63074074074074071</c:v>
                </c:pt>
                <c:pt idx="236">
                  <c:v>0.63075231481481475</c:v>
                </c:pt>
                <c:pt idx="237">
                  <c:v>0.63076388888888912</c:v>
                </c:pt>
                <c:pt idx="238">
                  <c:v>0.63077546296296294</c:v>
                </c:pt>
                <c:pt idx="239">
                  <c:v>0.63077546296296294</c:v>
                </c:pt>
                <c:pt idx="240">
                  <c:v>0.63078703703703731</c:v>
                </c:pt>
                <c:pt idx="241">
                  <c:v>0.63079861111111157</c:v>
                </c:pt>
                <c:pt idx="242">
                  <c:v>0.63081018518518539</c:v>
                </c:pt>
                <c:pt idx="243">
                  <c:v>0.63082175925925943</c:v>
                </c:pt>
                <c:pt idx="244">
                  <c:v>0.63082175925925943</c:v>
                </c:pt>
                <c:pt idx="245">
                  <c:v>0.6308333333333338</c:v>
                </c:pt>
                <c:pt idx="246">
                  <c:v>0.63084490740740773</c:v>
                </c:pt>
                <c:pt idx="247">
                  <c:v>0.63085648148148177</c:v>
                </c:pt>
                <c:pt idx="248">
                  <c:v>0.63086805555555592</c:v>
                </c:pt>
                <c:pt idx="249">
                  <c:v>0.63087962962962985</c:v>
                </c:pt>
                <c:pt idx="250">
                  <c:v>0.63087962962962985</c:v>
                </c:pt>
                <c:pt idx="251">
                  <c:v>0.63089120370370411</c:v>
                </c:pt>
                <c:pt idx="252">
                  <c:v>0.63090277777777781</c:v>
                </c:pt>
                <c:pt idx="253">
                  <c:v>0.63091435185185163</c:v>
                </c:pt>
                <c:pt idx="254">
                  <c:v>0.63092592592592589</c:v>
                </c:pt>
                <c:pt idx="255">
                  <c:v>0.63092592592592589</c:v>
                </c:pt>
                <c:pt idx="256">
                  <c:v>0.63093750000000004</c:v>
                </c:pt>
                <c:pt idx="257">
                  <c:v>0.63094907407407474</c:v>
                </c:pt>
                <c:pt idx="258">
                  <c:v>0.63096064814814834</c:v>
                </c:pt>
                <c:pt idx="259">
                  <c:v>0.63097222222222238</c:v>
                </c:pt>
                <c:pt idx="260">
                  <c:v>0.63097222222222238</c:v>
                </c:pt>
                <c:pt idx="261">
                  <c:v>0.63098379629629653</c:v>
                </c:pt>
                <c:pt idx="262">
                  <c:v>0.6309953703703709</c:v>
                </c:pt>
                <c:pt idx="263">
                  <c:v>0.63100694444444461</c:v>
                </c:pt>
                <c:pt idx="264">
                  <c:v>0.63101851851851898</c:v>
                </c:pt>
                <c:pt idx="265">
                  <c:v>0.63103009259259313</c:v>
                </c:pt>
                <c:pt idx="266">
                  <c:v>0.63103009259259313</c:v>
                </c:pt>
                <c:pt idx="267">
                  <c:v>0.63104166666666683</c:v>
                </c:pt>
                <c:pt idx="268">
                  <c:v>0.63105324074074076</c:v>
                </c:pt>
                <c:pt idx="269">
                  <c:v>0.63106481481481502</c:v>
                </c:pt>
                <c:pt idx="270">
                  <c:v>0.63107638888888895</c:v>
                </c:pt>
                <c:pt idx="271">
                  <c:v>0.63107638888888895</c:v>
                </c:pt>
                <c:pt idx="272">
                  <c:v>0.63108796296296277</c:v>
                </c:pt>
                <c:pt idx="273">
                  <c:v>0.63109953703703725</c:v>
                </c:pt>
                <c:pt idx="274">
                  <c:v>0.63111111111111129</c:v>
                </c:pt>
                <c:pt idx="275">
                  <c:v>0.63112268518518544</c:v>
                </c:pt>
                <c:pt idx="276">
                  <c:v>0.63113425925925948</c:v>
                </c:pt>
                <c:pt idx="277">
                  <c:v>0.63113425925925948</c:v>
                </c:pt>
                <c:pt idx="278">
                  <c:v>0.63114583333333396</c:v>
                </c:pt>
                <c:pt idx="279">
                  <c:v>0.63115740740740778</c:v>
                </c:pt>
                <c:pt idx="280">
                  <c:v>0.63116898148148171</c:v>
                </c:pt>
                <c:pt idx="281">
                  <c:v>0.63116898148148171</c:v>
                </c:pt>
                <c:pt idx="282">
                  <c:v>0.63118055555555563</c:v>
                </c:pt>
                <c:pt idx="283">
                  <c:v>0.63119212962962967</c:v>
                </c:pt>
                <c:pt idx="284">
                  <c:v>0.63120370370370371</c:v>
                </c:pt>
                <c:pt idx="285">
                  <c:v>0.63121527777777775</c:v>
                </c:pt>
                <c:pt idx="286">
                  <c:v>0.6312268518518519</c:v>
                </c:pt>
                <c:pt idx="287">
                  <c:v>0.6312268518518519</c:v>
                </c:pt>
                <c:pt idx="288">
                  <c:v>0.63123842592592572</c:v>
                </c:pt>
                <c:pt idx="289">
                  <c:v>0.6312500000000002</c:v>
                </c:pt>
                <c:pt idx="290">
                  <c:v>0.63126157407407424</c:v>
                </c:pt>
                <c:pt idx="291">
                  <c:v>0.63127314814814839</c:v>
                </c:pt>
                <c:pt idx="292">
                  <c:v>0.63127314814814839</c:v>
                </c:pt>
                <c:pt idx="293">
                  <c:v>0.63128472222222221</c:v>
                </c:pt>
                <c:pt idx="294">
                  <c:v>0.6312962962962968</c:v>
                </c:pt>
                <c:pt idx="295">
                  <c:v>0.63130787037037073</c:v>
                </c:pt>
                <c:pt idx="296">
                  <c:v>0.63131944444444466</c:v>
                </c:pt>
                <c:pt idx="297">
                  <c:v>0.63131944444444466</c:v>
                </c:pt>
                <c:pt idx="298">
                  <c:v>0.63133101851851903</c:v>
                </c:pt>
                <c:pt idx="299">
                  <c:v>0.63134259259259284</c:v>
                </c:pt>
                <c:pt idx="300">
                  <c:v>0.63135416666666666</c:v>
                </c:pt>
                <c:pt idx="301">
                  <c:v>0.63136574074074059</c:v>
                </c:pt>
                <c:pt idx="302">
                  <c:v>0.63137731481481485</c:v>
                </c:pt>
                <c:pt idx="303">
                  <c:v>0.63137731481481485</c:v>
                </c:pt>
                <c:pt idx="304">
                  <c:v>0.63138888888888911</c:v>
                </c:pt>
                <c:pt idx="305">
                  <c:v>0.63140046296296271</c:v>
                </c:pt>
                <c:pt idx="306">
                  <c:v>0.63141203703703697</c:v>
                </c:pt>
                <c:pt idx="307">
                  <c:v>0.63142361111111134</c:v>
                </c:pt>
                <c:pt idx="308">
                  <c:v>0.63142361111111134</c:v>
                </c:pt>
                <c:pt idx="309">
                  <c:v>0.63143518518518515</c:v>
                </c:pt>
                <c:pt idx="310">
                  <c:v>0.6314467592592593</c:v>
                </c:pt>
                <c:pt idx="311">
                  <c:v>0.63145833333333357</c:v>
                </c:pt>
                <c:pt idx="312">
                  <c:v>0.6314699074074076</c:v>
                </c:pt>
                <c:pt idx="313">
                  <c:v>0.63148148148148164</c:v>
                </c:pt>
                <c:pt idx="314">
                  <c:v>0.63148148148148164</c:v>
                </c:pt>
                <c:pt idx="315">
                  <c:v>0.6314930555555559</c:v>
                </c:pt>
                <c:pt idx="316">
                  <c:v>0.63150462962962961</c:v>
                </c:pt>
                <c:pt idx="317">
                  <c:v>0.63151620370370376</c:v>
                </c:pt>
                <c:pt idx="318">
                  <c:v>0.6315277777777778</c:v>
                </c:pt>
                <c:pt idx="319">
                  <c:v>0.6315277777777778</c:v>
                </c:pt>
                <c:pt idx="320">
                  <c:v>0.63153935185185162</c:v>
                </c:pt>
                <c:pt idx="321">
                  <c:v>0.63155092592592565</c:v>
                </c:pt>
                <c:pt idx="322">
                  <c:v>0.6315624999999998</c:v>
                </c:pt>
                <c:pt idx="323">
                  <c:v>0.63157407407407451</c:v>
                </c:pt>
                <c:pt idx="324">
                  <c:v>0.63157407407407451</c:v>
                </c:pt>
                <c:pt idx="325">
                  <c:v>0.63158564814814844</c:v>
                </c:pt>
                <c:pt idx="326">
                  <c:v>0.63159722222222225</c:v>
                </c:pt>
                <c:pt idx="327">
                  <c:v>0.63160879629629674</c:v>
                </c:pt>
                <c:pt idx="328">
                  <c:v>0.63162037037037078</c:v>
                </c:pt>
                <c:pt idx="329">
                  <c:v>0.63162037037037078</c:v>
                </c:pt>
                <c:pt idx="330">
                  <c:v>0.63163194444444482</c:v>
                </c:pt>
                <c:pt idx="331">
                  <c:v>0.63164351851851908</c:v>
                </c:pt>
                <c:pt idx="332">
                  <c:v>0.63165509259259334</c:v>
                </c:pt>
                <c:pt idx="333">
                  <c:v>0.63166666666666671</c:v>
                </c:pt>
                <c:pt idx="334">
                  <c:v>0.63167824074074075</c:v>
                </c:pt>
                <c:pt idx="335">
                  <c:v>0.63167824074074075</c:v>
                </c:pt>
                <c:pt idx="336">
                  <c:v>0.63168981481481523</c:v>
                </c:pt>
                <c:pt idx="337">
                  <c:v>0.63170138888888905</c:v>
                </c:pt>
                <c:pt idx="338">
                  <c:v>0.63171296296296275</c:v>
                </c:pt>
                <c:pt idx="339">
                  <c:v>0.63172453703703724</c:v>
                </c:pt>
                <c:pt idx="340">
                  <c:v>0.63172453703703724</c:v>
                </c:pt>
                <c:pt idx="341">
                  <c:v>0.63173611111111139</c:v>
                </c:pt>
                <c:pt idx="342">
                  <c:v>0.63174768518518565</c:v>
                </c:pt>
                <c:pt idx="343">
                  <c:v>0.63175925925925946</c:v>
                </c:pt>
                <c:pt idx="344">
                  <c:v>0.63177083333333384</c:v>
                </c:pt>
                <c:pt idx="345">
                  <c:v>0.63178240740740765</c:v>
                </c:pt>
                <c:pt idx="346">
                  <c:v>0.63178240740740765</c:v>
                </c:pt>
                <c:pt idx="347">
                  <c:v>0.6317939814814818</c:v>
                </c:pt>
                <c:pt idx="348">
                  <c:v>0.63180555555555584</c:v>
                </c:pt>
                <c:pt idx="349">
                  <c:v>0.63181712962962966</c:v>
                </c:pt>
                <c:pt idx="350">
                  <c:v>0.63182870370370392</c:v>
                </c:pt>
                <c:pt idx="351">
                  <c:v>0.63182870370370392</c:v>
                </c:pt>
                <c:pt idx="352">
                  <c:v>0.63184027777777796</c:v>
                </c:pt>
                <c:pt idx="353">
                  <c:v>0.63185185185185211</c:v>
                </c:pt>
                <c:pt idx="354">
                  <c:v>0.6318634259259257</c:v>
                </c:pt>
                <c:pt idx="355">
                  <c:v>0.6318750000000003</c:v>
                </c:pt>
                <c:pt idx="356">
                  <c:v>0.63188657407407434</c:v>
                </c:pt>
                <c:pt idx="357">
                  <c:v>0.63188657407407434</c:v>
                </c:pt>
                <c:pt idx="358">
                  <c:v>0.63189814814814849</c:v>
                </c:pt>
                <c:pt idx="359">
                  <c:v>0.63190972222222241</c:v>
                </c:pt>
                <c:pt idx="360">
                  <c:v>0.63192129629629668</c:v>
                </c:pt>
                <c:pt idx="361">
                  <c:v>0.63193287037037071</c:v>
                </c:pt>
                <c:pt idx="362">
                  <c:v>0.63193287037037071</c:v>
                </c:pt>
                <c:pt idx="363">
                  <c:v>0.63194444444444475</c:v>
                </c:pt>
                <c:pt idx="364">
                  <c:v>0.63195601851851912</c:v>
                </c:pt>
                <c:pt idx="365">
                  <c:v>0.63196759259259283</c:v>
                </c:pt>
                <c:pt idx="366">
                  <c:v>0.63197916666666665</c:v>
                </c:pt>
                <c:pt idx="367">
                  <c:v>0.63197916666666665</c:v>
                </c:pt>
                <c:pt idx="368">
                  <c:v>0.63199074074074069</c:v>
                </c:pt>
                <c:pt idx="369">
                  <c:v>0.63200231481481484</c:v>
                </c:pt>
                <c:pt idx="370">
                  <c:v>0.6320138888888891</c:v>
                </c:pt>
                <c:pt idx="371">
                  <c:v>0.63202546296296302</c:v>
                </c:pt>
                <c:pt idx="372">
                  <c:v>0.63202546296296302</c:v>
                </c:pt>
                <c:pt idx="373">
                  <c:v>0.63203703703703729</c:v>
                </c:pt>
                <c:pt idx="374">
                  <c:v>0.63204861111111155</c:v>
                </c:pt>
                <c:pt idx="375">
                  <c:v>0.63206018518518514</c:v>
                </c:pt>
                <c:pt idx="376">
                  <c:v>0.63207175925925951</c:v>
                </c:pt>
                <c:pt idx="377">
                  <c:v>0.63207175925925951</c:v>
                </c:pt>
                <c:pt idx="378">
                  <c:v>0.63208333333333355</c:v>
                </c:pt>
                <c:pt idx="379">
                  <c:v>0.63209490740740781</c:v>
                </c:pt>
                <c:pt idx="380">
                  <c:v>0.63210648148148163</c:v>
                </c:pt>
                <c:pt idx="381">
                  <c:v>0.63211805555555589</c:v>
                </c:pt>
                <c:pt idx="382">
                  <c:v>0.63211805555555589</c:v>
                </c:pt>
                <c:pt idx="383">
                  <c:v>0.63212962962962982</c:v>
                </c:pt>
                <c:pt idx="384">
                  <c:v>0.63214120370370386</c:v>
                </c:pt>
                <c:pt idx="385">
                  <c:v>0.63215277777777779</c:v>
                </c:pt>
                <c:pt idx="386">
                  <c:v>0.6321643518518516</c:v>
                </c:pt>
                <c:pt idx="387">
                  <c:v>0.6321643518518516</c:v>
                </c:pt>
                <c:pt idx="388">
                  <c:v>0.63217592592592597</c:v>
                </c:pt>
                <c:pt idx="389">
                  <c:v>0.63218750000000001</c:v>
                </c:pt>
                <c:pt idx="390">
                  <c:v>0.63219907407407461</c:v>
                </c:pt>
                <c:pt idx="391">
                  <c:v>0.63221064814814831</c:v>
                </c:pt>
                <c:pt idx="392">
                  <c:v>0.63221064814814831</c:v>
                </c:pt>
                <c:pt idx="393">
                  <c:v>0.63222222222222224</c:v>
                </c:pt>
                <c:pt idx="394">
                  <c:v>0.6322337962962965</c:v>
                </c:pt>
                <c:pt idx="395">
                  <c:v>0.63224537037037076</c:v>
                </c:pt>
                <c:pt idx="396">
                  <c:v>0.63225694444444469</c:v>
                </c:pt>
                <c:pt idx="397">
                  <c:v>0.63226851851851884</c:v>
                </c:pt>
                <c:pt idx="398">
                  <c:v>0.63226851851851884</c:v>
                </c:pt>
                <c:pt idx="399">
                  <c:v>0.63228009259259299</c:v>
                </c:pt>
                <c:pt idx="400">
                  <c:v>0.63229166666666692</c:v>
                </c:pt>
                <c:pt idx="401">
                  <c:v>0.63230324074074051</c:v>
                </c:pt>
                <c:pt idx="402">
                  <c:v>0.63231481481481511</c:v>
                </c:pt>
                <c:pt idx="403">
                  <c:v>0.63232638888888892</c:v>
                </c:pt>
                <c:pt idx="404">
                  <c:v>0.63232638888888892</c:v>
                </c:pt>
                <c:pt idx="405">
                  <c:v>0.63233796296296263</c:v>
                </c:pt>
                <c:pt idx="406">
                  <c:v>0.63234953703703722</c:v>
                </c:pt>
                <c:pt idx="407">
                  <c:v>0.63236111111111104</c:v>
                </c:pt>
                <c:pt idx="408">
                  <c:v>0.63237268518518541</c:v>
                </c:pt>
                <c:pt idx="409">
                  <c:v>0.63237268518518541</c:v>
                </c:pt>
                <c:pt idx="410">
                  <c:v>0.63238425925925923</c:v>
                </c:pt>
                <c:pt idx="411">
                  <c:v>0.63239583333333393</c:v>
                </c:pt>
                <c:pt idx="412">
                  <c:v>0.63240740740740764</c:v>
                </c:pt>
                <c:pt idx="413">
                  <c:v>0.63240740740740764</c:v>
                </c:pt>
                <c:pt idx="414">
                  <c:v>0.63241898148148168</c:v>
                </c:pt>
                <c:pt idx="415">
                  <c:v>0.63243055555555561</c:v>
                </c:pt>
                <c:pt idx="416">
                  <c:v>0.63244212962962953</c:v>
                </c:pt>
                <c:pt idx="417">
                  <c:v>0.63245370370370368</c:v>
                </c:pt>
                <c:pt idx="418">
                  <c:v>0.63246527777777783</c:v>
                </c:pt>
                <c:pt idx="419">
                  <c:v>0.63246527777777783</c:v>
                </c:pt>
                <c:pt idx="420">
                  <c:v>0.63247685185185187</c:v>
                </c:pt>
                <c:pt idx="421">
                  <c:v>0.63248842592592569</c:v>
                </c:pt>
                <c:pt idx="422">
                  <c:v>0.63249999999999995</c:v>
                </c:pt>
                <c:pt idx="423">
                  <c:v>0.63251157407407432</c:v>
                </c:pt>
                <c:pt idx="424">
                  <c:v>0.63251157407407432</c:v>
                </c:pt>
                <c:pt idx="425">
                  <c:v>0.63252314814814814</c:v>
                </c:pt>
                <c:pt idx="426">
                  <c:v>0.63253472222222229</c:v>
                </c:pt>
                <c:pt idx="427">
                  <c:v>0.63254629629629655</c:v>
                </c:pt>
                <c:pt idx="428">
                  <c:v>0.63255787037037081</c:v>
                </c:pt>
                <c:pt idx="429">
                  <c:v>0.63255787037037081</c:v>
                </c:pt>
                <c:pt idx="430">
                  <c:v>0.63256944444444463</c:v>
                </c:pt>
                <c:pt idx="431">
                  <c:v>0.63258101851851889</c:v>
                </c:pt>
                <c:pt idx="432">
                  <c:v>0.63259259259259282</c:v>
                </c:pt>
                <c:pt idx="433">
                  <c:v>0.63260416666666663</c:v>
                </c:pt>
                <c:pt idx="434">
                  <c:v>0.63261574074074078</c:v>
                </c:pt>
                <c:pt idx="435">
                  <c:v>0.63261574074074078</c:v>
                </c:pt>
                <c:pt idx="436">
                  <c:v>0.63262731481481504</c:v>
                </c:pt>
                <c:pt idx="437">
                  <c:v>0.63263888888888931</c:v>
                </c:pt>
                <c:pt idx="438">
                  <c:v>0.6326504629629629</c:v>
                </c:pt>
                <c:pt idx="439">
                  <c:v>0.63266203703703705</c:v>
                </c:pt>
                <c:pt idx="440">
                  <c:v>0.63266203703703705</c:v>
                </c:pt>
                <c:pt idx="441">
                  <c:v>0.63267361111111153</c:v>
                </c:pt>
                <c:pt idx="442">
                  <c:v>0.63268518518518546</c:v>
                </c:pt>
                <c:pt idx="443">
                  <c:v>0.6326967592592595</c:v>
                </c:pt>
                <c:pt idx="444">
                  <c:v>0.63270833333333376</c:v>
                </c:pt>
                <c:pt idx="445">
                  <c:v>0.63270833333333376</c:v>
                </c:pt>
                <c:pt idx="446">
                  <c:v>0.6327199074074078</c:v>
                </c:pt>
                <c:pt idx="447">
                  <c:v>0.63273148148148184</c:v>
                </c:pt>
                <c:pt idx="448">
                  <c:v>0.63274305555555599</c:v>
                </c:pt>
                <c:pt idx="449">
                  <c:v>0.63275462962962992</c:v>
                </c:pt>
                <c:pt idx="450">
                  <c:v>0.63275462962962992</c:v>
                </c:pt>
                <c:pt idx="451">
                  <c:v>0.63276620370370373</c:v>
                </c:pt>
                <c:pt idx="452">
                  <c:v>0.63277777777777799</c:v>
                </c:pt>
                <c:pt idx="453">
                  <c:v>0.63278935185185181</c:v>
                </c:pt>
                <c:pt idx="454">
                  <c:v>0.63280092592592596</c:v>
                </c:pt>
                <c:pt idx="455">
                  <c:v>0.63280092592592596</c:v>
                </c:pt>
                <c:pt idx="456">
                  <c:v>0.6328125</c:v>
                </c:pt>
                <c:pt idx="457">
                  <c:v>0.63282407407407459</c:v>
                </c:pt>
                <c:pt idx="458">
                  <c:v>0.63283564814814863</c:v>
                </c:pt>
                <c:pt idx="459">
                  <c:v>0.63284722222222245</c:v>
                </c:pt>
                <c:pt idx="460">
                  <c:v>0.63285879629629671</c:v>
                </c:pt>
                <c:pt idx="461">
                  <c:v>0.63285879629629671</c:v>
                </c:pt>
                <c:pt idx="462">
                  <c:v>0.63287037037037075</c:v>
                </c:pt>
                <c:pt idx="463">
                  <c:v>0.63288194444444479</c:v>
                </c:pt>
                <c:pt idx="464">
                  <c:v>0.63289351851851905</c:v>
                </c:pt>
                <c:pt idx="465">
                  <c:v>0.6329050925925932</c:v>
                </c:pt>
                <c:pt idx="466">
                  <c:v>0.6329050925925932</c:v>
                </c:pt>
                <c:pt idx="467">
                  <c:v>0.63291666666666668</c:v>
                </c:pt>
                <c:pt idx="468">
                  <c:v>0.63292824074074072</c:v>
                </c:pt>
                <c:pt idx="469">
                  <c:v>0.6329398148148152</c:v>
                </c:pt>
                <c:pt idx="470">
                  <c:v>0.63295138888888913</c:v>
                </c:pt>
                <c:pt idx="471">
                  <c:v>0.63296296296296251</c:v>
                </c:pt>
                <c:pt idx="472">
                  <c:v>0.63296296296296251</c:v>
                </c:pt>
                <c:pt idx="473">
                  <c:v>0.63297453703703732</c:v>
                </c:pt>
                <c:pt idx="474">
                  <c:v>0.63298611111111114</c:v>
                </c:pt>
                <c:pt idx="475">
                  <c:v>0.63299768518518562</c:v>
                </c:pt>
                <c:pt idx="476">
                  <c:v>0.63300925925925944</c:v>
                </c:pt>
                <c:pt idx="477">
                  <c:v>0.63300925925925944</c:v>
                </c:pt>
                <c:pt idx="478">
                  <c:v>0.63302083333333392</c:v>
                </c:pt>
                <c:pt idx="479">
                  <c:v>0.63303240740740763</c:v>
                </c:pt>
                <c:pt idx="480">
                  <c:v>0.63304398148148178</c:v>
                </c:pt>
                <c:pt idx="481">
                  <c:v>0.63305555555555593</c:v>
                </c:pt>
                <c:pt idx="482">
                  <c:v>0.63305555555555593</c:v>
                </c:pt>
                <c:pt idx="483">
                  <c:v>0.63306712962962952</c:v>
                </c:pt>
                <c:pt idx="484">
                  <c:v>0.63307870370370389</c:v>
                </c:pt>
                <c:pt idx="485">
                  <c:v>0.63309027777777793</c:v>
                </c:pt>
                <c:pt idx="486">
                  <c:v>0.63310185185185208</c:v>
                </c:pt>
                <c:pt idx="487">
                  <c:v>0.63310185185185208</c:v>
                </c:pt>
                <c:pt idx="488">
                  <c:v>0.63311342592592568</c:v>
                </c:pt>
                <c:pt idx="489">
                  <c:v>0.63312500000000038</c:v>
                </c:pt>
                <c:pt idx="490">
                  <c:v>0.63313657407407431</c:v>
                </c:pt>
                <c:pt idx="491">
                  <c:v>0.63314814814814835</c:v>
                </c:pt>
                <c:pt idx="492">
                  <c:v>0.63315972222222239</c:v>
                </c:pt>
                <c:pt idx="493">
                  <c:v>0.63315972222222239</c:v>
                </c:pt>
                <c:pt idx="494">
                  <c:v>0.63317129629629676</c:v>
                </c:pt>
                <c:pt idx="495">
                  <c:v>0.63318287037037069</c:v>
                </c:pt>
                <c:pt idx="496">
                  <c:v>0.63319444444444484</c:v>
                </c:pt>
                <c:pt idx="497">
                  <c:v>0.63319444444444484</c:v>
                </c:pt>
                <c:pt idx="498">
                  <c:v>0.63320601851851899</c:v>
                </c:pt>
                <c:pt idx="499">
                  <c:v>0.63321759259259291</c:v>
                </c:pt>
                <c:pt idx="500">
                  <c:v>0.63322916666666662</c:v>
                </c:pt>
                <c:pt idx="501">
                  <c:v>0.63324074074074077</c:v>
                </c:pt>
                <c:pt idx="502">
                  <c:v>0.63325231481481481</c:v>
                </c:pt>
                <c:pt idx="503">
                  <c:v>0.63325231481481481</c:v>
                </c:pt>
                <c:pt idx="504">
                  <c:v>0.63326388888888918</c:v>
                </c:pt>
                <c:pt idx="505">
                  <c:v>0.633275462962963</c:v>
                </c:pt>
                <c:pt idx="506">
                  <c:v>0.63328703703703704</c:v>
                </c:pt>
                <c:pt idx="507">
                  <c:v>0.63329861111111152</c:v>
                </c:pt>
                <c:pt idx="508">
                  <c:v>0.63329861111111152</c:v>
                </c:pt>
                <c:pt idx="509">
                  <c:v>0.63331018518518511</c:v>
                </c:pt>
                <c:pt idx="510">
                  <c:v>0.63332175925925949</c:v>
                </c:pt>
                <c:pt idx="511">
                  <c:v>0.63333333333333353</c:v>
                </c:pt>
                <c:pt idx="512">
                  <c:v>0.63334490740740779</c:v>
                </c:pt>
                <c:pt idx="513">
                  <c:v>0.63334490740740779</c:v>
                </c:pt>
                <c:pt idx="514">
                  <c:v>0.6333564814814816</c:v>
                </c:pt>
                <c:pt idx="515">
                  <c:v>0.63336805555555564</c:v>
                </c:pt>
                <c:pt idx="516">
                  <c:v>0.6333796296296299</c:v>
                </c:pt>
                <c:pt idx="517">
                  <c:v>0.63339120370370394</c:v>
                </c:pt>
                <c:pt idx="518">
                  <c:v>0.63340277777777776</c:v>
                </c:pt>
                <c:pt idx="519">
                  <c:v>0.63340277777777776</c:v>
                </c:pt>
                <c:pt idx="520">
                  <c:v>0.63341435185185169</c:v>
                </c:pt>
                <c:pt idx="521">
                  <c:v>0.63342592592592573</c:v>
                </c:pt>
                <c:pt idx="522">
                  <c:v>0.63343749999999999</c:v>
                </c:pt>
                <c:pt idx="523">
                  <c:v>0.63344907407407447</c:v>
                </c:pt>
                <c:pt idx="524">
                  <c:v>0.63344907407407447</c:v>
                </c:pt>
                <c:pt idx="525">
                  <c:v>0.6334606481481484</c:v>
                </c:pt>
                <c:pt idx="526">
                  <c:v>0.63347222222222221</c:v>
                </c:pt>
                <c:pt idx="527">
                  <c:v>0.63348379629629659</c:v>
                </c:pt>
                <c:pt idx="528">
                  <c:v>0.63349537037037074</c:v>
                </c:pt>
                <c:pt idx="529">
                  <c:v>0.63349537037037074</c:v>
                </c:pt>
                <c:pt idx="530">
                  <c:v>0.63350694444444444</c:v>
                </c:pt>
                <c:pt idx="531">
                  <c:v>0.63351851851851881</c:v>
                </c:pt>
                <c:pt idx="532">
                  <c:v>0.63353009259259285</c:v>
                </c:pt>
                <c:pt idx="533">
                  <c:v>0.63354166666666689</c:v>
                </c:pt>
                <c:pt idx="534">
                  <c:v>0.63355324074074049</c:v>
                </c:pt>
                <c:pt idx="535">
                  <c:v>0.63355324074074049</c:v>
                </c:pt>
                <c:pt idx="536">
                  <c:v>0.63356481481481508</c:v>
                </c:pt>
                <c:pt idx="537">
                  <c:v>0.6335763888888889</c:v>
                </c:pt>
                <c:pt idx="538">
                  <c:v>0.63358796296296249</c:v>
                </c:pt>
                <c:pt idx="539">
                  <c:v>0.6335995370370372</c:v>
                </c:pt>
                <c:pt idx="540">
                  <c:v>0.6335995370370372</c:v>
                </c:pt>
                <c:pt idx="541">
                  <c:v>0.63361111111111135</c:v>
                </c:pt>
                <c:pt idx="542">
                  <c:v>0.63362268518518561</c:v>
                </c:pt>
                <c:pt idx="543">
                  <c:v>0.63363425925925954</c:v>
                </c:pt>
                <c:pt idx="544">
                  <c:v>0.63364583333333402</c:v>
                </c:pt>
                <c:pt idx="545">
                  <c:v>0.63364583333333402</c:v>
                </c:pt>
                <c:pt idx="546">
                  <c:v>0.63365740740740772</c:v>
                </c:pt>
                <c:pt idx="547">
                  <c:v>0.63366898148148165</c:v>
                </c:pt>
                <c:pt idx="548">
                  <c:v>0.63368055555555591</c:v>
                </c:pt>
                <c:pt idx="549">
                  <c:v>0.63369212962962962</c:v>
                </c:pt>
                <c:pt idx="550">
                  <c:v>0.63369212962962962</c:v>
                </c:pt>
                <c:pt idx="551">
                  <c:v>0.63370370370370399</c:v>
                </c:pt>
                <c:pt idx="552">
                  <c:v>0.63371527777777803</c:v>
                </c:pt>
                <c:pt idx="553">
                  <c:v>0.63372685185185185</c:v>
                </c:pt>
                <c:pt idx="554">
                  <c:v>0.63373842592592589</c:v>
                </c:pt>
                <c:pt idx="555">
                  <c:v>0.63375000000000026</c:v>
                </c:pt>
                <c:pt idx="556">
                  <c:v>0.63375000000000026</c:v>
                </c:pt>
                <c:pt idx="557">
                  <c:v>0.63376157407407452</c:v>
                </c:pt>
                <c:pt idx="558">
                  <c:v>0.63377314814814834</c:v>
                </c:pt>
                <c:pt idx="559">
                  <c:v>0.63378472222222249</c:v>
                </c:pt>
                <c:pt idx="560">
                  <c:v>0.63379629629629675</c:v>
                </c:pt>
                <c:pt idx="561">
                  <c:v>0.63379629629629675</c:v>
                </c:pt>
                <c:pt idx="562">
                  <c:v>0.6338078703703709</c:v>
                </c:pt>
                <c:pt idx="563">
                  <c:v>0.63381944444444471</c:v>
                </c:pt>
                <c:pt idx="564">
                  <c:v>0.6338310185185192</c:v>
                </c:pt>
                <c:pt idx="565">
                  <c:v>0.63384259259259312</c:v>
                </c:pt>
                <c:pt idx="566">
                  <c:v>0.63384259259259312</c:v>
                </c:pt>
                <c:pt idx="567">
                  <c:v>0.63385416666666672</c:v>
                </c:pt>
                <c:pt idx="568">
                  <c:v>0.63386574074074076</c:v>
                </c:pt>
                <c:pt idx="569">
                  <c:v>0.63387731481481502</c:v>
                </c:pt>
                <c:pt idx="570">
                  <c:v>0.63388888888888906</c:v>
                </c:pt>
                <c:pt idx="571">
                  <c:v>0.63388888888888906</c:v>
                </c:pt>
                <c:pt idx="572">
                  <c:v>0.63390046296296299</c:v>
                </c:pt>
                <c:pt idx="573">
                  <c:v>0.63391203703703702</c:v>
                </c:pt>
                <c:pt idx="574">
                  <c:v>0.63392361111111162</c:v>
                </c:pt>
                <c:pt idx="575">
                  <c:v>0.63393518518518543</c:v>
                </c:pt>
                <c:pt idx="576">
                  <c:v>0.63393518518518543</c:v>
                </c:pt>
                <c:pt idx="577">
                  <c:v>0.63394675925925925</c:v>
                </c:pt>
                <c:pt idx="578">
                  <c:v>0.63395833333333373</c:v>
                </c:pt>
                <c:pt idx="579">
                  <c:v>0.63396990740740766</c:v>
                </c:pt>
                <c:pt idx="580">
                  <c:v>0.63398148148148181</c:v>
                </c:pt>
                <c:pt idx="581">
                  <c:v>0.63399305555555585</c:v>
                </c:pt>
                <c:pt idx="582">
                  <c:v>0.63399305555555585</c:v>
                </c:pt>
                <c:pt idx="583">
                  <c:v>0.63400462962962989</c:v>
                </c:pt>
                <c:pt idx="584">
                  <c:v>0.63401620370370371</c:v>
                </c:pt>
                <c:pt idx="585">
                  <c:v>0.63402777777777775</c:v>
                </c:pt>
                <c:pt idx="586">
                  <c:v>0.63402777777777775</c:v>
                </c:pt>
                <c:pt idx="587">
                  <c:v>0.63403935185185178</c:v>
                </c:pt>
                <c:pt idx="588">
                  <c:v>0.63405092592592571</c:v>
                </c:pt>
                <c:pt idx="589">
                  <c:v>0.63406249999999997</c:v>
                </c:pt>
                <c:pt idx="590">
                  <c:v>0.63407407407407457</c:v>
                </c:pt>
                <c:pt idx="591">
                  <c:v>0.63408564814814861</c:v>
                </c:pt>
                <c:pt idx="592">
                  <c:v>0.63408564814814861</c:v>
                </c:pt>
                <c:pt idx="593">
                  <c:v>0.63409722222222242</c:v>
                </c:pt>
                <c:pt idx="594">
                  <c:v>0.63410879629629646</c:v>
                </c:pt>
                <c:pt idx="595">
                  <c:v>0.63412037037037072</c:v>
                </c:pt>
                <c:pt idx="596">
                  <c:v>0.63412037037037072</c:v>
                </c:pt>
                <c:pt idx="597">
                  <c:v>0.63413194444444465</c:v>
                </c:pt>
                <c:pt idx="598">
                  <c:v>0.63414351851851913</c:v>
                </c:pt>
                <c:pt idx="599">
                  <c:v>0.63415509259259306</c:v>
                </c:pt>
                <c:pt idx="600">
                  <c:v>0.63416666666666666</c:v>
                </c:pt>
                <c:pt idx="601">
                  <c:v>0.6341782407407407</c:v>
                </c:pt>
                <c:pt idx="602">
                  <c:v>0.6341782407407407</c:v>
                </c:pt>
                <c:pt idx="603">
                  <c:v>0.63418981481481518</c:v>
                </c:pt>
                <c:pt idx="604">
                  <c:v>0.63420138888888911</c:v>
                </c:pt>
                <c:pt idx="605">
                  <c:v>0.63421296296296259</c:v>
                </c:pt>
                <c:pt idx="606">
                  <c:v>0.63422453703703729</c:v>
                </c:pt>
                <c:pt idx="607">
                  <c:v>0.63422453703703729</c:v>
                </c:pt>
                <c:pt idx="608">
                  <c:v>0.63423611111111111</c:v>
                </c:pt>
                <c:pt idx="609">
                  <c:v>0.63424768518518548</c:v>
                </c:pt>
                <c:pt idx="610">
                  <c:v>0.63425925925925941</c:v>
                </c:pt>
                <c:pt idx="611">
                  <c:v>0.63427083333333389</c:v>
                </c:pt>
                <c:pt idx="612">
                  <c:v>0.63427083333333389</c:v>
                </c:pt>
                <c:pt idx="613">
                  <c:v>0.6342824074074076</c:v>
                </c:pt>
                <c:pt idx="614">
                  <c:v>0.63429398148148164</c:v>
                </c:pt>
                <c:pt idx="615">
                  <c:v>0.6343055555555559</c:v>
                </c:pt>
                <c:pt idx="616">
                  <c:v>0.63431712962962949</c:v>
                </c:pt>
                <c:pt idx="617">
                  <c:v>0.63431712962962949</c:v>
                </c:pt>
                <c:pt idx="618">
                  <c:v>0.63432870370370364</c:v>
                </c:pt>
                <c:pt idx="619">
                  <c:v>0.63434027777777802</c:v>
                </c:pt>
                <c:pt idx="620">
                  <c:v>0.63435185185185183</c:v>
                </c:pt>
                <c:pt idx="621">
                  <c:v>0.63436342592592576</c:v>
                </c:pt>
                <c:pt idx="622">
                  <c:v>0.63436342592592576</c:v>
                </c:pt>
                <c:pt idx="623">
                  <c:v>0.63437500000000024</c:v>
                </c:pt>
                <c:pt idx="624">
                  <c:v>0.63438657407407428</c:v>
                </c:pt>
                <c:pt idx="625">
                  <c:v>0.63439814814814832</c:v>
                </c:pt>
                <c:pt idx="626">
                  <c:v>0.63440972222222225</c:v>
                </c:pt>
                <c:pt idx="627">
                  <c:v>0.63440972222222225</c:v>
                </c:pt>
                <c:pt idx="628">
                  <c:v>0.63442129629629673</c:v>
                </c:pt>
                <c:pt idx="629">
                  <c:v>0.63443287037037066</c:v>
                </c:pt>
                <c:pt idx="630">
                  <c:v>0.63444444444444481</c:v>
                </c:pt>
                <c:pt idx="631">
                  <c:v>0.63445601851851885</c:v>
                </c:pt>
                <c:pt idx="632">
                  <c:v>0.63445601851851885</c:v>
                </c:pt>
                <c:pt idx="633">
                  <c:v>0.63446759259259289</c:v>
                </c:pt>
                <c:pt idx="634">
                  <c:v>0.63447916666666671</c:v>
                </c:pt>
                <c:pt idx="635">
                  <c:v>0.63449074074074052</c:v>
                </c:pt>
                <c:pt idx="636">
                  <c:v>0.63450231481481478</c:v>
                </c:pt>
                <c:pt idx="637">
                  <c:v>0.63450231481481478</c:v>
                </c:pt>
                <c:pt idx="638">
                  <c:v>0.63451388888888893</c:v>
                </c:pt>
                <c:pt idx="639">
                  <c:v>0.63452546296296297</c:v>
                </c:pt>
                <c:pt idx="640">
                  <c:v>0.63453703703703701</c:v>
                </c:pt>
                <c:pt idx="641">
                  <c:v>0.63454861111111138</c:v>
                </c:pt>
                <c:pt idx="642">
                  <c:v>0.63454861111111138</c:v>
                </c:pt>
                <c:pt idx="643">
                  <c:v>0.6345601851851852</c:v>
                </c:pt>
                <c:pt idx="644">
                  <c:v>0.63457175925925924</c:v>
                </c:pt>
                <c:pt idx="645">
                  <c:v>0.63458333333333361</c:v>
                </c:pt>
                <c:pt idx="646">
                  <c:v>0.63459490740740765</c:v>
                </c:pt>
                <c:pt idx="647">
                  <c:v>0.63459490740740765</c:v>
                </c:pt>
                <c:pt idx="648">
                  <c:v>0.6346064814814818</c:v>
                </c:pt>
                <c:pt idx="649">
                  <c:v>0.63461805555555584</c:v>
                </c:pt>
                <c:pt idx="650">
                  <c:v>0.63462962962962999</c:v>
                </c:pt>
                <c:pt idx="651">
                  <c:v>0.63464120370370414</c:v>
                </c:pt>
                <c:pt idx="652">
                  <c:v>0.63465277777777784</c:v>
                </c:pt>
                <c:pt idx="653">
                  <c:v>0.63465277777777784</c:v>
                </c:pt>
                <c:pt idx="654">
                  <c:v>0.63466435185185188</c:v>
                </c:pt>
                <c:pt idx="655">
                  <c:v>0.63467592592592592</c:v>
                </c:pt>
                <c:pt idx="656">
                  <c:v>0.63468750000000018</c:v>
                </c:pt>
                <c:pt idx="657">
                  <c:v>0.63469907407407478</c:v>
                </c:pt>
                <c:pt idx="658">
                  <c:v>0.63469907407407478</c:v>
                </c:pt>
                <c:pt idx="659">
                  <c:v>0.63471064814814848</c:v>
                </c:pt>
                <c:pt idx="660">
                  <c:v>0.63472222222222241</c:v>
                </c:pt>
                <c:pt idx="661">
                  <c:v>0.63473379629629656</c:v>
                </c:pt>
                <c:pt idx="662">
                  <c:v>0.63474537037037093</c:v>
                </c:pt>
                <c:pt idx="663">
                  <c:v>0.63474537037037093</c:v>
                </c:pt>
                <c:pt idx="664">
                  <c:v>0.63475694444444464</c:v>
                </c:pt>
                <c:pt idx="665">
                  <c:v>0.6347685185185189</c:v>
                </c:pt>
                <c:pt idx="666">
                  <c:v>0.63478009259259305</c:v>
                </c:pt>
                <c:pt idx="667">
                  <c:v>0.63479166666666687</c:v>
                </c:pt>
                <c:pt idx="668">
                  <c:v>0.63479166666666687</c:v>
                </c:pt>
                <c:pt idx="669">
                  <c:v>0.63480324074074079</c:v>
                </c:pt>
                <c:pt idx="670">
                  <c:v>0.63481481481481505</c:v>
                </c:pt>
                <c:pt idx="671">
                  <c:v>0.63482638888888909</c:v>
                </c:pt>
                <c:pt idx="672">
                  <c:v>0.63483796296296269</c:v>
                </c:pt>
                <c:pt idx="673">
                  <c:v>0.63483796296296269</c:v>
                </c:pt>
                <c:pt idx="674">
                  <c:v>0.6348495370370375</c:v>
                </c:pt>
                <c:pt idx="675">
                  <c:v>0.63486111111111132</c:v>
                </c:pt>
                <c:pt idx="676">
                  <c:v>0.63487268518518558</c:v>
                </c:pt>
                <c:pt idx="677">
                  <c:v>0.63488425925925951</c:v>
                </c:pt>
                <c:pt idx="678">
                  <c:v>0.63488425925925951</c:v>
                </c:pt>
                <c:pt idx="679">
                  <c:v>0.63489583333333399</c:v>
                </c:pt>
                <c:pt idx="680">
                  <c:v>0.63490740740740781</c:v>
                </c:pt>
                <c:pt idx="681">
                  <c:v>0.63491898148148163</c:v>
                </c:pt>
                <c:pt idx="682">
                  <c:v>0.63493055555555578</c:v>
                </c:pt>
                <c:pt idx="683">
                  <c:v>0.63493055555555578</c:v>
                </c:pt>
                <c:pt idx="684">
                  <c:v>0.6349421296296297</c:v>
                </c:pt>
                <c:pt idx="685">
                  <c:v>0.63495370370370374</c:v>
                </c:pt>
                <c:pt idx="686">
                  <c:v>0.634965277777778</c:v>
                </c:pt>
                <c:pt idx="687">
                  <c:v>0.63497685185185182</c:v>
                </c:pt>
                <c:pt idx="688">
                  <c:v>0.63497685185185182</c:v>
                </c:pt>
                <c:pt idx="689">
                  <c:v>0.63498842592592586</c:v>
                </c:pt>
                <c:pt idx="690">
                  <c:v>0.63500000000000023</c:v>
                </c:pt>
                <c:pt idx="691">
                  <c:v>0.63501157407407438</c:v>
                </c:pt>
                <c:pt idx="692">
                  <c:v>0.63502314814814842</c:v>
                </c:pt>
                <c:pt idx="693">
                  <c:v>0.63502314814814842</c:v>
                </c:pt>
                <c:pt idx="694">
                  <c:v>0.63503472222222224</c:v>
                </c:pt>
                <c:pt idx="695">
                  <c:v>0.63504629629629672</c:v>
                </c:pt>
                <c:pt idx="696">
                  <c:v>0.63505787037037076</c:v>
                </c:pt>
                <c:pt idx="697">
                  <c:v>0.6350694444444448</c:v>
                </c:pt>
                <c:pt idx="698">
                  <c:v>0.63508101851851906</c:v>
                </c:pt>
                <c:pt idx="699">
                  <c:v>0.63508101851851906</c:v>
                </c:pt>
                <c:pt idx="700">
                  <c:v>0.63509259259259299</c:v>
                </c:pt>
                <c:pt idx="701">
                  <c:v>0.63510416666666669</c:v>
                </c:pt>
                <c:pt idx="702">
                  <c:v>0.63511574074074051</c:v>
                </c:pt>
                <c:pt idx="703">
                  <c:v>0.63512731481481499</c:v>
                </c:pt>
                <c:pt idx="704">
                  <c:v>0.63512731481481499</c:v>
                </c:pt>
                <c:pt idx="705">
                  <c:v>0.63513888888888914</c:v>
                </c:pt>
                <c:pt idx="706">
                  <c:v>0.63515046296296296</c:v>
                </c:pt>
                <c:pt idx="707">
                  <c:v>0.63516203703703711</c:v>
                </c:pt>
                <c:pt idx="708">
                  <c:v>0.63517361111111148</c:v>
                </c:pt>
                <c:pt idx="709">
                  <c:v>0.63517361111111148</c:v>
                </c:pt>
                <c:pt idx="710">
                  <c:v>0.63518518518518541</c:v>
                </c:pt>
                <c:pt idx="711">
                  <c:v>0.63519675925925922</c:v>
                </c:pt>
                <c:pt idx="712">
                  <c:v>0.63520833333333371</c:v>
                </c:pt>
                <c:pt idx="713">
                  <c:v>0.63521990740740764</c:v>
                </c:pt>
                <c:pt idx="714">
                  <c:v>0.63521990740740764</c:v>
                </c:pt>
                <c:pt idx="715">
                  <c:v>0.63523148148148179</c:v>
                </c:pt>
                <c:pt idx="716">
                  <c:v>0.63524305555555582</c:v>
                </c:pt>
                <c:pt idx="717">
                  <c:v>0.63525462962962964</c:v>
                </c:pt>
                <c:pt idx="718">
                  <c:v>0.63526620370370368</c:v>
                </c:pt>
                <c:pt idx="719">
                  <c:v>0.63526620370370368</c:v>
                </c:pt>
                <c:pt idx="720">
                  <c:v>0.63527777777777772</c:v>
                </c:pt>
                <c:pt idx="721">
                  <c:v>0.63528935185185187</c:v>
                </c:pt>
                <c:pt idx="722">
                  <c:v>0.63530092592592569</c:v>
                </c:pt>
                <c:pt idx="723">
                  <c:v>0.63531250000000006</c:v>
                </c:pt>
                <c:pt idx="724">
                  <c:v>0.63531250000000006</c:v>
                </c:pt>
                <c:pt idx="725">
                  <c:v>0.63532407407407454</c:v>
                </c:pt>
                <c:pt idx="726">
                  <c:v>0.63533564814814836</c:v>
                </c:pt>
                <c:pt idx="727">
                  <c:v>0.6353472222222224</c:v>
                </c:pt>
                <c:pt idx="728">
                  <c:v>0.63535879629629655</c:v>
                </c:pt>
                <c:pt idx="729">
                  <c:v>0.63535879629629655</c:v>
                </c:pt>
                <c:pt idx="730">
                  <c:v>0.63537037037037081</c:v>
                </c:pt>
                <c:pt idx="731">
                  <c:v>0.63538194444444462</c:v>
                </c:pt>
                <c:pt idx="732">
                  <c:v>0.635393518518519</c:v>
                </c:pt>
                <c:pt idx="733">
                  <c:v>0.63540509259259315</c:v>
                </c:pt>
                <c:pt idx="734">
                  <c:v>0.63540509259259315</c:v>
                </c:pt>
                <c:pt idx="735">
                  <c:v>0.63541666666666652</c:v>
                </c:pt>
                <c:pt idx="736">
                  <c:v>0.63542824074074067</c:v>
                </c:pt>
                <c:pt idx="737">
                  <c:v>0.63543981481481504</c:v>
                </c:pt>
                <c:pt idx="738">
                  <c:v>0.63545138888888908</c:v>
                </c:pt>
                <c:pt idx="739">
                  <c:v>0.63545138888888908</c:v>
                </c:pt>
                <c:pt idx="740">
                  <c:v>0.63546296296296256</c:v>
                </c:pt>
                <c:pt idx="741">
                  <c:v>0.63547453703703705</c:v>
                </c:pt>
                <c:pt idx="742">
                  <c:v>0.63548611111111108</c:v>
                </c:pt>
                <c:pt idx="743">
                  <c:v>0.63549768518518535</c:v>
                </c:pt>
                <c:pt idx="744">
                  <c:v>0.63549768518518535</c:v>
                </c:pt>
                <c:pt idx="745">
                  <c:v>0.6355092592592595</c:v>
                </c:pt>
                <c:pt idx="746">
                  <c:v>0.63552083333333376</c:v>
                </c:pt>
                <c:pt idx="747">
                  <c:v>0.63553240740740768</c:v>
                </c:pt>
                <c:pt idx="748">
                  <c:v>0.63554398148148161</c:v>
                </c:pt>
              </c:numCache>
            </c:numRef>
          </c:cat>
          <c:val>
            <c:numRef>
              <c:f>Long3!$E$2:$E$752</c:f>
              <c:numCache>
                <c:formatCode>General</c:formatCode>
                <c:ptCount val="751"/>
                <c:pt idx="0">
                  <c:v>9322290</c:v>
                </c:pt>
                <c:pt idx="1">
                  <c:v>9322287</c:v>
                </c:pt>
                <c:pt idx="2">
                  <c:v>9322290</c:v>
                </c:pt>
                <c:pt idx="3">
                  <c:v>9322290</c:v>
                </c:pt>
                <c:pt idx="4">
                  <c:v>9322291</c:v>
                </c:pt>
                <c:pt idx="5">
                  <c:v>9322292</c:v>
                </c:pt>
                <c:pt idx="6">
                  <c:v>9322292</c:v>
                </c:pt>
                <c:pt idx="7">
                  <c:v>9322293</c:v>
                </c:pt>
                <c:pt idx="8">
                  <c:v>9322293</c:v>
                </c:pt>
                <c:pt idx="9">
                  <c:v>9322294</c:v>
                </c:pt>
                <c:pt idx="10">
                  <c:v>9322295</c:v>
                </c:pt>
                <c:pt idx="11">
                  <c:v>9322297</c:v>
                </c:pt>
                <c:pt idx="12">
                  <c:v>9322299</c:v>
                </c:pt>
                <c:pt idx="13">
                  <c:v>9322299</c:v>
                </c:pt>
                <c:pt idx="14">
                  <c:v>9322301</c:v>
                </c:pt>
                <c:pt idx="15">
                  <c:v>9322301</c:v>
                </c:pt>
                <c:pt idx="16">
                  <c:v>9322301</c:v>
                </c:pt>
                <c:pt idx="17">
                  <c:v>9322302</c:v>
                </c:pt>
                <c:pt idx="18">
                  <c:v>9322302</c:v>
                </c:pt>
                <c:pt idx="19">
                  <c:v>9322303</c:v>
                </c:pt>
                <c:pt idx="20">
                  <c:v>9322303</c:v>
                </c:pt>
                <c:pt idx="21">
                  <c:v>9322303</c:v>
                </c:pt>
                <c:pt idx="22">
                  <c:v>9322304</c:v>
                </c:pt>
                <c:pt idx="23">
                  <c:v>9322304</c:v>
                </c:pt>
                <c:pt idx="24">
                  <c:v>9322304</c:v>
                </c:pt>
                <c:pt idx="25">
                  <c:v>9322305</c:v>
                </c:pt>
                <c:pt idx="26">
                  <c:v>9322305</c:v>
                </c:pt>
                <c:pt idx="27">
                  <c:v>9322305</c:v>
                </c:pt>
                <c:pt idx="28">
                  <c:v>9322305</c:v>
                </c:pt>
                <c:pt idx="29">
                  <c:v>9322305</c:v>
                </c:pt>
                <c:pt idx="30">
                  <c:v>9322305</c:v>
                </c:pt>
                <c:pt idx="31">
                  <c:v>9322305</c:v>
                </c:pt>
                <c:pt idx="32">
                  <c:v>9322305</c:v>
                </c:pt>
                <c:pt idx="33">
                  <c:v>9322305</c:v>
                </c:pt>
                <c:pt idx="34">
                  <c:v>9322305</c:v>
                </c:pt>
                <c:pt idx="35">
                  <c:v>9322305</c:v>
                </c:pt>
                <c:pt idx="36">
                  <c:v>9322305</c:v>
                </c:pt>
                <c:pt idx="37">
                  <c:v>9322305</c:v>
                </c:pt>
                <c:pt idx="38">
                  <c:v>9322305</c:v>
                </c:pt>
                <c:pt idx="39">
                  <c:v>9322305</c:v>
                </c:pt>
                <c:pt idx="40">
                  <c:v>9322305</c:v>
                </c:pt>
                <c:pt idx="41">
                  <c:v>9322305</c:v>
                </c:pt>
                <c:pt idx="42">
                  <c:v>9322305</c:v>
                </c:pt>
                <c:pt idx="43">
                  <c:v>9322305</c:v>
                </c:pt>
                <c:pt idx="44">
                  <c:v>9322305</c:v>
                </c:pt>
                <c:pt idx="45">
                  <c:v>9322305</c:v>
                </c:pt>
                <c:pt idx="46">
                  <c:v>9322305</c:v>
                </c:pt>
                <c:pt idx="47">
                  <c:v>9322305</c:v>
                </c:pt>
                <c:pt idx="48">
                  <c:v>9322305</c:v>
                </c:pt>
                <c:pt idx="49">
                  <c:v>9322305</c:v>
                </c:pt>
                <c:pt idx="50">
                  <c:v>9322305</c:v>
                </c:pt>
                <c:pt idx="51">
                  <c:v>9322305</c:v>
                </c:pt>
                <c:pt idx="52">
                  <c:v>9322305</c:v>
                </c:pt>
                <c:pt idx="53">
                  <c:v>9322305</c:v>
                </c:pt>
                <c:pt idx="54">
                  <c:v>9322305</c:v>
                </c:pt>
                <c:pt idx="55">
                  <c:v>9322305</c:v>
                </c:pt>
                <c:pt idx="56">
                  <c:v>9322305</c:v>
                </c:pt>
                <c:pt idx="57">
                  <c:v>9322305</c:v>
                </c:pt>
                <c:pt idx="58">
                  <c:v>9322305</c:v>
                </c:pt>
                <c:pt idx="59">
                  <c:v>9322305</c:v>
                </c:pt>
                <c:pt idx="60">
                  <c:v>9322305</c:v>
                </c:pt>
                <c:pt idx="61">
                  <c:v>9322305</c:v>
                </c:pt>
                <c:pt idx="62">
                  <c:v>9322305</c:v>
                </c:pt>
                <c:pt idx="63">
                  <c:v>9322305</c:v>
                </c:pt>
                <c:pt idx="64">
                  <c:v>9322305</c:v>
                </c:pt>
                <c:pt idx="65">
                  <c:v>9322305</c:v>
                </c:pt>
                <c:pt idx="66">
                  <c:v>9322305</c:v>
                </c:pt>
                <c:pt idx="67">
                  <c:v>9322305</c:v>
                </c:pt>
                <c:pt idx="68">
                  <c:v>9322305</c:v>
                </c:pt>
                <c:pt idx="69">
                  <c:v>9322305</c:v>
                </c:pt>
                <c:pt idx="70">
                  <c:v>9322304</c:v>
                </c:pt>
                <c:pt idx="71">
                  <c:v>9322303</c:v>
                </c:pt>
                <c:pt idx="72">
                  <c:v>9322303</c:v>
                </c:pt>
                <c:pt idx="73">
                  <c:v>9322303</c:v>
                </c:pt>
                <c:pt idx="74">
                  <c:v>9322303</c:v>
                </c:pt>
                <c:pt idx="75">
                  <c:v>9322303</c:v>
                </c:pt>
                <c:pt idx="76">
                  <c:v>9322303</c:v>
                </c:pt>
                <c:pt idx="77">
                  <c:v>9322303</c:v>
                </c:pt>
                <c:pt idx="78">
                  <c:v>9322303</c:v>
                </c:pt>
                <c:pt idx="79">
                  <c:v>9322303</c:v>
                </c:pt>
                <c:pt idx="80">
                  <c:v>9322303</c:v>
                </c:pt>
                <c:pt idx="81">
                  <c:v>9322303</c:v>
                </c:pt>
                <c:pt idx="82">
                  <c:v>9322303</c:v>
                </c:pt>
                <c:pt idx="83">
                  <c:v>9322303</c:v>
                </c:pt>
                <c:pt idx="84">
                  <c:v>9322303</c:v>
                </c:pt>
                <c:pt idx="85">
                  <c:v>9322303</c:v>
                </c:pt>
                <c:pt idx="86">
                  <c:v>9322303</c:v>
                </c:pt>
                <c:pt idx="87">
                  <c:v>9322303</c:v>
                </c:pt>
                <c:pt idx="88">
                  <c:v>9322303</c:v>
                </c:pt>
                <c:pt idx="89">
                  <c:v>9322303</c:v>
                </c:pt>
                <c:pt idx="90">
                  <c:v>9322303</c:v>
                </c:pt>
                <c:pt idx="91">
                  <c:v>9322303</c:v>
                </c:pt>
                <c:pt idx="92">
                  <c:v>9322304</c:v>
                </c:pt>
                <c:pt idx="93">
                  <c:v>9322304</c:v>
                </c:pt>
                <c:pt idx="94">
                  <c:v>9322304</c:v>
                </c:pt>
                <c:pt idx="95">
                  <c:v>9322304</c:v>
                </c:pt>
                <c:pt idx="96">
                  <c:v>9322304</c:v>
                </c:pt>
                <c:pt idx="97">
                  <c:v>9322304</c:v>
                </c:pt>
                <c:pt idx="98">
                  <c:v>9322304</c:v>
                </c:pt>
                <c:pt idx="99">
                  <c:v>9322304</c:v>
                </c:pt>
                <c:pt idx="100">
                  <c:v>9322304</c:v>
                </c:pt>
                <c:pt idx="101">
                  <c:v>9322304</c:v>
                </c:pt>
                <c:pt idx="102">
                  <c:v>9322304</c:v>
                </c:pt>
                <c:pt idx="103">
                  <c:v>9322304</c:v>
                </c:pt>
                <c:pt idx="104">
                  <c:v>9322305</c:v>
                </c:pt>
                <c:pt idx="105">
                  <c:v>9322305</c:v>
                </c:pt>
                <c:pt idx="106">
                  <c:v>9322305</c:v>
                </c:pt>
                <c:pt idx="107">
                  <c:v>9322305</c:v>
                </c:pt>
                <c:pt idx="108">
                  <c:v>9322305</c:v>
                </c:pt>
                <c:pt idx="109">
                  <c:v>9322305</c:v>
                </c:pt>
                <c:pt idx="110">
                  <c:v>9322305</c:v>
                </c:pt>
                <c:pt idx="111">
                  <c:v>9322305</c:v>
                </c:pt>
                <c:pt idx="112">
                  <c:v>9322305</c:v>
                </c:pt>
                <c:pt idx="113">
                  <c:v>9322305</c:v>
                </c:pt>
                <c:pt idx="114">
                  <c:v>9322305</c:v>
                </c:pt>
                <c:pt idx="115">
                  <c:v>9322305</c:v>
                </c:pt>
                <c:pt idx="116">
                  <c:v>9322305</c:v>
                </c:pt>
                <c:pt idx="117">
                  <c:v>9322305</c:v>
                </c:pt>
                <c:pt idx="118">
                  <c:v>9322305</c:v>
                </c:pt>
                <c:pt idx="119">
                  <c:v>9322305</c:v>
                </c:pt>
                <c:pt idx="120">
                  <c:v>9322305</c:v>
                </c:pt>
                <c:pt idx="121">
                  <c:v>9322305</c:v>
                </c:pt>
                <c:pt idx="122">
                  <c:v>9322305</c:v>
                </c:pt>
                <c:pt idx="123">
                  <c:v>9322305</c:v>
                </c:pt>
                <c:pt idx="124">
                  <c:v>9322305</c:v>
                </c:pt>
                <c:pt idx="125">
                  <c:v>9322305</c:v>
                </c:pt>
                <c:pt idx="126">
                  <c:v>9322305</c:v>
                </c:pt>
                <c:pt idx="127">
                  <c:v>9322305</c:v>
                </c:pt>
                <c:pt idx="128">
                  <c:v>9322305</c:v>
                </c:pt>
                <c:pt idx="129">
                  <c:v>9322305</c:v>
                </c:pt>
                <c:pt idx="130">
                  <c:v>9322305</c:v>
                </c:pt>
                <c:pt idx="131">
                  <c:v>9322305</c:v>
                </c:pt>
                <c:pt idx="132">
                  <c:v>9322305</c:v>
                </c:pt>
                <c:pt idx="133">
                  <c:v>9322305</c:v>
                </c:pt>
                <c:pt idx="134">
                  <c:v>9322305</c:v>
                </c:pt>
                <c:pt idx="135">
                  <c:v>9322305</c:v>
                </c:pt>
                <c:pt idx="136">
                  <c:v>9322305</c:v>
                </c:pt>
                <c:pt idx="137">
                  <c:v>9322305</c:v>
                </c:pt>
                <c:pt idx="138">
                  <c:v>9322305</c:v>
                </c:pt>
                <c:pt idx="139">
                  <c:v>9322305</c:v>
                </c:pt>
                <c:pt idx="140">
                  <c:v>9322305</c:v>
                </c:pt>
                <c:pt idx="141">
                  <c:v>9322305</c:v>
                </c:pt>
                <c:pt idx="142">
                  <c:v>9322305</c:v>
                </c:pt>
                <c:pt idx="143">
                  <c:v>9322305</c:v>
                </c:pt>
                <c:pt idx="144">
                  <c:v>9322305</c:v>
                </c:pt>
                <c:pt idx="145">
                  <c:v>9322305</c:v>
                </c:pt>
                <c:pt idx="146">
                  <c:v>9322305</c:v>
                </c:pt>
                <c:pt idx="147">
                  <c:v>9322305</c:v>
                </c:pt>
                <c:pt idx="148">
                  <c:v>9322305</c:v>
                </c:pt>
                <c:pt idx="149">
                  <c:v>9322305</c:v>
                </c:pt>
                <c:pt idx="150">
                  <c:v>9322305</c:v>
                </c:pt>
                <c:pt idx="151">
                  <c:v>9322305</c:v>
                </c:pt>
                <c:pt idx="152">
                  <c:v>9322305</c:v>
                </c:pt>
                <c:pt idx="153">
                  <c:v>9322305</c:v>
                </c:pt>
                <c:pt idx="154">
                  <c:v>9322305</c:v>
                </c:pt>
                <c:pt idx="155">
                  <c:v>9322305</c:v>
                </c:pt>
                <c:pt idx="156">
                  <c:v>9322305</c:v>
                </c:pt>
                <c:pt idx="157">
                  <c:v>9322305</c:v>
                </c:pt>
                <c:pt idx="158">
                  <c:v>9322305</c:v>
                </c:pt>
                <c:pt idx="159">
                  <c:v>9322305</c:v>
                </c:pt>
                <c:pt idx="160">
                  <c:v>9322305</c:v>
                </c:pt>
                <c:pt idx="161">
                  <c:v>9322305</c:v>
                </c:pt>
                <c:pt idx="162">
                  <c:v>9322305</c:v>
                </c:pt>
                <c:pt idx="163">
                  <c:v>9322305</c:v>
                </c:pt>
                <c:pt idx="164">
                  <c:v>9322305</c:v>
                </c:pt>
                <c:pt idx="165">
                  <c:v>9322304</c:v>
                </c:pt>
                <c:pt idx="166">
                  <c:v>9322303</c:v>
                </c:pt>
                <c:pt idx="167">
                  <c:v>9322303</c:v>
                </c:pt>
                <c:pt idx="168">
                  <c:v>9322303</c:v>
                </c:pt>
                <c:pt idx="169">
                  <c:v>9322303</c:v>
                </c:pt>
                <c:pt idx="170">
                  <c:v>9322303</c:v>
                </c:pt>
                <c:pt idx="171">
                  <c:v>9322303</c:v>
                </c:pt>
                <c:pt idx="172">
                  <c:v>9322303</c:v>
                </c:pt>
                <c:pt idx="173">
                  <c:v>9322303</c:v>
                </c:pt>
                <c:pt idx="174">
                  <c:v>9322303</c:v>
                </c:pt>
                <c:pt idx="175">
                  <c:v>9322303</c:v>
                </c:pt>
                <c:pt idx="176">
                  <c:v>9322303</c:v>
                </c:pt>
                <c:pt idx="177">
                  <c:v>9322303</c:v>
                </c:pt>
                <c:pt idx="178">
                  <c:v>9322303</c:v>
                </c:pt>
                <c:pt idx="179">
                  <c:v>9322303</c:v>
                </c:pt>
                <c:pt idx="180">
                  <c:v>9322303</c:v>
                </c:pt>
                <c:pt idx="181">
                  <c:v>9322303</c:v>
                </c:pt>
                <c:pt idx="182">
                  <c:v>9322303</c:v>
                </c:pt>
                <c:pt idx="183">
                  <c:v>9322303</c:v>
                </c:pt>
                <c:pt idx="184">
                  <c:v>9322303</c:v>
                </c:pt>
                <c:pt idx="185">
                  <c:v>9322303</c:v>
                </c:pt>
                <c:pt idx="186">
                  <c:v>9322303</c:v>
                </c:pt>
                <c:pt idx="187">
                  <c:v>9322303</c:v>
                </c:pt>
                <c:pt idx="188">
                  <c:v>9322303</c:v>
                </c:pt>
                <c:pt idx="189">
                  <c:v>9322303</c:v>
                </c:pt>
                <c:pt idx="190">
                  <c:v>9322303</c:v>
                </c:pt>
                <c:pt idx="191">
                  <c:v>9322303</c:v>
                </c:pt>
                <c:pt idx="192">
                  <c:v>9322303</c:v>
                </c:pt>
                <c:pt idx="193">
                  <c:v>9322303</c:v>
                </c:pt>
                <c:pt idx="194">
                  <c:v>9322302</c:v>
                </c:pt>
                <c:pt idx="195">
                  <c:v>9322302</c:v>
                </c:pt>
                <c:pt idx="196">
                  <c:v>9322302</c:v>
                </c:pt>
                <c:pt idx="197">
                  <c:v>9322302</c:v>
                </c:pt>
                <c:pt idx="198">
                  <c:v>9322302</c:v>
                </c:pt>
                <c:pt idx="199">
                  <c:v>9322302</c:v>
                </c:pt>
                <c:pt idx="200">
                  <c:v>9322302</c:v>
                </c:pt>
                <c:pt idx="201">
                  <c:v>9322302</c:v>
                </c:pt>
                <c:pt idx="202">
                  <c:v>9322302</c:v>
                </c:pt>
                <c:pt idx="203">
                  <c:v>9322302</c:v>
                </c:pt>
                <c:pt idx="204">
                  <c:v>9322302</c:v>
                </c:pt>
                <c:pt idx="205">
                  <c:v>9322302</c:v>
                </c:pt>
                <c:pt idx="206">
                  <c:v>9322303</c:v>
                </c:pt>
                <c:pt idx="207">
                  <c:v>9322303</c:v>
                </c:pt>
                <c:pt idx="208">
                  <c:v>9322303</c:v>
                </c:pt>
                <c:pt idx="209">
                  <c:v>9322302</c:v>
                </c:pt>
                <c:pt idx="210">
                  <c:v>9322302</c:v>
                </c:pt>
                <c:pt idx="211">
                  <c:v>9322302</c:v>
                </c:pt>
                <c:pt idx="212">
                  <c:v>9322302</c:v>
                </c:pt>
                <c:pt idx="213">
                  <c:v>9322302</c:v>
                </c:pt>
                <c:pt idx="214">
                  <c:v>9322302</c:v>
                </c:pt>
                <c:pt idx="215">
                  <c:v>9322302</c:v>
                </c:pt>
                <c:pt idx="216">
                  <c:v>9322302</c:v>
                </c:pt>
                <c:pt idx="217">
                  <c:v>9322302</c:v>
                </c:pt>
                <c:pt idx="218">
                  <c:v>9322302</c:v>
                </c:pt>
                <c:pt idx="219">
                  <c:v>9322302</c:v>
                </c:pt>
                <c:pt idx="220">
                  <c:v>9322302</c:v>
                </c:pt>
                <c:pt idx="221">
                  <c:v>9322302</c:v>
                </c:pt>
                <c:pt idx="222">
                  <c:v>9322302</c:v>
                </c:pt>
                <c:pt idx="223">
                  <c:v>9322302</c:v>
                </c:pt>
                <c:pt idx="224">
                  <c:v>9322302</c:v>
                </c:pt>
                <c:pt idx="225">
                  <c:v>9322302</c:v>
                </c:pt>
                <c:pt idx="226">
                  <c:v>9322302</c:v>
                </c:pt>
                <c:pt idx="227">
                  <c:v>9322302</c:v>
                </c:pt>
                <c:pt idx="228">
                  <c:v>9322302</c:v>
                </c:pt>
                <c:pt idx="229">
                  <c:v>9322302</c:v>
                </c:pt>
                <c:pt idx="230">
                  <c:v>9322302</c:v>
                </c:pt>
                <c:pt idx="231">
                  <c:v>9322302</c:v>
                </c:pt>
                <c:pt idx="232">
                  <c:v>9322302</c:v>
                </c:pt>
                <c:pt idx="233">
                  <c:v>9322302</c:v>
                </c:pt>
                <c:pt idx="234">
                  <c:v>9322302</c:v>
                </c:pt>
                <c:pt idx="235">
                  <c:v>9322302</c:v>
                </c:pt>
                <c:pt idx="236">
                  <c:v>9322302</c:v>
                </c:pt>
                <c:pt idx="237">
                  <c:v>9322302</c:v>
                </c:pt>
                <c:pt idx="238">
                  <c:v>9322302</c:v>
                </c:pt>
                <c:pt idx="239">
                  <c:v>9322302</c:v>
                </c:pt>
                <c:pt idx="240">
                  <c:v>9322302</c:v>
                </c:pt>
                <c:pt idx="241">
                  <c:v>9322302</c:v>
                </c:pt>
                <c:pt idx="242">
                  <c:v>9322302</c:v>
                </c:pt>
                <c:pt idx="243">
                  <c:v>9322302</c:v>
                </c:pt>
                <c:pt idx="244">
                  <c:v>9322302</c:v>
                </c:pt>
                <c:pt idx="245">
                  <c:v>9322302</c:v>
                </c:pt>
                <c:pt idx="246">
                  <c:v>9322302</c:v>
                </c:pt>
                <c:pt idx="247">
                  <c:v>9322302</c:v>
                </c:pt>
                <c:pt idx="248">
                  <c:v>9322302</c:v>
                </c:pt>
                <c:pt idx="249">
                  <c:v>9322302</c:v>
                </c:pt>
                <c:pt idx="250">
                  <c:v>9322302</c:v>
                </c:pt>
                <c:pt idx="251">
                  <c:v>9322302</c:v>
                </c:pt>
                <c:pt idx="252">
                  <c:v>9322302</c:v>
                </c:pt>
                <c:pt idx="253">
                  <c:v>9322302</c:v>
                </c:pt>
                <c:pt idx="254">
                  <c:v>9322302</c:v>
                </c:pt>
                <c:pt idx="255">
                  <c:v>9322302</c:v>
                </c:pt>
                <c:pt idx="256">
                  <c:v>9322302</c:v>
                </c:pt>
                <c:pt idx="257">
                  <c:v>9322302</c:v>
                </c:pt>
                <c:pt idx="258">
                  <c:v>9322302</c:v>
                </c:pt>
                <c:pt idx="259">
                  <c:v>9322302</c:v>
                </c:pt>
                <c:pt idx="260">
                  <c:v>9322302</c:v>
                </c:pt>
                <c:pt idx="261">
                  <c:v>9322302</c:v>
                </c:pt>
                <c:pt idx="262">
                  <c:v>9322302</c:v>
                </c:pt>
                <c:pt idx="263">
                  <c:v>9322302</c:v>
                </c:pt>
                <c:pt idx="264">
                  <c:v>9322302</c:v>
                </c:pt>
                <c:pt idx="265">
                  <c:v>9322302</c:v>
                </c:pt>
                <c:pt idx="266">
                  <c:v>9322302</c:v>
                </c:pt>
                <c:pt idx="267">
                  <c:v>9322302</c:v>
                </c:pt>
                <c:pt idx="268">
                  <c:v>9322302</c:v>
                </c:pt>
                <c:pt idx="269">
                  <c:v>9322302</c:v>
                </c:pt>
                <c:pt idx="270">
                  <c:v>9322302</c:v>
                </c:pt>
                <c:pt idx="271">
                  <c:v>9322302</c:v>
                </c:pt>
                <c:pt idx="272">
                  <c:v>9322302</c:v>
                </c:pt>
                <c:pt idx="273">
                  <c:v>9322302</c:v>
                </c:pt>
                <c:pt idx="274">
                  <c:v>9322302</c:v>
                </c:pt>
                <c:pt idx="275">
                  <c:v>9322302</c:v>
                </c:pt>
                <c:pt idx="276">
                  <c:v>9322301</c:v>
                </c:pt>
                <c:pt idx="277">
                  <c:v>9322300</c:v>
                </c:pt>
                <c:pt idx="278">
                  <c:v>9322300</c:v>
                </c:pt>
                <c:pt idx="279">
                  <c:v>9322300</c:v>
                </c:pt>
                <c:pt idx="280">
                  <c:v>9322300</c:v>
                </c:pt>
                <c:pt idx="281">
                  <c:v>9322300</c:v>
                </c:pt>
                <c:pt idx="282">
                  <c:v>9322300</c:v>
                </c:pt>
                <c:pt idx="283">
                  <c:v>9322300</c:v>
                </c:pt>
                <c:pt idx="284">
                  <c:v>9322300</c:v>
                </c:pt>
                <c:pt idx="285">
                  <c:v>9322300</c:v>
                </c:pt>
                <c:pt idx="286">
                  <c:v>9322300</c:v>
                </c:pt>
                <c:pt idx="287">
                  <c:v>9322300</c:v>
                </c:pt>
                <c:pt idx="288">
                  <c:v>9322300</c:v>
                </c:pt>
                <c:pt idx="289">
                  <c:v>9322300</c:v>
                </c:pt>
                <c:pt idx="290">
                  <c:v>9322300</c:v>
                </c:pt>
                <c:pt idx="291">
                  <c:v>9322300</c:v>
                </c:pt>
                <c:pt idx="292">
                  <c:v>9322300</c:v>
                </c:pt>
                <c:pt idx="293">
                  <c:v>9322300</c:v>
                </c:pt>
                <c:pt idx="294">
                  <c:v>9322300</c:v>
                </c:pt>
                <c:pt idx="295">
                  <c:v>9322300</c:v>
                </c:pt>
                <c:pt idx="296">
                  <c:v>9322300</c:v>
                </c:pt>
                <c:pt idx="297">
                  <c:v>9322300</c:v>
                </c:pt>
                <c:pt idx="298">
                  <c:v>9322300</c:v>
                </c:pt>
                <c:pt idx="299">
                  <c:v>9322300</c:v>
                </c:pt>
                <c:pt idx="300">
                  <c:v>9322300</c:v>
                </c:pt>
                <c:pt idx="301">
                  <c:v>9322300</c:v>
                </c:pt>
                <c:pt idx="302">
                  <c:v>9322300</c:v>
                </c:pt>
                <c:pt idx="303">
                  <c:v>9322300</c:v>
                </c:pt>
                <c:pt idx="304">
                  <c:v>9322300</c:v>
                </c:pt>
                <c:pt idx="305">
                  <c:v>9322297</c:v>
                </c:pt>
                <c:pt idx="306">
                  <c:v>9322295</c:v>
                </c:pt>
                <c:pt idx="307">
                  <c:v>9322294</c:v>
                </c:pt>
                <c:pt idx="308">
                  <c:v>9322294</c:v>
                </c:pt>
                <c:pt idx="309">
                  <c:v>9322293</c:v>
                </c:pt>
                <c:pt idx="310">
                  <c:v>9322293</c:v>
                </c:pt>
                <c:pt idx="311">
                  <c:v>9322292</c:v>
                </c:pt>
                <c:pt idx="312">
                  <c:v>9322291</c:v>
                </c:pt>
                <c:pt idx="313">
                  <c:v>9322291</c:v>
                </c:pt>
                <c:pt idx="314">
                  <c:v>9322290</c:v>
                </c:pt>
                <c:pt idx="315">
                  <c:v>9322288</c:v>
                </c:pt>
                <c:pt idx="316">
                  <c:v>9322289</c:v>
                </c:pt>
                <c:pt idx="317">
                  <c:v>9322288</c:v>
                </c:pt>
                <c:pt idx="318">
                  <c:v>9322288</c:v>
                </c:pt>
                <c:pt idx="319">
                  <c:v>9322288</c:v>
                </c:pt>
                <c:pt idx="320">
                  <c:v>9322289</c:v>
                </c:pt>
                <c:pt idx="321">
                  <c:v>9322290</c:v>
                </c:pt>
                <c:pt idx="322">
                  <c:v>9322290</c:v>
                </c:pt>
                <c:pt idx="323">
                  <c:v>9322290</c:v>
                </c:pt>
                <c:pt idx="324">
                  <c:v>9322291</c:v>
                </c:pt>
                <c:pt idx="325">
                  <c:v>9322292</c:v>
                </c:pt>
                <c:pt idx="326">
                  <c:v>9322293</c:v>
                </c:pt>
                <c:pt idx="327">
                  <c:v>9322293</c:v>
                </c:pt>
                <c:pt idx="328">
                  <c:v>9322293</c:v>
                </c:pt>
                <c:pt idx="329">
                  <c:v>9322294</c:v>
                </c:pt>
                <c:pt idx="330">
                  <c:v>9322295</c:v>
                </c:pt>
                <c:pt idx="331">
                  <c:v>9322296</c:v>
                </c:pt>
                <c:pt idx="332">
                  <c:v>9322297</c:v>
                </c:pt>
                <c:pt idx="333">
                  <c:v>9322297</c:v>
                </c:pt>
                <c:pt idx="334">
                  <c:v>9322297</c:v>
                </c:pt>
                <c:pt idx="335">
                  <c:v>9322297</c:v>
                </c:pt>
                <c:pt idx="336">
                  <c:v>9322298</c:v>
                </c:pt>
                <c:pt idx="337">
                  <c:v>9322298</c:v>
                </c:pt>
                <c:pt idx="338">
                  <c:v>9322298</c:v>
                </c:pt>
                <c:pt idx="339">
                  <c:v>9322298</c:v>
                </c:pt>
                <c:pt idx="340">
                  <c:v>9322298</c:v>
                </c:pt>
                <c:pt idx="341">
                  <c:v>9322298</c:v>
                </c:pt>
                <c:pt idx="342">
                  <c:v>9322298</c:v>
                </c:pt>
                <c:pt idx="343">
                  <c:v>9322298</c:v>
                </c:pt>
                <c:pt idx="344">
                  <c:v>9322298</c:v>
                </c:pt>
                <c:pt idx="345">
                  <c:v>9322298</c:v>
                </c:pt>
                <c:pt idx="346">
                  <c:v>9322298</c:v>
                </c:pt>
                <c:pt idx="347">
                  <c:v>9322298</c:v>
                </c:pt>
                <c:pt idx="348">
                  <c:v>9322298</c:v>
                </c:pt>
                <c:pt idx="349">
                  <c:v>9322298</c:v>
                </c:pt>
                <c:pt idx="350">
                  <c:v>9322298</c:v>
                </c:pt>
                <c:pt idx="351">
                  <c:v>9322298</c:v>
                </c:pt>
                <c:pt idx="352">
                  <c:v>9322298</c:v>
                </c:pt>
                <c:pt idx="353">
                  <c:v>9322298</c:v>
                </c:pt>
                <c:pt idx="354">
                  <c:v>9322298</c:v>
                </c:pt>
                <c:pt idx="355">
                  <c:v>9322298</c:v>
                </c:pt>
                <c:pt idx="356">
                  <c:v>9322298</c:v>
                </c:pt>
                <c:pt idx="357">
                  <c:v>9322298</c:v>
                </c:pt>
                <c:pt idx="358">
                  <c:v>9322298</c:v>
                </c:pt>
                <c:pt idx="359">
                  <c:v>9322298</c:v>
                </c:pt>
                <c:pt idx="360">
                  <c:v>9322298</c:v>
                </c:pt>
                <c:pt idx="361">
                  <c:v>9322298</c:v>
                </c:pt>
                <c:pt idx="362">
                  <c:v>9322298</c:v>
                </c:pt>
                <c:pt idx="363">
                  <c:v>9322298</c:v>
                </c:pt>
                <c:pt idx="364">
                  <c:v>9322298</c:v>
                </c:pt>
                <c:pt idx="365">
                  <c:v>9322298</c:v>
                </c:pt>
                <c:pt idx="366">
                  <c:v>9322298</c:v>
                </c:pt>
                <c:pt idx="367">
                  <c:v>9322298</c:v>
                </c:pt>
                <c:pt idx="368">
                  <c:v>9322298</c:v>
                </c:pt>
                <c:pt idx="369">
                  <c:v>9322298</c:v>
                </c:pt>
                <c:pt idx="370">
                  <c:v>9322298</c:v>
                </c:pt>
                <c:pt idx="371">
                  <c:v>9322298</c:v>
                </c:pt>
                <c:pt idx="372">
                  <c:v>9322298</c:v>
                </c:pt>
                <c:pt idx="373">
                  <c:v>9322298</c:v>
                </c:pt>
                <c:pt idx="374">
                  <c:v>9322298</c:v>
                </c:pt>
                <c:pt idx="375">
                  <c:v>9322298</c:v>
                </c:pt>
                <c:pt idx="376">
                  <c:v>9322298</c:v>
                </c:pt>
                <c:pt idx="377">
                  <c:v>9322298</c:v>
                </c:pt>
                <c:pt idx="378">
                  <c:v>9322298</c:v>
                </c:pt>
                <c:pt idx="379">
                  <c:v>9322298</c:v>
                </c:pt>
                <c:pt idx="380">
                  <c:v>9322298</c:v>
                </c:pt>
                <c:pt idx="381">
                  <c:v>9322298</c:v>
                </c:pt>
                <c:pt idx="382">
                  <c:v>9322298</c:v>
                </c:pt>
                <c:pt idx="383">
                  <c:v>9322298</c:v>
                </c:pt>
                <c:pt idx="384">
                  <c:v>9322298</c:v>
                </c:pt>
                <c:pt idx="385">
                  <c:v>9322298</c:v>
                </c:pt>
                <c:pt idx="386">
                  <c:v>9322298</c:v>
                </c:pt>
                <c:pt idx="387">
                  <c:v>9322298</c:v>
                </c:pt>
                <c:pt idx="388">
                  <c:v>9322298</c:v>
                </c:pt>
                <c:pt idx="389">
                  <c:v>9322298</c:v>
                </c:pt>
                <c:pt idx="390">
                  <c:v>9322298</c:v>
                </c:pt>
                <c:pt idx="391">
                  <c:v>9322298</c:v>
                </c:pt>
                <c:pt idx="392">
                  <c:v>9322298</c:v>
                </c:pt>
                <c:pt idx="393">
                  <c:v>9322298</c:v>
                </c:pt>
                <c:pt idx="394">
                  <c:v>9322298</c:v>
                </c:pt>
                <c:pt idx="395">
                  <c:v>9322298</c:v>
                </c:pt>
                <c:pt idx="396">
                  <c:v>9322298</c:v>
                </c:pt>
                <c:pt idx="397">
                  <c:v>9322298</c:v>
                </c:pt>
                <c:pt idx="398">
                  <c:v>9322298</c:v>
                </c:pt>
                <c:pt idx="399">
                  <c:v>9322298</c:v>
                </c:pt>
                <c:pt idx="400">
                  <c:v>9322298</c:v>
                </c:pt>
                <c:pt idx="401">
                  <c:v>9322298</c:v>
                </c:pt>
                <c:pt idx="402">
                  <c:v>9322298</c:v>
                </c:pt>
                <c:pt idx="403">
                  <c:v>9322298</c:v>
                </c:pt>
                <c:pt idx="404">
                  <c:v>9322298</c:v>
                </c:pt>
                <c:pt idx="405">
                  <c:v>9322297</c:v>
                </c:pt>
                <c:pt idx="406">
                  <c:v>9322297</c:v>
                </c:pt>
                <c:pt idx="407">
                  <c:v>9322297</c:v>
                </c:pt>
                <c:pt idx="408">
                  <c:v>9322297</c:v>
                </c:pt>
                <c:pt idx="409">
                  <c:v>9322297</c:v>
                </c:pt>
                <c:pt idx="410">
                  <c:v>9322297</c:v>
                </c:pt>
                <c:pt idx="411">
                  <c:v>9322297</c:v>
                </c:pt>
                <c:pt idx="412">
                  <c:v>9322297</c:v>
                </c:pt>
                <c:pt idx="413">
                  <c:v>9322297</c:v>
                </c:pt>
                <c:pt idx="414">
                  <c:v>9322297</c:v>
                </c:pt>
                <c:pt idx="415">
                  <c:v>9322297</c:v>
                </c:pt>
                <c:pt idx="416">
                  <c:v>9322297</c:v>
                </c:pt>
                <c:pt idx="417">
                  <c:v>9322297</c:v>
                </c:pt>
                <c:pt idx="418">
                  <c:v>9322297</c:v>
                </c:pt>
                <c:pt idx="419">
                  <c:v>9322297</c:v>
                </c:pt>
                <c:pt idx="420">
                  <c:v>9322297</c:v>
                </c:pt>
                <c:pt idx="421">
                  <c:v>9322297</c:v>
                </c:pt>
                <c:pt idx="422">
                  <c:v>9322297</c:v>
                </c:pt>
                <c:pt idx="423">
                  <c:v>9322297</c:v>
                </c:pt>
                <c:pt idx="424">
                  <c:v>9322297</c:v>
                </c:pt>
                <c:pt idx="425">
                  <c:v>9322297</c:v>
                </c:pt>
                <c:pt idx="426">
                  <c:v>9322297</c:v>
                </c:pt>
                <c:pt idx="427">
                  <c:v>9322297</c:v>
                </c:pt>
                <c:pt idx="428">
                  <c:v>9322297</c:v>
                </c:pt>
                <c:pt idx="429">
                  <c:v>9322296</c:v>
                </c:pt>
                <c:pt idx="430">
                  <c:v>9322295</c:v>
                </c:pt>
                <c:pt idx="431">
                  <c:v>9322295</c:v>
                </c:pt>
                <c:pt idx="432">
                  <c:v>9322295</c:v>
                </c:pt>
                <c:pt idx="433">
                  <c:v>9322295</c:v>
                </c:pt>
                <c:pt idx="434">
                  <c:v>9322295</c:v>
                </c:pt>
                <c:pt idx="435">
                  <c:v>9322295</c:v>
                </c:pt>
                <c:pt idx="436">
                  <c:v>9322295</c:v>
                </c:pt>
                <c:pt idx="437">
                  <c:v>9322295</c:v>
                </c:pt>
                <c:pt idx="438">
                  <c:v>9322295</c:v>
                </c:pt>
                <c:pt idx="439">
                  <c:v>9322295</c:v>
                </c:pt>
                <c:pt idx="440">
                  <c:v>9322295</c:v>
                </c:pt>
                <c:pt idx="441">
                  <c:v>9322295</c:v>
                </c:pt>
                <c:pt idx="442">
                  <c:v>9322295</c:v>
                </c:pt>
                <c:pt idx="443">
                  <c:v>9322295</c:v>
                </c:pt>
                <c:pt idx="444">
                  <c:v>9322295</c:v>
                </c:pt>
                <c:pt idx="445">
                  <c:v>9322295</c:v>
                </c:pt>
                <c:pt idx="446">
                  <c:v>9322295</c:v>
                </c:pt>
                <c:pt idx="447">
                  <c:v>9322295</c:v>
                </c:pt>
                <c:pt idx="448">
                  <c:v>9322295</c:v>
                </c:pt>
                <c:pt idx="449">
                  <c:v>9322295</c:v>
                </c:pt>
                <c:pt idx="450">
                  <c:v>9322295</c:v>
                </c:pt>
                <c:pt idx="451">
                  <c:v>9322295</c:v>
                </c:pt>
                <c:pt idx="452">
                  <c:v>9322295</c:v>
                </c:pt>
                <c:pt idx="453">
                  <c:v>9322295</c:v>
                </c:pt>
                <c:pt idx="454">
                  <c:v>9322295</c:v>
                </c:pt>
                <c:pt idx="455">
                  <c:v>9322295</c:v>
                </c:pt>
                <c:pt idx="456">
                  <c:v>9322295</c:v>
                </c:pt>
                <c:pt idx="457">
                  <c:v>9322295</c:v>
                </c:pt>
                <c:pt idx="458">
                  <c:v>9322295</c:v>
                </c:pt>
                <c:pt idx="459">
                  <c:v>9322295</c:v>
                </c:pt>
                <c:pt idx="460">
                  <c:v>9322295</c:v>
                </c:pt>
                <c:pt idx="461">
                  <c:v>9322295</c:v>
                </c:pt>
                <c:pt idx="462">
                  <c:v>9322295</c:v>
                </c:pt>
                <c:pt idx="463">
                  <c:v>9322295</c:v>
                </c:pt>
                <c:pt idx="464">
                  <c:v>9322295</c:v>
                </c:pt>
                <c:pt idx="465">
                  <c:v>9322295</c:v>
                </c:pt>
                <c:pt idx="466">
                  <c:v>9322295</c:v>
                </c:pt>
                <c:pt idx="467">
                  <c:v>9322295</c:v>
                </c:pt>
                <c:pt idx="468">
                  <c:v>9322295</c:v>
                </c:pt>
                <c:pt idx="469">
                  <c:v>9322293</c:v>
                </c:pt>
                <c:pt idx="470">
                  <c:v>9322293</c:v>
                </c:pt>
                <c:pt idx="471">
                  <c:v>9322295</c:v>
                </c:pt>
                <c:pt idx="472">
                  <c:v>9322297</c:v>
                </c:pt>
                <c:pt idx="473">
                  <c:v>9322297</c:v>
                </c:pt>
                <c:pt idx="474">
                  <c:v>9322297</c:v>
                </c:pt>
                <c:pt idx="475">
                  <c:v>9322297</c:v>
                </c:pt>
                <c:pt idx="476">
                  <c:v>9322297</c:v>
                </c:pt>
                <c:pt idx="477">
                  <c:v>9322297</c:v>
                </c:pt>
                <c:pt idx="478">
                  <c:v>9322297</c:v>
                </c:pt>
                <c:pt idx="479">
                  <c:v>9322296</c:v>
                </c:pt>
                <c:pt idx="480">
                  <c:v>9322297</c:v>
                </c:pt>
                <c:pt idx="481">
                  <c:v>9322299</c:v>
                </c:pt>
                <c:pt idx="482">
                  <c:v>9322299</c:v>
                </c:pt>
                <c:pt idx="483">
                  <c:v>9322299</c:v>
                </c:pt>
                <c:pt idx="484">
                  <c:v>9322300</c:v>
                </c:pt>
                <c:pt idx="485">
                  <c:v>9322300</c:v>
                </c:pt>
                <c:pt idx="486">
                  <c:v>9322299</c:v>
                </c:pt>
                <c:pt idx="487">
                  <c:v>9322298</c:v>
                </c:pt>
                <c:pt idx="488">
                  <c:v>9322298</c:v>
                </c:pt>
                <c:pt idx="489">
                  <c:v>9322298</c:v>
                </c:pt>
                <c:pt idx="490">
                  <c:v>9322298</c:v>
                </c:pt>
                <c:pt idx="491">
                  <c:v>9322298</c:v>
                </c:pt>
                <c:pt idx="492">
                  <c:v>9322298</c:v>
                </c:pt>
                <c:pt idx="493">
                  <c:v>9322298</c:v>
                </c:pt>
                <c:pt idx="494">
                  <c:v>9322298</c:v>
                </c:pt>
                <c:pt idx="495">
                  <c:v>9322298</c:v>
                </c:pt>
                <c:pt idx="496">
                  <c:v>9322299</c:v>
                </c:pt>
                <c:pt idx="497">
                  <c:v>9322298</c:v>
                </c:pt>
                <c:pt idx="498">
                  <c:v>9322298</c:v>
                </c:pt>
                <c:pt idx="499">
                  <c:v>9322299</c:v>
                </c:pt>
                <c:pt idx="500">
                  <c:v>9322301</c:v>
                </c:pt>
                <c:pt idx="501">
                  <c:v>9322301</c:v>
                </c:pt>
                <c:pt idx="502">
                  <c:v>9322301</c:v>
                </c:pt>
                <c:pt idx="503">
                  <c:v>9322301</c:v>
                </c:pt>
                <c:pt idx="504">
                  <c:v>9322301</c:v>
                </c:pt>
                <c:pt idx="505">
                  <c:v>9322303</c:v>
                </c:pt>
                <c:pt idx="506">
                  <c:v>9322303</c:v>
                </c:pt>
                <c:pt idx="507">
                  <c:v>9322304</c:v>
                </c:pt>
                <c:pt idx="508">
                  <c:v>9322304</c:v>
                </c:pt>
                <c:pt idx="509">
                  <c:v>9322305</c:v>
                </c:pt>
                <c:pt idx="510">
                  <c:v>9322306</c:v>
                </c:pt>
                <c:pt idx="511">
                  <c:v>9322306</c:v>
                </c:pt>
                <c:pt idx="512">
                  <c:v>9322306</c:v>
                </c:pt>
                <c:pt idx="513">
                  <c:v>9322306</c:v>
                </c:pt>
                <c:pt idx="514">
                  <c:v>9322307</c:v>
                </c:pt>
                <c:pt idx="515">
                  <c:v>9322307</c:v>
                </c:pt>
                <c:pt idx="516">
                  <c:v>9322307</c:v>
                </c:pt>
                <c:pt idx="517">
                  <c:v>9322307</c:v>
                </c:pt>
                <c:pt idx="518">
                  <c:v>9322307</c:v>
                </c:pt>
                <c:pt idx="519">
                  <c:v>9322308</c:v>
                </c:pt>
                <c:pt idx="520">
                  <c:v>9322308</c:v>
                </c:pt>
                <c:pt idx="521">
                  <c:v>9322308</c:v>
                </c:pt>
                <c:pt idx="522">
                  <c:v>9322308</c:v>
                </c:pt>
                <c:pt idx="523">
                  <c:v>9322308</c:v>
                </c:pt>
                <c:pt idx="524">
                  <c:v>9322308</c:v>
                </c:pt>
                <c:pt idx="525">
                  <c:v>9322308</c:v>
                </c:pt>
                <c:pt idx="526">
                  <c:v>9322308</c:v>
                </c:pt>
                <c:pt idx="527">
                  <c:v>9322308</c:v>
                </c:pt>
                <c:pt idx="528">
                  <c:v>9322308</c:v>
                </c:pt>
                <c:pt idx="529">
                  <c:v>9322308</c:v>
                </c:pt>
                <c:pt idx="530">
                  <c:v>9322308</c:v>
                </c:pt>
                <c:pt idx="531">
                  <c:v>9322308</c:v>
                </c:pt>
                <c:pt idx="532">
                  <c:v>9322308</c:v>
                </c:pt>
                <c:pt idx="533">
                  <c:v>9322308</c:v>
                </c:pt>
                <c:pt idx="534">
                  <c:v>9322308</c:v>
                </c:pt>
                <c:pt idx="535">
                  <c:v>9322308</c:v>
                </c:pt>
                <c:pt idx="536">
                  <c:v>9322308</c:v>
                </c:pt>
                <c:pt idx="537">
                  <c:v>9322308</c:v>
                </c:pt>
                <c:pt idx="538">
                  <c:v>9322308</c:v>
                </c:pt>
                <c:pt idx="539">
                  <c:v>9322308</c:v>
                </c:pt>
                <c:pt idx="540">
                  <c:v>9322308</c:v>
                </c:pt>
                <c:pt idx="541">
                  <c:v>9322308</c:v>
                </c:pt>
                <c:pt idx="542">
                  <c:v>9322305</c:v>
                </c:pt>
                <c:pt idx="543">
                  <c:v>9322305</c:v>
                </c:pt>
                <c:pt idx="544">
                  <c:v>9322302</c:v>
                </c:pt>
                <c:pt idx="545">
                  <c:v>9322300</c:v>
                </c:pt>
                <c:pt idx="546">
                  <c:v>9322298</c:v>
                </c:pt>
                <c:pt idx="547">
                  <c:v>9322295</c:v>
                </c:pt>
                <c:pt idx="548">
                  <c:v>9322295</c:v>
                </c:pt>
                <c:pt idx="549">
                  <c:v>9322292</c:v>
                </c:pt>
                <c:pt idx="550">
                  <c:v>9322289</c:v>
                </c:pt>
                <c:pt idx="551">
                  <c:v>9322285</c:v>
                </c:pt>
                <c:pt idx="552">
                  <c:v>9322280</c:v>
                </c:pt>
                <c:pt idx="553">
                  <c:v>9322280</c:v>
                </c:pt>
                <c:pt idx="554">
                  <c:v>9322276</c:v>
                </c:pt>
                <c:pt idx="555">
                  <c:v>9322272</c:v>
                </c:pt>
                <c:pt idx="556">
                  <c:v>9322270</c:v>
                </c:pt>
                <c:pt idx="557">
                  <c:v>9322267</c:v>
                </c:pt>
                <c:pt idx="558">
                  <c:v>9322267</c:v>
                </c:pt>
                <c:pt idx="559">
                  <c:v>9322265</c:v>
                </c:pt>
                <c:pt idx="560">
                  <c:v>9322262</c:v>
                </c:pt>
                <c:pt idx="561">
                  <c:v>9322260</c:v>
                </c:pt>
                <c:pt idx="562">
                  <c:v>9322258</c:v>
                </c:pt>
                <c:pt idx="563">
                  <c:v>9322258</c:v>
                </c:pt>
                <c:pt idx="564">
                  <c:v>9322257</c:v>
                </c:pt>
                <c:pt idx="565">
                  <c:v>9322257</c:v>
                </c:pt>
                <c:pt idx="566">
                  <c:v>9322257</c:v>
                </c:pt>
                <c:pt idx="567">
                  <c:v>9322257</c:v>
                </c:pt>
                <c:pt idx="568">
                  <c:v>9322257</c:v>
                </c:pt>
                <c:pt idx="569">
                  <c:v>9322257</c:v>
                </c:pt>
                <c:pt idx="570">
                  <c:v>9322257</c:v>
                </c:pt>
                <c:pt idx="571">
                  <c:v>9322257</c:v>
                </c:pt>
                <c:pt idx="572">
                  <c:v>9322257</c:v>
                </c:pt>
                <c:pt idx="573">
                  <c:v>9322257</c:v>
                </c:pt>
                <c:pt idx="574">
                  <c:v>9322257</c:v>
                </c:pt>
                <c:pt idx="575">
                  <c:v>9322257</c:v>
                </c:pt>
                <c:pt idx="576">
                  <c:v>9322256</c:v>
                </c:pt>
                <c:pt idx="577">
                  <c:v>9322255</c:v>
                </c:pt>
                <c:pt idx="578">
                  <c:v>9322255</c:v>
                </c:pt>
                <c:pt idx="579">
                  <c:v>9322255</c:v>
                </c:pt>
                <c:pt idx="580">
                  <c:v>9322255</c:v>
                </c:pt>
                <c:pt idx="581">
                  <c:v>9322255</c:v>
                </c:pt>
                <c:pt idx="582">
                  <c:v>9322255</c:v>
                </c:pt>
                <c:pt idx="583">
                  <c:v>9322255</c:v>
                </c:pt>
                <c:pt idx="584">
                  <c:v>9322255</c:v>
                </c:pt>
                <c:pt idx="585">
                  <c:v>9322255</c:v>
                </c:pt>
                <c:pt idx="586">
                  <c:v>9322255</c:v>
                </c:pt>
                <c:pt idx="587">
                  <c:v>9322255</c:v>
                </c:pt>
                <c:pt idx="588">
                  <c:v>9322255</c:v>
                </c:pt>
                <c:pt idx="589">
                  <c:v>9322255</c:v>
                </c:pt>
                <c:pt idx="590">
                  <c:v>9322255</c:v>
                </c:pt>
                <c:pt idx="591">
                  <c:v>9322255</c:v>
                </c:pt>
                <c:pt idx="592">
                  <c:v>9322255</c:v>
                </c:pt>
                <c:pt idx="593">
                  <c:v>9322255</c:v>
                </c:pt>
                <c:pt idx="594">
                  <c:v>9322255</c:v>
                </c:pt>
                <c:pt idx="595">
                  <c:v>9322255</c:v>
                </c:pt>
                <c:pt idx="596">
                  <c:v>9322255</c:v>
                </c:pt>
                <c:pt idx="597">
                  <c:v>9322255</c:v>
                </c:pt>
                <c:pt idx="598">
                  <c:v>9322255</c:v>
                </c:pt>
                <c:pt idx="599">
                  <c:v>9322255</c:v>
                </c:pt>
                <c:pt idx="600">
                  <c:v>9322255</c:v>
                </c:pt>
                <c:pt idx="601">
                  <c:v>9322255</c:v>
                </c:pt>
                <c:pt idx="602">
                  <c:v>9322256</c:v>
                </c:pt>
                <c:pt idx="603">
                  <c:v>9322256</c:v>
                </c:pt>
                <c:pt idx="604">
                  <c:v>9322256</c:v>
                </c:pt>
                <c:pt idx="605">
                  <c:v>9322256</c:v>
                </c:pt>
                <c:pt idx="606">
                  <c:v>9322256</c:v>
                </c:pt>
                <c:pt idx="607">
                  <c:v>9322256</c:v>
                </c:pt>
                <c:pt idx="608">
                  <c:v>9322256</c:v>
                </c:pt>
                <c:pt idx="609">
                  <c:v>9322256</c:v>
                </c:pt>
                <c:pt idx="610">
                  <c:v>9322257</c:v>
                </c:pt>
                <c:pt idx="611">
                  <c:v>9322259</c:v>
                </c:pt>
                <c:pt idx="612">
                  <c:v>9322259</c:v>
                </c:pt>
                <c:pt idx="613">
                  <c:v>9322259</c:v>
                </c:pt>
                <c:pt idx="614">
                  <c:v>9322259</c:v>
                </c:pt>
                <c:pt idx="615">
                  <c:v>9322258</c:v>
                </c:pt>
                <c:pt idx="616">
                  <c:v>9322258</c:v>
                </c:pt>
                <c:pt idx="617">
                  <c:v>9322259</c:v>
                </c:pt>
                <c:pt idx="618">
                  <c:v>9322259</c:v>
                </c:pt>
                <c:pt idx="619">
                  <c:v>9322259</c:v>
                </c:pt>
                <c:pt idx="620">
                  <c:v>9322260</c:v>
                </c:pt>
                <c:pt idx="621">
                  <c:v>9322260</c:v>
                </c:pt>
                <c:pt idx="622">
                  <c:v>9322260</c:v>
                </c:pt>
                <c:pt idx="623">
                  <c:v>9322260</c:v>
                </c:pt>
                <c:pt idx="624">
                  <c:v>9322260</c:v>
                </c:pt>
                <c:pt idx="625">
                  <c:v>9322260</c:v>
                </c:pt>
                <c:pt idx="626">
                  <c:v>9322260</c:v>
                </c:pt>
                <c:pt idx="627">
                  <c:v>9322260</c:v>
                </c:pt>
                <c:pt idx="628">
                  <c:v>9322260</c:v>
                </c:pt>
                <c:pt idx="629">
                  <c:v>9322260</c:v>
                </c:pt>
                <c:pt idx="630">
                  <c:v>9322260</c:v>
                </c:pt>
                <c:pt idx="631">
                  <c:v>9322260</c:v>
                </c:pt>
                <c:pt idx="632">
                  <c:v>9322261</c:v>
                </c:pt>
                <c:pt idx="633">
                  <c:v>9322261</c:v>
                </c:pt>
                <c:pt idx="634">
                  <c:v>9322262</c:v>
                </c:pt>
                <c:pt idx="635">
                  <c:v>9322264</c:v>
                </c:pt>
                <c:pt idx="636">
                  <c:v>9322264</c:v>
                </c:pt>
                <c:pt idx="637">
                  <c:v>9322264</c:v>
                </c:pt>
                <c:pt idx="638">
                  <c:v>9322264</c:v>
                </c:pt>
                <c:pt idx="639">
                  <c:v>9322265</c:v>
                </c:pt>
                <c:pt idx="640">
                  <c:v>9322267</c:v>
                </c:pt>
                <c:pt idx="641">
                  <c:v>9322268</c:v>
                </c:pt>
                <c:pt idx="642">
                  <c:v>9322269</c:v>
                </c:pt>
                <c:pt idx="643">
                  <c:v>9322269</c:v>
                </c:pt>
                <c:pt idx="644">
                  <c:v>9322270</c:v>
                </c:pt>
                <c:pt idx="645">
                  <c:v>9322271</c:v>
                </c:pt>
                <c:pt idx="646">
                  <c:v>9322273</c:v>
                </c:pt>
                <c:pt idx="647">
                  <c:v>9322271</c:v>
                </c:pt>
                <c:pt idx="648">
                  <c:v>9322271</c:v>
                </c:pt>
                <c:pt idx="649">
                  <c:v>9322270</c:v>
                </c:pt>
                <c:pt idx="650">
                  <c:v>9322271</c:v>
                </c:pt>
                <c:pt idx="651">
                  <c:v>9322270</c:v>
                </c:pt>
                <c:pt idx="652">
                  <c:v>9322268</c:v>
                </c:pt>
                <c:pt idx="653">
                  <c:v>9322268</c:v>
                </c:pt>
                <c:pt idx="654">
                  <c:v>9322268</c:v>
                </c:pt>
                <c:pt idx="655">
                  <c:v>9322268</c:v>
                </c:pt>
                <c:pt idx="656">
                  <c:v>9322268</c:v>
                </c:pt>
                <c:pt idx="657">
                  <c:v>9322266</c:v>
                </c:pt>
                <c:pt idx="658">
                  <c:v>9322266</c:v>
                </c:pt>
                <c:pt idx="659">
                  <c:v>9322265</c:v>
                </c:pt>
                <c:pt idx="660">
                  <c:v>9322264</c:v>
                </c:pt>
                <c:pt idx="661">
                  <c:v>9322263</c:v>
                </c:pt>
                <c:pt idx="662">
                  <c:v>9322262</c:v>
                </c:pt>
                <c:pt idx="663">
                  <c:v>9322262</c:v>
                </c:pt>
                <c:pt idx="664">
                  <c:v>9322261</c:v>
                </c:pt>
                <c:pt idx="665">
                  <c:v>9322260</c:v>
                </c:pt>
                <c:pt idx="666">
                  <c:v>9322260</c:v>
                </c:pt>
                <c:pt idx="667">
                  <c:v>9322260</c:v>
                </c:pt>
                <c:pt idx="668">
                  <c:v>9322260</c:v>
                </c:pt>
                <c:pt idx="669">
                  <c:v>9322260</c:v>
                </c:pt>
                <c:pt idx="670">
                  <c:v>9322260</c:v>
                </c:pt>
                <c:pt idx="671">
                  <c:v>9322260</c:v>
                </c:pt>
                <c:pt idx="672">
                  <c:v>9322260</c:v>
                </c:pt>
                <c:pt idx="673">
                  <c:v>9322260</c:v>
                </c:pt>
                <c:pt idx="674">
                  <c:v>9322260</c:v>
                </c:pt>
                <c:pt idx="675">
                  <c:v>9322260</c:v>
                </c:pt>
                <c:pt idx="676">
                  <c:v>9322260</c:v>
                </c:pt>
                <c:pt idx="677">
                  <c:v>9322260</c:v>
                </c:pt>
                <c:pt idx="678">
                  <c:v>9322260</c:v>
                </c:pt>
                <c:pt idx="679">
                  <c:v>9322260</c:v>
                </c:pt>
                <c:pt idx="680">
                  <c:v>9322260</c:v>
                </c:pt>
                <c:pt idx="681">
                  <c:v>9322260</c:v>
                </c:pt>
                <c:pt idx="682">
                  <c:v>9322260</c:v>
                </c:pt>
                <c:pt idx="683">
                  <c:v>9322260</c:v>
                </c:pt>
                <c:pt idx="684">
                  <c:v>9322260</c:v>
                </c:pt>
                <c:pt idx="685">
                  <c:v>9322260</c:v>
                </c:pt>
                <c:pt idx="686">
                  <c:v>9322260</c:v>
                </c:pt>
                <c:pt idx="687">
                  <c:v>9322260</c:v>
                </c:pt>
                <c:pt idx="688">
                  <c:v>9322260</c:v>
                </c:pt>
                <c:pt idx="689">
                  <c:v>9322260</c:v>
                </c:pt>
                <c:pt idx="690">
                  <c:v>9322260</c:v>
                </c:pt>
                <c:pt idx="691">
                  <c:v>9322260</c:v>
                </c:pt>
                <c:pt idx="692">
                  <c:v>9322260</c:v>
                </c:pt>
                <c:pt idx="693">
                  <c:v>9322260</c:v>
                </c:pt>
                <c:pt idx="694">
                  <c:v>9322259</c:v>
                </c:pt>
                <c:pt idx="695">
                  <c:v>9322258</c:v>
                </c:pt>
                <c:pt idx="696">
                  <c:v>9322258</c:v>
                </c:pt>
                <c:pt idx="697">
                  <c:v>9322258</c:v>
                </c:pt>
                <c:pt idx="698">
                  <c:v>9322258</c:v>
                </c:pt>
                <c:pt idx="699">
                  <c:v>9322258</c:v>
                </c:pt>
                <c:pt idx="700">
                  <c:v>9322258</c:v>
                </c:pt>
                <c:pt idx="701">
                  <c:v>9322258</c:v>
                </c:pt>
                <c:pt idx="702">
                  <c:v>9322258</c:v>
                </c:pt>
                <c:pt idx="703">
                  <c:v>9322258</c:v>
                </c:pt>
                <c:pt idx="704">
                  <c:v>9322258</c:v>
                </c:pt>
                <c:pt idx="705">
                  <c:v>9322258</c:v>
                </c:pt>
                <c:pt idx="706">
                  <c:v>9322258</c:v>
                </c:pt>
                <c:pt idx="707">
                  <c:v>9322258</c:v>
                </c:pt>
                <c:pt idx="708">
                  <c:v>9322258</c:v>
                </c:pt>
                <c:pt idx="709">
                  <c:v>9322258</c:v>
                </c:pt>
                <c:pt idx="710">
                  <c:v>9322258</c:v>
                </c:pt>
                <c:pt idx="711">
                  <c:v>9322258</c:v>
                </c:pt>
                <c:pt idx="712">
                  <c:v>9322258</c:v>
                </c:pt>
                <c:pt idx="713">
                  <c:v>9322258</c:v>
                </c:pt>
                <c:pt idx="714">
                  <c:v>9322258</c:v>
                </c:pt>
                <c:pt idx="715">
                  <c:v>9322258</c:v>
                </c:pt>
                <c:pt idx="716">
                  <c:v>9322258</c:v>
                </c:pt>
                <c:pt idx="717">
                  <c:v>9322258</c:v>
                </c:pt>
                <c:pt idx="718">
                  <c:v>9322258</c:v>
                </c:pt>
                <c:pt idx="719">
                  <c:v>9322258</c:v>
                </c:pt>
                <c:pt idx="720">
                  <c:v>9322258</c:v>
                </c:pt>
                <c:pt idx="721">
                  <c:v>9322258</c:v>
                </c:pt>
                <c:pt idx="722">
                  <c:v>9322256</c:v>
                </c:pt>
                <c:pt idx="723">
                  <c:v>9322256</c:v>
                </c:pt>
                <c:pt idx="724">
                  <c:v>9322253</c:v>
                </c:pt>
                <c:pt idx="725">
                  <c:v>9322252</c:v>
                </c:pt>
                <c:pt idx="726">
                  <c:v>9322249</c:v>
                </c:pt>
                <c:pt idx="727">
                  <c:v>9322248</c:v>
                </c:pt>
                <c:pt idx="728">
                  <c:v>9322248</c:v>
                </c:pt>
                <c:pt idx="729">
                  <c:v>9322246</c:v>
                </c:pt>
                <c:pt idx="730">
                  <c:v>9322244</c:v>
                </c:pt>
                <c:pt idx="731">
                  <c:v>9322243</c:v>
                </c:pt>
                <c:pt idx="732">
                  <c:v>9322240</c:v>
                </c:pt>
                <c:pt idx="733">
                  <c:v>9322240</c:v>
                </c:pt>
                <c:pt idx="734">
                  <c:v>9322237</c:v>
                </c:pt>
                <c:pt idx="735">
                  <c:v>9322235</c:v>
                </c:pt>
                <c:pt idx="736">
                  <c:v>9322233</c:v>
                </c:pt>
                <c:pt idx="737">
                  <c:v>9322231</c:v>
                </c:pt>
                <c:pt idx="738">
                  <c:v>9322231</c:v>
                </c:pt>
                <c:pt idx="739">
                  <c:v>9322230</c:v>
                </c:pt>
                <c:pt idx="740">
                  <c:v>9322229</c:v>
                </c:pt>
                <c:pt idx="741">
                  <c:v>9322228</c:v>
                </c:pt>
                <c:pt idx="742">
                  <c:v>9322227</c:v>
                </c:pt>
                <c:pt idx="743">
                  <c:v>9322227</c:v>
                </c:pt>
                <c:pt idx="744">
                  <c:v>9322227</c:v>
                </c:pt>
                <c:pt idx="745">
                  <c:v>9322228</c:v>
                </c:pt>
                <c:pt idx="746">
                  <c:v>9322228</c:v>
                </c:pt>
                <c:pt idx="747">
                  <c:v>9322229</c:v>
                </c:pt>
                <c:pt idx="748">
                  <c:v>9322229</c:v>
                </c:pt>
              </c:numCache>
            </c:numRef>
          </c:val>
          <c:smooth val="0"/>
        </c:ser>
        <c:ser>
          <c:idx val="2"/>
          <c:order val="1"/>
          <c:tx>
            <c:strRef>
              <c:f>Long3!$K$1</c:f>
              <c:strCache>
                <c:ptCount val="1"/>
                <c:pt idx="0">
                  <c:v>LongitudeRAW</c:v>
                </c:pt>
              </c:strCache>
            </c:strRef>
          </c:tx>
          <c:marker>
            <c:symbol val="none"/>
          </c:marker>
          <c:cat>
            <c:numRef>
              <c:f>Long3!$D$2:$D$752</c:f>
              <c:numCache>
                <c:formatCode>h:mm:ss</c:formatCode>
                <c:ptCount val="751"/>
                <c:pt idx="0">
                  <c:v>0.62853009259259285</c:v>
                </c:pt>
                <c:pt idx="1">
                  <c:v>0.62855324074074059</c:v>
                </c:pt>
                <c:pt idx="2">
                  <c:v>0.62856481481481474</c:v>
                </c:pt>
                <c:pt idx="3">
                  <c:v>0.62857638888888889</c:v>
                </c:pt>
                <c:pt idx="4">
                  <c:v>0.62857638888888889</c:v>
                </c:pt>
                <c:pt idx="5">
                  <c:v>0.62858796296296249</c:v>
                </c:pt>
                <c:pt idx="6">
                  <c:v>0.6285995370370373</c:v>
                </c:pt>
                <c:pt idx="7">
                  <c:v>0.62861111111111134</c:v>
                </c:pt>
                <c:pt idx="8">
                  <c:v>0.6286226851851856</c:v>
                </c:pt>
                <c:pt idx="9">
                  <c:v>0.6286226851851856</c:v>
                </c:pt>
                <c:pt idx="10">
                  <c:v>0.62863425925925942</c:v>
                </c:pt>
                <c:pt idx="11">
                  <c:v>0.62864583333333401</c:v>
                </c:pt>
                <c:pt idx="12">
                  <c:v>0.62865740740740772</c:v>
                </c:pt>
                <c:pt idx="13">
                  <c:v>0.62866898148148165</c:v>
                </c:pt>
                <c:pt idx="14">
                  <c:v>0.62868055555555591</c:v>
                </c:pt>
                <c:pt idx="15">
                  <c:v>0.62868055555555591</c:v>
                </c:pt>
                <c:pt idx="16">
                  <c:v>0.62869212962962961</c:v>
                </c:pt>
                <c:pt idx="17">
                  <c:v>0.62870370370370365</c:v>
                </c:pt>
                <c:pt idx="18">
                  <c:v>0.62871527777777803</c:v>
                </c:pt>
                <c:pt idx="19">
                  <c:v>0.62872685185185184</c:v>
                </c:pt>
                <c:pt idx="20">
                  <c:v>0.62872685185185184</c:v>
                </c:pt>
                <c:pt idx="21">
                  <c:v>0.62873842592592599</c:v>
                </c:pt>
                <c:pt idx="22">
                  <c:v>0.62875000000000025</c:v>
                </c:pt>
                <c:pt idx="23">
                  <c:v>0.62876157407407451</c:v>
                </c:pt>
                <c:pt idx="24">
                  <c:v>0.62877314814814833</c:v>
                </c:pt>
                <c:pt idx="25">
                  <c:v>0.62877314814814833</c:v>
                </c:pt>
                <c:pt idx="26">
                  <c:v>0.62878472222222248</c:v>
                </c:pt>
                <c:pt idx="27">
                  <c:v>0.62879629629629674</c:v>
                </c:pt>
                <c:pt idx="28">
                  <c:v>0.62880787037037089</c:v>
                </c:pt>
                <c:pt idx="29">
                  <c:v>0.62881944444444482</c:v>
                </c:pt>
                <c:pt idx="30">
                  <c:v>0.62883101851851919</c:v>
                </c:pt>
                <c:pt idx="31">
                  <c:v>0.62883101851851919</c:v>
                </c:pt>
                <c:pt idx="32">
                  <c:v>0.62884259259259312</c:v>
                </c:pt>
                <c:pt idx="33">
                  <c:v>0.6288541666666666</c:v>
                </c:pt>
                <c:pt idx="34">
                  <c:v>0.62886574074074053</c:v>
                </c:pt>
                <c:pt idx="35">
                  <c:v>0.62887731481481501</c:v>
                </c:pt>
                <c:pt idx="36">
                  <c:v>0.62887731481481501</c:v>
                </c:pt>
                <c:pt idx="37">
                  <c:v>0.62888888888888916</c:v>
                </c:pt>
                <c:pt idx="38">
                  <c:v>0.62890046296296298</c:v>
                </c:pt>
                <c:pt idx="39">
                  <c:v>0.62891203703703702</c:v>
                </c:pt>
                <c:pt idx="40">
                  <c:v>0.6289236111111115</c:v>
                </c:pt>
                <c:pt idx="41">
                  <c:v>0.6289236111111115</c:v>
                </c:pt>
                <c:pt idx="42">
                  <c:v>0.62893518518518543</c:v>
                </c:pt>
                <c:pt idx="43">
                  <c:v>0.62894675925925925</c:v>
                </c:pt>
                <c:pt idx="44">
                  <c:v>0.62895833333333373</c:v>
                </c:pt>
                <c:pt idx="45">
                  <c:v>0.62896990740740766</c:v>
                </c:pt>
                <c:pt idx="46">
                  <c:v>0.62896990740740766</c:v>
                </c:pt>
                <c:pt idx="47">
                  <c:v>0.62898148148148181</c:v>
                </c:pt>
                <c:pt idx="48">
                  <c:v>0.62899305555555585</c:v>
                </c:pt>
                <c:pt idx="49">
                  <c:v>0.62900462962962989</c:v>
                </c:pt>
                <c:pt idx="50">
                  <c:v>0.6290162037037037</c:v>
                </c:pt>
                <c:pt idx="51">
                  <c:v>0.62902777777777774</c:v>
                </c:pt>
                <c:pt idx="52">
                  <c:v>0.62902777777777774</c:v>
                </c:pt>
                <c:pt idx="53">
                  <c:v>0.62903935185185189</c:v>
                </c:pt>
                <c:pt idx="54">
                  <c:v>0.62905092592592571</c:v>
                </c:pt>
                <c:pt idx="55">
                  <c:v>0.62906249999999997</c:v>
                </c:pt>
                <c:pt idx="56">
                  <c:v>0.62907407407407445</c:v>
                </c:pt>
                <c:pt idx="57">
                  <c:v>0.62907407407407445</c:v>
                </c:pt>
                <c:pt idx="58">
                  <c:v>0.6290856481481486</c:v>
                </c:pt>
                <c:pt idx="59">
                  <c:v>0.62909722222222242</c:v>
                </c:pt>
                <c:pt idx="60">
                  <c:v>0.62910879629629668</c:v>
                </c:pt>
                <c:pt idx="61">
                  <c:v>0.62912037037037072</c:v>
                </c:pt>
                <c:pt idx="62">
                  <c:v>0.62912037037037072</c:v>
                </c:pt>
                <c:pt idx="63">
                  <c:v>0.62913194444444465</c:v>
                </c:pt>
                <c:pt idx="64">
                  <c:v>0.62914351851851902</c:v>
                </c:pt>
                <c:pt idx="65">
                  <c:v>0.62915509259259306</c:v>
                </c:pt>
                <c:pt idx="66">
                  <c:v>0.62915509259259306</c:v>
                </c:pt>
                <c:pt idx="67">
                  <c:v>0.62916666666666654</c:v>
                </c:pt>
                <c:pt idx="68">
                  <c:v>0.6291782407407408</c:v>
                </c:pt>
                <c:pt idx="69">
                  <c:v>0.62918981481481506</c:v>
                </c:pt>
                <c:pt idx="70">
                  <c:v>0.6292013888888891</c:v>
                </c:pt>
                <c:pt idx="71">
                  <c:v>0.6292013888888891</c:v>
                </c:pt>
                <c:pt idx="72">
                  <c:v>0.62921296296296247</c:v>
                </c:pt>
                <c:pt idx="73">
                  <c:v>0.62922453703703729</c:v>
                </c:pt>
                <c:pt idx="74">
                  <c:v>0.62923611111111111</c:v>
                </c:pt>
                <c:pt idx="75">
                  <c:v>0.6292476851851857</c:v>
                </c:pt>
                <c:pt idx="76">
                  <c:v>0.62925925925925952</c:v>
                </c:pt>
                <c:pt idx="77">
                  <c:v>0.62925925925925952</c:v>
                </c:pt>
                <c:pt idx="78">
                  <c:v>0.62927083333333389</c:v>
                </c:pt>
                <c:pt idx="79">
                  <c:v>0.6292824074074076</c:v>
                </c:pt>
                <c:pt idx="80">
                  <c:v>0.62929398148148163</c:v>
                </c:pt>
                <c:pt idx="81">
                  <c:v>0.62929398148148163</c:v>
                </c:pt>
                <c:pt idx="82">
                  <c:v>0.6293055555555559</c:v>
                </c:pt>
                <c:pt idx="83">
                  <c:v>0.62931712962962949</c:v>
                </c:pt>
                <c:pt idx="84">
                  <c:v>0.62932870370370375</c:v>
                </c:pt>
                <c:pt idx="85">
                  <c:v>0.62934027777777801</c:v>
                </c:pt>
                <c:pt idx="86">
                  <c:v>0.62935185185185183</c:v>
                </c:pt>
                <c:pt idx="87">
                  <c:v>0.62935185185185183</c:v>
                </c:pt>
                <c:pt idx="88">
                  <c:v>0.62936342592592565</c:v>
                </c:pt>
                <c:pt idx="89">
                  <c:v>0.62937500000000024</c:v>
                </c:pt>
                <c:pt idx="90">
                  <c:v>0.62938657407407428</c:v>
                </c:pt>
                <c:pt idx="91">
                  <c:v>0.62939814814814843</c:v>
                </c:pt>
                <c:pt idx="92">
                  <c:v>0.62939814814814843</c:v>
                </c:pt>
                <c:pt idx="93">
                  <c:v>0.62940972222222225</c:v>
                </c:pt>
                <c:pt idx="94">
                  <c:v>0.62942129629629673</c:v>
                </c:pt>
                <c:pt idx="95">
                  <c:v>0.62943287037037055</c:v>
                </c:pt>
                <c:pt idx="96">
                  <c:v>0.62944444444444481</c:v>
                </c:pt>
                <c:pt idx="97">
                  <c:v>0.62944444444444481</c:v>
                </c:pt>
                <c:pt idx="98">
                  <c:v>0.62945601851851885</c:v>
                </c:pt>
                <c:pt idx="99">
                  <c:v>0.62946759259259288</c:v>
                </c:pt>
                <c:pt idx="100">
                  <c:v>0.6294791666666667</c:v>
                </c:pt>
                <c:pt idx="101">
                  <c:v>0.62949074074074052</c:v>
                </c:pt>
                <c:pt idx="102">
                  <c:v>0.62949074074074052</c:v>
                </c:pt>
                <c:pt idx="103">
                  <c:v>0.62950231481481478</c:v>
                </c:pt>
                <c:pt idx="104">
                  <c:v>0.62951388888888882</c:v>
                </c:pt>
                <c:pt idx="105">
                  <c:v>0.62952546296296297</c:v>
                </c:pt>
                <c:pt idx="106">
                  <c:v>0.62953703703703701</c:v>
                </c:pt>
                <c:pt idx="107">
                  <c:v>0.6295486111111116</c:v>
                </c:pt>
                <c:pt idx="108">
                  <c:v>0.6295486111111116</c:v>
                </c:pt>
                <c:pt idx="109">
                  <c:v>0.62956018518518519</c:v>
                </c:pt>
                <c:pt idx="110">
                  <c:v>0.62957175925925923</c:v>
                </c:pt>
                <c:pt idx="111">
                  <c:v>0.62958333333333349</c:v>
                </c:pt>
                <c:pt idx="112">
                  <c:v>0.62958333333333349</c:v>
                </c:pt>
                <c:pt idx="113">
                  <c:v>0.62959490740740764</c:v>
                </c:pt>
                <c:pt idx="114">
                  <c:v>0.62960648148148179</c:v>
                </c:pt>
                <c:pt idx="115">
                  <c:v>0.62961805555555583</c:v>
                </c:pt>
                <c:pt idx="116">
                  <c:v>0.62962962962962998</c:v>
                </c:pt>
                <c:pt idx="117">
                  <c:v>0.62964120370370413</c:v>
                </c:pt>
                <c:pt idx="118">
                  <c:v>0.62964120370370413</c:v>
                </c:pt>
                <c:pt idx="119">
                  <c:v>0.62965277777777773</c:v>
                </c:pt>
                <c:pt idx="120">
                  <c:v>0.62966435185185188</c:v>
                </c:pt>
                <c:pt idx="121">
                  <c:v>0.62967592592592592</c:v>
                </c:pt>
                <c:pt idx="122">
                  <c:v>0.62968750000000029</c:v>
                </c:pt>
                <c:pt idx="123">
                  <c:v>0.62968750000000029</c:v>
                </c:pt>
                <c:pt idx="124">
                  <c:v>0.62969907407407477</c:v>
                </c:pt>
                <c:pt idx="125">
                  <c:v>0.62971064814814848</c:v>
                </c:pt>
                <c:pt idx="126">
                  <c:v>0.62972222222222241</c:v>
                </c:pt>
                <c:pt idx="127">
                  <c:v>0.62973379629629656</c:v>
                </c:pt>
                <c:pt idx="128">
                  <c:v>0.62974537037037093</c:v>
                </c:pt>
                <c:pt idx="129">
                  <c:v>0.62974537037037093</c:v>
                </c:pt>
                <c:pt idx="130">
                  <c:v>0.62975694444444463</c:v>
                </c:pt>
                <c:pt idx="131">
                  <c:v>0.62976851851851912</c:v>
                </c:pt>
                <c:pt idx="132">
                  <c:v>0.62978009259259304</c:v>
                </c:pt>
                <c:pt idx="133">
                  <c:v>0.62979166666666686</c:v>
                </c:pt>
                <c:pt idx="134">
                  <c:v>0.62979166666666686</c:v>
                </c:pt>
                <c:pt idx="135">
                  <c:v>0.62980324074074068</c:v>
                </c:pt>
                <c:pt idx="136">
                  <c:v>0.62981481481481505</c:v>
                </c:pt>
                <c:pt idx="137">
                  <c:v>0.62982638888888909</c:v>
                </c:pt>
                <c:pt idx="138">
                  <c:v>0.62983796296296279</c:v>
                </c:pt>
                <c:pt idx="139">
                  <c:v>0.62983796296296279</c:v>
                </c:pt>
                <c:pt idx="140">
                  <c:v>0.62984953703703739</c:v>
                </c:pt>
                <c:pt idx="141">
                  <c:v>0.62986111111111132</c:v>
                </c:pt>
                <c:pt idx="142">
                  <c:v>0.62987268518518535</c:v>
                </c:pt>
                <c:pt idx="143">
                  <c:v>0.6298842592592595</c:v>
                </c:pt>
                <c:pt idx="144">
                  <c:v>0.6298842592592595</c:v>
                </c:pt>
                <c:pt idx="145">
                  <c:v>0.62989583333333388</c:v>
                </c:pt>
                <c:pt idx="146">
                  <c:v>0.6299074074074078</c:v>
                </c:pt>
                <c:pt idx="147">
                  <c:v>0.62991898148148162</c:v>
                </c:pt>
                <c:pt idx="148">
                  <c:v>0.62993055555555577</c:v>
                </c:pt>
                <c:pt idx="149">
                  <c:v>0.6299421296296297</c:v>
                </c:pt>
                <c:pt idx="150">
                  <c:v>0.6299421296296297</c:v>
                </c:pt>
                <c:pt idx="151">
                  <c:v>0.62995370370370374</c:v>
                </c:pt>
                <c:pt idx="152">
                  <c:v>0.629965277777778</c:v>
                </c:pt>
                <c:pt idx="153">
                  <c:v>0.62997685185185182</c:v>
                </c:pt>
                <c:pt idx="154">
                  <c:v>0.62998842592592597</c:v>
                </c:pt>
                <c:pt idx="155">
                  <c:v>0.62998842592592597</c:v>
                </c:pt>
                <c:pt idx="156">
                  <c:v>0.63000000000000023</c:v>
                </c:pt>
                <c:pt idx="157">
                  <c:v>0.63001157407407427</c:v>
                </c:pt>
                <c:pt idx="158">
                  <c:v>0.6300231481481483</c:v>
                </c:pt>
                <c:pt idx="159">
                  <c:v>0.63003472222222223</c:v>
                </c:pt>
                <c:pt idx="160">
                  <c:v>0.63004629629629672</c:v>
                </c:pt>
                <c:pt idx="161">
                  <c:v>0.63004629629629672</c:v>
                </c:pt>
                <c:pt idx="162">
                  <c:v>0.63005787037037075</c:v>
                </c:pt>
                <c:pt idx="163">
                  <c:v>0.63006944444444479</c:v>
                </c:pt>
                <c:pt idx="164">
                  <c:v>0.63008101851851905</c:v>
                </c:pt>
                <c:pt idx="165">
                  <c:v>0.63008101851851905</c:v>
                </c:pt>
                <c:pt idx="166">
                  <c:v>0.63009259259259298</c:v>
                </c:pt>
                <c:pt idx="167">
                  <c:v>0.63010416666666669</c:v>
                </c:pt>
                <c:pt idx="168">
                  <c:v>0.6301157407407405</c:v>
                </c:pt>
                <c:pt idx="169">
                  <c:v>0.6301273148148151</c:v>
                </c:pt>
                <c:pt idx="170">
                  <c:v>0.63013888888888914</c:v>
                </c:pt>
                <c:pt idx="171">
                  <c:v>0.63013888888888914</c:v>
                </c:pt>
                <c:pt idx="172">
                  <c:v>0.63015046296296273</c:v>
                </c:pt>
                <c:pt idx="173">
                  <c:v>0.63016203703703699</c:v>
                </c:pt>
                <c:pt idx="174">
                  <c:v>0.63017361111111136</c:v>
                </c:pt>
                <c:pt idx="175">
                  <c:v>0.63017361111111136</c:v>
                </c:pt>
                <c:pt idx="176">
                  <c:v>0.6301851851851854</c:v>
                </c:pt>
                <c:pt idx="177">
                  <c:v>0.63019675925925933</c:v>
                </c:pt>
                <c:pt idx="178">
                  <c:v>0.63020833333333381</c:v>
                </c:pt>
                <c:pt idx="179">
                  <c:v>0.63021990740740763</c:v>
                </c:pt>
                <c:pt idx="180">
                  <c:v>0.63023148148148178</c:v>
                </c:pt>
                <c:pt idx="181">
                  <c:v>0.63023148148148178</c:v>
                </c:pt>
                <c:pt idx="182">
                  <c:v>0.63024305555555582</c:v>
                </c:pt>
                <c:pt idx="183">
                  <c:v>0.63025462962962964</c:v>
                </c:pt>
                <c:pt idx="184">
                  <c:v>0.63026620370370368</c:v>
                </c:pt>
                <c:pt idx="185">
                  <c:v>0.63027777777777783</c:v>
                </c:pt>
                <c:pt idx="186">
                  <c:v>0.63027777777777783</c:v>
                </c:pt>
                <c:pt idx="187">
                  <c:v>0.63028935185185186</c:v>
                </c:pt>
                <c:pt idx="188">
                  <c:v>0.63030092592592568</c:v>
                </c:pt>
                <c:pt idx="189">
                  <c:v>0.63031249999999972</c:v>
                </c:pt>
                <c:pt idx="190">
                  <c:v>0.63032407407407454</c:v>
                </c:pt>
                <c:pt idx="191">
                  <c:v>0.63033564814814835</c:v>
                </c:pt>
                <c:pt idx="192">
                  <c:v>0.63033564814814835</c:v>
                </c:pt>
                <c:pt idx="193">
                  <c:v>0.6303472222222225</c:v>
                </c:pt>
                <c:pt idx="194">
                  <c:v>0.63035879629629654</c:v>
                </c:pt>
                <c:pt idx="195">
                  <c:v>0.6303703703703708</c:v>
                </c:pt>
                <c:pt idx="196">
                  <c:v>0.63038194444444462</c:v>
                </c:pt>
                <c:pt idx="197">
                  <c:v>0.63038194444444462</c:v>
                </c:pt>
                <c:pt idx="198">
                  <c:v>0.63039351851851899</c:v>
                </c:pt>
                <c:pt idx="199">
                  <c:v>0.63040509259259314</c:v>
                </c:pt>
                <c:pt idx="200">
                  <c:v>0.63041666666666651</c:v>
                </c:pt>
                <c:pt idx="201">
                  <c:v>0.63042824074074078</c:v>
                </c:pt>
                <c:pt idx="202">
                  <c:v>0.63042824074074078</c:v>
                </c:pt>
                <c:pt idx="203">
                  <c:v>0.63043981481481504</c:v>
                </c:pt>
                <c:pt idx="204">
                  <c:v>0.63045138888888885</c:v>
                </c:pt>
                <c:pt idx="205">
                  <c:v>0.63046296296296245</c:v>
                </c:pt>
                <c:pt idx="206">
                  <c:v>0.63047453703703704</c:v>
                </c:pt>
                <c:pt idx="207">
                  <c:v>0.63048611111111108</c:v>
                </c:pt>
                <c:pt idx="208">
                  <c:v>0.63048611111111108</c:v>
                </c:pt>
                <c:pt idx="209">
                  <c:v>0.63049768518518545</c:v>
                </c:pt>
                <c:pt idx="210">
                  <c:v>0.63050925925925949</c:v>
                </c:pt>
                <c:pt idx="211">
                  <c:v>0.63052083333333375</c:v>
                </c:pt>
                <c:pt idx="212">
                  <c:v>0.63053240740740735</c:v>
                </c:pt>
                <c:pt idx="213">
                  <c:v>0.63053240740740735</c:v>
                </c:pt>
                <c:pt idx="214">
                  <c:v>0.63054398148148161</c:v>
                </c:pt>
                <c:pt idx="215">
                  <c:v>0.63055555555555565</c:v>
                </c:pt>
                <c:pt idx="216">
                  <c:v>0.63056712962962957</c:v>
                </c:pt>
                <c:pt idx="217">
                  <c:v>0.63057870370370372</c:v>
                </c:pt>
                <c:pt idx="218">
                  <c:v>0.63057870370370372</c:v>
                </c:pt>
                <c:pt idx="219">
                  <c:v>0.63059027777777799</c:v>
                </c:pt>
                <c:pt idx="220">
                  <c:v>0.63060185185185202</c:v>
                </c:pt>
                <c:pt idx="221">
                  <c:v>0.63061342592592573</c:v>
                </c:pt>
                <c:pt idx="222">
                  <c:v>0.63062500000000032</c:v>
                </c:pt>
                <c:pt idx="223">
                  <c:v>0.63062500000000032</c:v>
                </c:pt>
                <c:pt idx="224">
                  <c:v>0.63063657407407436</c:v>
                </c:pt>
                <c:pt idx="225">
                  <c:v>0.63064814814814862</c:v>
                </c:pt>
                <c:pt idx="226">
                  <c:v>0.63065972222222244</c:v>
                </c:pt>
                <c:pt idx="227">
                  <c:v>0.63067129629629692</c:v>
                </c:pt>
                <c:pt idx="228">
                  <c:v>0.63068287037037074</c:v>
                </c:pt>
                <c:pt idx="229">
                  <c:v>0.63068287037037074</c:v>
                </c:pt>
                <c:pt idx="230">
                  <c:v>0.63069444444444489</c:v>
                </c:pt>
                <c:pt idx="231">
                  <c:v>0.63070601851851904</c:v>
                </c:pt>
                <c:pt idx="232">
                  <c:v>0.63071759259259286</c:v>
                </c:pt>
                <c:pt idx="233">
                  <c:v>0.6307291666666669</c:v>
                </c:pt>
                <c:pt idx="234">
                  <c:v>0.6307291666666669</c:v>
                </c:pt>
                <c:pt idx="235">
                  <c:v>0.63074074074074071</c:v>
                </c:pt>
                <c:pt idx="236">
                  <c:v>0.63075231481481475</c:v>
                </c:pt>
                <c:pt idx="237">
                  <c:v>0.63076388888888912</c:v>
                </c:pt>
                <c:pt idx="238">
                  <c:v>0.63077546296296294</c:v>
                </c:pt>
                <c:pt idx="239">
                  <c:v>0.63077546296296294</c:v>
                </c:pt>
                <c:pt idx="240">
                  <c:v>0.63078703703703731</c:v>
                </c:pt>
                <c:pt idx="241">
                  <c:v>0.63079861111111157</c:v>
                </c:pt>
                <c:pt idx="242">
                  <c:v>0.63081018518518539</c:v>
                </c:pt>
                <c:pt idx="243">
                  <c:v>0.63082175925925943</c:v>
                </c:pt>
                <c:pt idx="244">
                  <c:v>0.63082175925925943</c:v>
                </c:pt>
                <c:pt idx="245">
                  <c:v>0.6308333333333338</c:v>
                </c:pt>
                <c:pt idx="246">
                  <c:v>0.63084490740740773</c:v>
                </c:pt>
                <c:pt idx="247">
                  <c:v>0.63085648148148177</c:v>
                </c:pt>
                <c:pt idx="248">
                  <c:v>0.63086805555555592</c:v>
                </c:pt>
                <c:pt idx="249">
                  <c:v>0.63087962962962985</c:v>
                </c:pt>
                <c:pt idx="250">
                  <c:v>0.63087962962962985</c:v>
                </c:pt>
                <c:pt idx="251">
                  <c:v>0.63089120370370411</c:v>
                </c:pt>
                <c:pt idx="252">
                  <c:v>0.63090277777777781</c:v>
                </c:pt>
                <c:pt idx="253">
                  <c:v>0.63091435185185163</c:v>
                </c:pt>
                <c:pt idx="254">
                  <c:v>0.63092592592592589</c:v>
                </c:pt>
                <c:pt idx="255">
                  <c:v>0.63092592592592589</c:v>
                </c:pt>
                <c:pt idx="256">
                  <c:v>0.63093750000000004</c:v>
                </c:pt>
                <c:pt idx="257">
                  <c:v>0.63094907407407474</c:v>
                </c:pt>
                <c:pt idx="258">
                  <c:v>0.63096064814814834</c:v>
                </c:pt>
                <c:pt idx="259">
                  <c:v>0.63097222222222238</c:v>
                </c:pt>
                <c:pt idx="260">
                  <c:v>0.63097222222222238</c:v>
                </c:pt>
                <c:pt idx="261">
                  <c:v>0.63098379629629653</c:v>
                </c:pt>
                <c:pt idx="262">
                  <c:v>0.6309953703703709</c:v>
                </c:pt>
                <c:pt idx="263">
                  <c:v>0.63100694444444461</c:v>
                </c:pt>
                <c:pt idx="264">
                  <c:v>0.63101851851851898</c:v>
                </c:pt>
                <c:pt idx="265">
                  <c:v>0.63103009259259313</c:v>
                </c:pt>
                <c:pt idx="266">
                  <c:v>0.63103009259259313</c:v>
                </c:pt>
                <c:pt idx="267">
                  <c:v>0.63104166666666683</c:v>
                </c:pt>
                <c:pt idx="268">
                  <c:v>0.63105324074074076</c:v>
                </c:pt>
                <c:pt idx="269">
                  <c:v>0.63106481481481502</c:v>
                </c:pt>
                <c:pt idx="270">
                  <c:v>0.63107638888888895</c:v>
                </c:pt>
                <c:pt idx="271">
                  <c:v>0.63107638888888895</c:v>
                </c:pt>
                <c:pt idx="272">
                  <c:v>0.63108796296296277</c:v>
                </c:pt>
                <c:pt idx="273">
                  <c:v>0.63109953703703725</c:v>
                </c:pt>
                <c:pt idx="274">
                  <c:v>0.63111111111111129</c:v>
                </c:pt>
                <c:pt idx="275">
                  <c:v>0.63112268518518544</c:v>
                </c:pt>
                <c:pt idx="276">
                  <c:v>0.63113425925925948</c:v>
                </c:pt>
                <c:pt idx="277">
                  <c:v>0.63113425925925948</c:v>
                </c:pt>
                <c:pt idx="278">
                  <c:v>0.63114583333333396</c:v>
                </c:pt>
                <c:pt idx="279">
                  <c:v>0.63115740740740778</c:v>
                </c:pt>
                <c:pt idx="280">
                  <c:v>0.63116898148148171</c:v>
                </c:pt>
                <c:pt idx="281">
                  <c:v>0.63116898148148171</c:v>
                </c:pt>
                <c:pt idx="282">
                  <c:v>0.63118055555555563</c:v>
                </c:pt>
                <c:pt idx="283">
                  <c:v>0.63119212962962967</c:v>
                </c:pt>
                <c:pt idx="284">
                  <c:v>0.63120370370370371</c:v>
                </c:pt>
                <c:pt idx="285">
                  <c:v>0.63121527777777775</c:v>
                </c:pt>
                <c:pt idx="286">
                  <c:v>0.6312268518518519</c:v>
                </c:pt>
                <c:pt idx="287">
                  <c:v>0.6312268518518519</c:v>
                </c:pt>
                <c:pt idx="288">
                  <c:v>0.63123842592592572</c:v>
                </c:pt>
                <c:pt idx="289">
                  <c:v>0.6312500000000002</c:v>
                </c:pt>
                <c:pt idx="290">
                  <c:v>0.63126157407407424</c:v>
                </c:pt>
                <c:pt idx="291">
                  <c:v>0.63127314814814839</c:v>
                </c:pt>
                <c:pt idx="292">
                  <c:v>0.63127314814814839</c:v>
                </c:pt>
                <c:pt idx="293">
                  <c:v>0.63128472222222221</c:v>
                </c:pt>
                <c:pt idx="294">
                  <c:v>0.6312962962962968</c:v>
                </c:pt>
                <c:pt idx="295">
                  <c:v>0.63130787037037073</c:v>
                </c:pt>
                <c:pt idx="296">
                  <c:v>0.63131944444444466</c:v>
                </c:pt>
                <c:pt idx="297">
                  <c:v>0.63131944444444466</c:v>
                </c:pt>
                <c:pt idx="298">
                  <c:v>0.63133101851851903</c:v>
                </c:pt>
                <c:pt idx="299">
                  <c:v>0.63134259259259284</c:v>
                </c:pt>
                <c:pt idx="300">
                  <c:v>0.63135416666666666</c:v>
                </c:pt>
                <c:pt idx="301">
                  <c:v>0.63136574074074059</c:v>
                </c:pt>
                <c:pt idx="302">
                  <c:v>0.63137731481481485</c:v>
                </c:pt>
                <c:pt idx="303">
                  <c:v>0.63137731481481485</c:v>
                </c:pt>
                <c:pt idx="304">
                  <c:v>0.63138888888888911</c:v>
                </c:pt>
                <c:pt idx="305">
                  <c:v>0.63140046296296271</c:v>
                </c:pt>
                <c:pt idx="306">
                  <c:v>0.63141203703703697</c:v>
                </c:pt>
                <c:pt idx="307">
                  <c:v>0.63142361111111134</c:v>
                </c:pt>
                <c:pt idx="308">
                  <c:v>0.63142361111111134</c:v>
                </c:pt>
                <c:pt idx="309">
                  <c:v>0.63143518518518515</c:v>
                </c:pt>
                <c:pt idx="310">
                  <c:v>0.6314467592592593</c:v>
                </c:pt>
                <c:pt idx="311">
                  <c:v>0.63145833333333357</c:v>
                </c:pt>
                <c:pt idx="312">
                  <c:v>0.6314699074074076</c:v>
                </c:pt>
                <c:pt idx="313">
                  <c:v>0.63148148148148164</c:v>
                </c:pt>
                <c:pt idx="314">
                  <c:v>0.63148148148148164</c:v>
                </c:pt>
                <c:pt idx="315">
                  <c:v>0.6314930555555559</c:v>
                </c:pt>
                <c:pt idx="316">
                  <c:v>0.63150462962962961</c:v>
                </c:pt>
                <c:pt idx="317">
                  <c:v>0.63151620370370376</c:v>
                </c:pt>
                <c:pt idx="318">
                  <c:v>0.6315277777777778</c:v>
                </c:pt>
                <c:pt idx="319">
                  <c:v>0.6315277777777778</c:v>
                </c:pt>
                <c:pt idx="320">
                  <c:v>0.63153935185185162</c:v>
                </c:pt>
                <c:pt idx="321">
                  <c:v>0.63155092592592565</c:v>
                </c:pt>
                <c:pt idx="322">
                  <c:v>0.6315624999999998</c:v>
                </c:pt>
                <c:pt idx="323">
                  <c:v>0.63157407407407451</c:v>
                </c:pt>
                <c:pt idx="324">
                  <c:v>0.63157407407407451</c:v>
                </c:pt>
                <c:pt idx="325">
                  <c:v>0.63158564814814844</c:v>
                </c:pt>
                <c:pt idx="326">
                  <c:v>0.63159722222222225</c:v>
                </c:pt>
                <c:pt idx="327">
                  <c:v>0.63160879629629674</c:v>
                </c:pt>
                <c:pt idx="328">
                  <c:v>0.63162037037037078</c:v>
                </c:pt>
                <c:pt idx="329">
                  <c:v>0.63162037037037078</c:v>
                </c:pt>
                <c:pt idx="330">
                  <c:v>0.63163194444444482</c:v>
                </c:pt>
                <c:pt idx="331">
                  <c:v>0.63164351851851908</c:v>
                </c:pt>
                <c:pt idx="332">
                  <c:v>0.63165509259259334</c:v>
                </c:pt>
                <c:pt idx="333">
                  <c:v>0.63166666666666671</c:v>
                </c:pt>
                <c:pt idx="334">
                  <c:v>0.63167824074074075</c:v>
                </c:pt>
                <c:pt idx="335">
                  <c:v>0.63167824074074075</c:v>
                </c:pt>
                <c:pt idx="336">
                  <c:v>0.63168981481481523</c:v>
                </c:pt>
                <c:pt idx="337">
                  <c:v>0.63170138888888905</c:v>
                </c:pt>
                <c:pt idx="338">
                  <c:v>0.63171296296296275</c:v>
                </c:pt>
                <c:pt idx="339">
                  <c:v>0.63172453703703724</c:v>
                </c:pt>
                <c:pt idx="340">
                  <c:v>0.63172453703703724</c:v>
                </c:pt>
                <c:pt idx="341">
                  <c:v>0.63173611111111139</c:v>
                </c:pt>
                <c:pt idx="342">
                  <c:v>0.63174768518518565</c:v>
                </c:pt>
                <c:pt idx="343">
                  <c:v>0.63175925925925946</c:v>
                </c:pt>
                <c:pt idx="344">
                  <c:v>0.63177083333333384</c:v>
                </c:pt>
                <c:pt idx="345">
                  <c:v>0.63178240740740765</c:v>
                </c:pt>
                <c:pt idx="346">
                  <c:v>0.63178240740740765</c:v>
                </c:pt>
                <c:pt idx="347">
                  <c:v>0.6317939814814818</c:v>
                </c:pt>
                <c:pt idx="348">
                  <c:v>0.63180555555555584</c:v>
                </c:pt>
                <c:pt idx="349">
                  <c:v>0.63181712962962966</c:v>
                </c:pt>
                <c:pt idx="350">
                  <c:v>0.63182870370370392</c:v>
                </c:pt>
                <c:pt idx="351">
                  <c:v>0.63182870370370392</c:v>
                </c:pt>
                <c:pt idx="352">
                  <c:v>0.63184027777777796</c:v>
                </c:pt>
                <c:pt idx="353">
                  <c:v>0.63185185185185211</c:v>
                </c:pt>
                <c:pt idx="354">
                  <c:v>0.6318634259259257</c:v>
                </c:pt>
                <c:pt idx="355">
                  <c:v>0.6318750000000003</c:v>
                </c:pt>
                <c:pt idx="356">
                  <c:v>0.63188657407407434</c:v>
                </c:pt>
                <c:pt idx="357">
                  <c:v>0.63188657407407434</c:v>
                </c:pt>
                <c:pt idx="358">
                  <c:v>0.63189814814814849</c:v>
                </c:pt>
                <c:pt idx="359">
                  <c:v>0.63190972222222241</c:v>
                </c:pt>
                <c:pt idx="360">
                  <c:v>0.63192129629629668</c:v>
                </c:pt>
                <c:pt idx="361">
                  <c:v>0.63193287037037071</c:v>
                </c:pt>
                <c:pt idx="362">
                  <c:v>0.63193287037037071</c:v>
                </c:pt>
                <c:pt idx="363">
                  <c:v>0.63194444444444475</c:v>
                </c:pt>
                <c:pt idx="364">
                  <c:v>0.63195601851851912</c:v>
                </c:pt>
                <c:pt idx="365">
                  <c:v>0.63196759259259283</c:v>
                </c:pt>
                <c:pt idx="366">
                  <c:v>0.63197916666666665</c:v>
                </c:pt>
                <c:pt idx="367">
                  <c:v>0.63197916666666665</c:v>
                </c:pt>
                <c:pt idx="368">
                  <c:v>0.63199074074074069</c:v>
                </c:pt>
                <c:pt idx="369">
                  <c:v>0.63200231481481484</c:v>
                </c:pt>
                <c:pt idx="370">
                  <c:v>0.6320138888888891</c:v>
                </c:pt>
                <c:pt idx="371">
                  <c:v>0.63202546296296302</c:v>
                </c:pt>
                <c:pt idx="372">
                  <c:v>0.63202546296296302</c:v>
                </c:pt>
                <c:pt idx="373">
                  <c:v>0.63203703703703729</c:v>
                </c:pt>
                <c:pt idx="374">
                  <c:v>0.63204861111111155</c:v>
                </c:pt>
                <c:pt idx="375">
                  <c:v>0.63206018518518514</c:v>
                </c:pt>
                <c:pt idx="376">
                  <c:v>0.63207175925925951</c:v>
                </c:pt>
                <c:pt idx="377">
                  <c:v>0.63207175925925951</c:v>
                </c:pt>
                <c:pt idx="378">
                  <c:v>0.63208333333333355</c:v>
                </c:pt>
                <c:pt idx="379">
                  <c:v>0.63209490740740781</c:v>
                </c:pt>
                <c:pt idx="380">
                  <c:v>0.63210648148148163</c:v>
                </c:pt>
                <c:pt idx="381">
                  <c:v>0.63211805555555589</c:v>
                </c:pt>
                <c:pt idx="382">
                  <c:v>0.63211805555555589</c:v>
                </c:pt>
                <c:pt idx="383">
                  <c:v>0.63212962962962982</c:v>
                </c:pt>
                <c:pt idx="384">
                  <c:v>0.63214120370370386</c:v>
                </c:pt>
                <c:pt idx="385">
                  <c:v>0.63215277777777779</c:v>
                </c:pt>
                <c:pt idx="386">
                  <c:v>0.6321643518518516</c:v>
                </c:pt>
                <c:pt idx="387">
                  <c:v>0.6321643518518516</c:v>
                </c:pt>
                <c:pt idx="388">
                  <c:v>0.63217592592592597</c:v>
                </c:pt>
                <c:pt idx="389">
                  <c:v>0.63218750000000001</c:v>
                </c:pt>
                <c:pt idx="390">
                  <c:v>0.63219907407407461</c:v>
                </c:pt>
                <c:pt idx="391">
                  <c:v>0.63221064814814831</c:v>
                </c:pt>
                <c:pt idx="392">
                  <c:v>0.63221064814814831</c:v>
                </c:pt>
                <c:pt idx="393">
                  <c:v>0.63222222222222224</c:v>
                </c:pt>
                <c:pt idx="394">
                  <c:v>0.6322337962962965</c:v>
                </c:pt>
                <c:pt idx="395">
                  <c:v>0.63224537037037076</c:v>
                </c:pt>
                <c:pt idx="396">
                  <c:v>0.63225694444444469</c:v>
                </c:pt>
                <c:pt idx="397">
                  <c:v>0.63226851851851884</c:v>
                </c:pt>
                <c:pt idx="398">
                  <c:v>0.63226851851851884</c:v>
                </c:pt>
                <c:pt idx="399">
                  <c:v>0.63228009259259299</c:v>
                </c:pt>
                <c:pt idx="400">
                  <c:v>0.63229166666666692</c:v>
                </c:pt>
                <c:pt idx="401">
                  <c:v>0.63230324074074051</c:v>
                </c:pt>
                <c:pt idx="402">
                  <c:v>0.63231481481481511</c:v>
                </c:pt>
                <c:pt idx="403">
                  <c:v>0.63232638888888892</c:v>
                </c:pt>
                <c:pt idx="404">
                  <c:v>0.63232638888888892</c:v>
                </c:pt>
                <c:pt idx="405">
                  <c:v>0.63233796296296263</c:v>
                </c:pt>
                <c:pt idx="406">
                  <c:v>0.63234953703703722</c:v>
                </c:pt>
                <c:pt idx="407">
                  <c:v>0.63236111111111104</c:v>
                </c:pt>
                <c:pt idx="408">
                  <c:v>0.63237268518518541</c:v>
                </c:pt>
                <c:pt idx="409">
                  <c:v>0.63237268518518541</c:v>
                </c:pt>
                <c:pt idx="410">
                  <c:v>0.63238425925925923</c:v>
                </c:pt>
                <c:pt idx="411">
                  <c:v>0.63239583333333393</c:v>
                </c:pt>
                <c:pt idx="412">
                  <c:v>0.63240740740740764</c:v>
                </c:pt>
                <c:pt idx="413">
                  <c:v>0.63240740740740764</c:v>
                </c:pt>
                <c:pt idx="414">
                  <c:v>0.63241898148148168</c:v>
                </c:pt>
                <c:pt idx="415">
                  <c:v>0.63243055555555561</c:v>
                </c:pt>
                <c:pt idx="416">
                  <c:v>0.63244212962962953</c:v>
                </c:pt>
                <c:pt idx="417">
                  <c:v>0.63245370370370368</c:v>
                </c:pt>
                <c:pt idx="418">
                  <c:v>0.63246527777777783</c:v>
                </c:pt>
                <c:pt idx="419">
                  <c:v>0.63246527777777783</c:v>
                </c:pt>
                <c:pt idx="420">
                  <c:v>0.63247685185185187</c:v>
                </c:pt>
                <c:pt idx="421">
                  <c:v>0.63248842592592569</c:v>
                </c:pt>
                <c:pt idx="422">
                  <c:v>0.63249999999999995</c:v>
                </c:pt>
                <c:pt idx="423">
                  <c:v>0.63251157407407432</c:v>
                </c:pt>
                <c:pt idx="424">
                  <c:v>0.63251157407407432</c:v>
                </c:pt>
                <c:pt idx="425">
                  <c:v>0.63252314814814814</c:v>
                </c:pt>
                <c:pt idx="426">
                  <c:v>0.63253472222222229</c:v>
                </c:pt>
                <c:pt idx="427">
                  <c:v>0.63254629629629655</c:v>
                </c:pt>
                <c:pt idx="428">
                  <c:v>0.63255787037037081</c:v>
                </c:pt>
                <c:pt idx="429">
                  <c:v>0.63255787037037081</c:v>
                </c:pt>
                <c:pt idx="430">
                  <c:v>0.63256944444444463</c:v>
                </c:pt>
                <c:pt idx="431">
                  <c:v>0.63258101851851889</c:v>
                </c:pt>
                <c:pt idx="432">
                  <c:v>0.63259259259259282</c:v>
                </c:pt>
                <c:pt idx="433">
                  <c:v>0.63260416666666663</c:v>
                </c:pt>
                <c:pt idx="434">
                  <c:v>0.63261574074074078</c:v>
                </c:pt>
                <c:pt idx="435">
                  <c:v>0.63261574074074078</c:v>
                </c:pt>
                <c:pt idx="436">
                  <c:v>0.63262731481481504</c:v>
                </c:pt>
                <c:pt idx="437">
                  <c:v>0.63263888888888931</c:v>
                </c:pt>
                <c:pt idx="438">
                  <c:v>0.6326504629629629</c:v>
                </c:pt>
                <c:pt idx="439">
                  <c:v>0.63266203703703705</c:v>
                </c:pt>
                <c:pt idx="440">
                  <c:v>0.63266203703703705</c:v>
                </c:pt>
                <c:pt idx="441">
                  <c:v>0.63267361111111153</c:v>
                </c:pt>
                <c:pt idx="442">
                  <c:v>0.63268518518518546</c:v>
                </c:pt>
                <c:pt idx="443">
                  <c:v>0.6326967592592595</c:v>
                </c:pt>
                <c:pt idx="444">
                  <c:v>0.63270833333333376</c:v>
                </c:pt>
                <c:pt idx="445">
                  <c:v>0.63270833333333376</c:v>
                </c:pt>
                <c:pt idx="446">
                  <c:v>0.6327199074074078</c:v>
                </c:pt>
                <c:pt idx="447">
                  <c:v>0.63273148148148184</c:v>
                </c:pt>
                <c:pt idx="448">
                  <c:v>0.63274305555555599</c:v>
                </c:pt>
                <c:pt idx="449">
                  <c:v>0.63275462962962992</c:v>
                </c:pt>
                <c:pt idx="450">
                  <c:v>0.63275462962962992</c:v>
                </c:pt>
                <c:pt idx="451">
                  <c:v>0.63276620370370373</c:v>
                </c:pt>
                <c:pt idx="452">
                  <c:v>0.63277777777777799</c:v>
                </c:pt>
                <c:pt idx="453">
                  <c:v>0.63278935185185181</c:v>
                </c:pt>
                <c:pt idx="454">
                  <c:v>0.63280092592592596</c:v>
                </c:pt>
                <c:pt idx="455">
                  <c:v>0.63280092592592596</c:v>
                </c:pt>
                <c:pt idx="456">
                  <c:v>0.6328125</c:v>
                </c:pt>
                <c:pt idx="457">
                  <c:v>0.63282407407407459</c:v>
                </c:pt>
                <c:pt idx="458">
                  <c:v>0.63283564814814863</c:v>
                </c:pt>
                <c:pt idx="459">
                  <c:v>0.63284722222222245</c:v>
                </c:pt>
                <c:pt idx="460">
                  <c:v>0.63285879629629671</c:v>
                </c:pt>
                <c:pt idx="461">
                  <c:v>0.63285879629629671</c:v>
                </c:pt>
                <c:pt idx="462">
                  <c:v>0.63287037037037075</c:v>
                </c:pt>
                <c:pt idx="463">
                  <c:v>0.63288194444444479</c:v>
                </c:pt>
                <c:pt idx="464">
                  <c:v>0.63289351851851905</c:v>
                </c:pt>
                <c:pt idx="465">
                  <c:v>0.6329050925925932</c:v>
                </c:pt>
                <c:pt idx="466">
                  <c:v>0.6329050925925932</c:v>
                </c:pt>
                <c:pt idx="467">
                  <c:v>0.63291666666666668</c:v>
                </c:pt>
                <c:pt idx="468">
                  <c:v>0.63292824074074072</c:v>
                </c:pt>
                <c:pt idx="469">
                  <c:v>0.6329398148148152</c:v>
                </c:pt>
                <c:pt idx="470">
                  <c:v>0.63295138888888913</c:v>
                </c:pt>
                <c:pt idx="471">
                  <c:v>0.63296296296296251</c:v>
                </c:pt>
                <c:pt idx="472">
                  <c:v>0.63296296296296251</c:v>
                </c:pt>
                <c:pt idx="473">
                  <c:v>0.63297453703703732</c:v>
                </c:pt>
                <c:pt idx="474">
                  <c:v>0.63298611111111114</c:v>
                </c:pt>
                <c:pt idx="475">
                  <c:v>0.63299768518518562</c:v>
                </c:pt>
                <c:pt idx="476">
                  <c:v>0.63300925925925944</c:v>
                </c:pt>
                <c:pt idx="477">
                  <c:v>0.63300925925925944</c:v>
                </c:pt>
                <c:pt idx="478">
                  <c:v>0.63302083333333392</c:v>
                </c:pt>
                <c:pt idx="479">
                  <c:v>0.63303240740740763</c:v>
                </c:pt>
                <c:pt idx="480">
                  <c:v>0.63304398148148178</c:v>
                </c:pt>
                <c:pt idx="481">
                  <c:v>0.63305555555555593</c:v>
                </c:pt>
                <c:pt idx="482">
                  <c:v>0.63305555555555593</c:v>
                </c:pt>
                <c:pt idx="483">
                  <c:v>0.63306712962962952</c:v>
                </c:pt>
                <c:pt idx="484">
                  <c:v>0.63307870370370389</c:v>
                </c:pt>
                <c:pt idx="485">
                  <c:v>0.63309027777777793</c:v>
                </c:pt>
                <c:pt idx="486">
                  <c:v>0.63310185185185208</c:v>
                </c:pt>
                <c:pt idx="487">
                  <c:v>0.63310185185185208</c:v>
                </c:pt>
                <c:pt idx="488">
                  <c:v>0.63311342592592568</c:v>
                </c:pt>
                <c:pt idx="489">
                  <c:v>0.63312500000000038</c:v>
                </c:pt>
                <c:pt idx="490">
                  <c:v>0.63313657407407431</c:v>
                </c:pt>
                <c:pt idx="491">
                  <c:v>0.63314814814814835</c:v>
                </c:pt>
                <c:pt idx="492">
                  <c:v>0.63315972222222239</c:v>
                </c:pt>
                <c:pt idx="493">
                  <c:v>0.63315972222222239</c:v>
                </c:pt>
                <c:pt idx="494">
                  <c:v>0.63317129629629676</c:v>
                </c:pt>
                <c:pt idx="495">
                  <c:v>0.63318287037037069</c:v>
                </c:pt>
                <c:pt idx="496">
                  <c:v>0.63319444444444484</c:v>
                </c:pt>
                <c:pt idx="497">
                  <c:v>0.63319444444444484</c:v>
                </c:pt>
                <c:pt idx="498">
                  <c:v>0.63320601851851899</c:v>
                </c:pt>
                <c:pt idx="499">
                  <c:v>0.63321759259259291</c:v>
                </c:pt>
                <c:pt idx="500">
                  <c:v>0.63322916666666662</c:v>
                </c:pt>
                <c:pt idx="501">
                  <c:v>0.63324074074074077</c:v>
                </c:pt>
                <c:pt idx="502">
                  <c:v>0.63325231481481481</c:v>
                </c:pt>
                <c:pt idx="503">
                  <c:v>0.63325231481481481</c:v>
                </c:pt>
                <c:pt idx="504">
                  <c:v>0.63326388888888918</c:v>
                </c:pt>
                <c:pt idx="505">
                  <c:v>0.633275462962963</c:v>
                </c:pt>
                <c:pt idx="506">
                  <c:v>0.63328703703703704</c:v>
                </c:pt>
                <c:pt idx="507">
                  <c:v>0.63329861111111152</c:v>
                </c:pt>
                <c:pt idx="508">
                  <c:v>0.63329861111111152</c:v>
                </c:pt>
                <c:pt idx="509">
                  <c:v>0.63331018518518511</c:v>
                </c:pt>
                <c:pt idx="510">
                  <c:v>0.63332175925925949</c:v>
                </c:pt>
                <c:pt idx="511">
                  <c:v>0.63333333333333353</c:v>
                </c:pt>
                <c:pt idx="512">
                  <c:v>0.63334490740740779</c:v>
                </c:pt>
                <c:pt idx="513">
                  <c:v>0.63334490740740779</c:v>
                </c:pt>
                <c:pt idx="514">
                  <c:v>0.6333564814814816</c:v>
                </c:pt>
                <c:pt idx="515">
                  <c:v>0.63336805555555564</c:v>
                </c:pt>
                <c:pt idx="516">
                  <c:v>0.6333796296296299</c:v>
                </c:pt>
                <c:pt idx="517">
                  <c:v>0.63339120370370394</c:v>
                </c:pt>
                <c:pt idx="518">
                  <c:v>0.63340277777777776</c:v>
                </c:pt>
                <c:pt idx="519">
                  <c:v>0.63340277777777776</c:v>
                </c:pt>
                <c:pt idx="520">
                  <c:v>0.63341435185185169</c:v>
                </c:pt>
                <c:pt idx="521">
                  <c:v>0.63342592592592573</c:v>
                </c:pt>
                <c:pt idx="522">
                  <c:v>0.63343749999999999</c:v>
                </c:pt>
                <c:pt idx="523">
                  <c:v>0.63344907407407447</c:v>
                </c:pt>
                <c:pt idx="524">
                  <c:v>0.63344907407407447</c:v>
                </c:pt>
                <c:pt idx="525">
                  <c:v>0.6334606481481484</c:v>
                </c:pt>
                <c:pt idx="526">
                  <c:v>0.63347222222222221</c:v>
                </c:pt>
                <c:pt idx="527">
                  <c:v>0.63348379629629659</c:v>
                </c:pt>
                <c:pt idx="528">
                  <c:v>0.63349537037037074</c:v>
                </c:pt>
                <c:pt idx="529">
                  <c:v>0.63349537037037074</c:v>
                </c:pt>
                <c:pt idx="530">
                  <c:v>0.63350694444444444</c:v>
                </c:pt>
                <c:pt idx="531">
                  <c:v>0.63351851851851881</c:v>
                </c:pt>
                <c:pt idx="532">
                  <c:v>0.63353009259259285</c:v>
                </c:pt>
                <c:pt idx="533">
                  <c:v>0.63354166666666689</c:v>
                </c:pt>
                <c:pt idx="534">
                  <c:v>0.63355324074074049</c:v>
                </c:pt>
                <c:pt idx="535">
                  <c:v>0.63355324074074049</c:v>
                </c:pt>
                <c:pt idx="536">
                  <c:v>0.63356481481481508</c:v>
                </c:pt>
                <c:pt idx="537">
                  <c:v>0.6335763888888889</c:v>
                </c:pt>
                <c:pt idx="538">
                  <c:v>0.63358796296296249</c:v>
                </c:pt>
                <c:pt idx="539">
                  <c:v>0.6335995370370372</c:v>
                </c:pt>
                <c:pt idx="540">
                  <c:v>0.6335995370370372</c:v>
                </c:pt>
                <c:pt idx="541">
                  <c:v>0.63361111111111135</c:v>
                </c:pt>
                <c:pt idx="542">
                  <c:v>0.63362268518518561</c:v>
                </c:pt>
                <c:pt idx="543">
                  <c:v>0.63363425925925954</c:v>
                </c:pt>
                <c:pt idx="544">
                  <c:v>0.63364583333333402</c:v>
                </c:pt>
                <c:pt idx="545">
                  <c:v>0.63364583333333402</c:v>
                </c:pt>
                <c:pt idx="546">
                  <c:v>0.63365740740740772</c:v>
                </c:pt>
                <c:pt idx="547">
                  <c:v>0.63366898148148165</c:v>
                </c:pt>
                <c:pt idx="548">
                  <c:v>0.63368055555555591</c:v>
                </c:pt>
                <c:pt idx="549">
                  <c:v>0.63369212962962962</c:v>
                </c:pt>
                <c:pt idx="550">
                  <c:v>0.63369212962962962</c:v>
                </c:pt>
                <c:pt idx="551">
                  <c:v>0.63370370370370399</c:v>
                </c:pt>
                <c:pt idx="552">
                  <c:v>0.63371527777777803</c:v>
                </c:pt>
                <c:pt idx="553">
                  <c:v>0.63372685185185185</c:v>
                </c:pt>
                <c:pt idx="554">
                  <c:v>0.63373842592592589</c:v>
                </c:pt>
                <c:pt idx="555">
                  <c:v>0.63375000000000026</c:v>
                </c:pt>
                <c:pt idx="556">
                  <c:v>0.63375000000000026</c:v>
                </c:pt>
                <c:pt idx="557">
                  <c:v>0.63376157407407452</c:v>
                </c:pt>
                <c:pt idx="558">
                  <c:v>0.63377314814814834</c:v>
                </c:pt>
                <c:pt idx="559">
                  <c:v>0.63378472222222249</c:v>
                </c:pt>
                <c:pt idx="560">
                  <c:v>0.63379629629629675</c:v>
                </c:pt>
                <c:pt idx="561">
                  <c:v>0.63379629629629675</c:v>
                </c:pt>
                <c:pt idx="562">
                  <c:v>0.6338078703703709</c:v>
                </c:pt>
                <c:pt idx="563">
                  <c:v>0.63381944444444471</c:v>
                </c:pt>
                <c:pt idx="564">
                  <c:v>0.6338310185185192</c:v>
                </c:pt>
                <c:pt idx="565">
                  <c:v>0.63384259259259312</c:v>
                </c:pt>
                <c:pt idx="566">
                  <c:v>0.63384259259259312</c:v>
                </c:pt>
                <c:pt idx="567">
                  <c:v>0.63385416666666672</c:v>
                </c:pt>
                <c:pt idx="568">
                  <c:v>0.63386574074074076</c:v>
                </c:pt>
                <c:pt idx="569">
                  <c:v>0.63387731481481502</c:v>
                </c:pt>
                <c:pt idx="570">
                  <c:v>0.63388888888888906</c:v>
                </c:pt>
                <c:pt idx="571">
                  <c:v>0.63388888888888906</c:v>
                </c:pt>
                <c:pt idx="572">
                  <c:v>0.63390046296296299</c:v>
                </c:pt>
                <c:pt idx="573">
                  <c:v>0.63391203703703702</c:v>
                </c:pt>
                <c:pt idx="574">
                  <c:v>0.63392361111111162</c:v>
                </c:pt>
                <c:pt idx="575">
                  <c:v>0.63393518518518543</c:v>
                </c:pt>
                <c:pt idx="576">
                  <c:v>0.63393518518518543</c:v>
                </c:pt>
                <c:pt idx="577">
                  <c:v>0.63394675925925925</c:v>
                </c:pt>
                <c:pt idx="578">
                  <c:v>0.63395833333333373</c:v>
                </c:pt>
                <c:pt idx="579">
                  <c:v>0.63396990740740766</c:v>
                </c:pt>
                <c:pt idx="580">
                  <c:v>0.63398148148148181</c:v>
                </c:pt>
                <c:pt idx="581">
                  <c:v>0.63399305555555585</c:v>
                </c:pt>
                <c:pt idx="582">
                  <c:v>0.63399305555555585</c:v>
                </c:pt>
                <c:pt idx="583">
                  <c:v>0.63400462962962989</c:v>
                </c:pt>
                <c:pt idx="584">
                  <c:v>0.63401620370370371</c:v>
                </c:pt>
                <c:pt idx="585">
                  <c:v>0.63402777777777775</c:v>
                </c:pt>
                <c:pt idx="586">
                  <c:v>0.63402777777777775</c:v>
                </c:pt>
                <c:pt idx="587">
                  <c:v>0.63403935185185178</c:v>
                </c:pt>
                <c:pt idx="588">
                  <c:v>0.63405092592592571</c:v>
                </c:pt>
                <c:pt idx="589">
                  <c:v>0.63406249999999997</c:v>
                </c:pt>
                <c:pt idx="590">
                  <c:v>0.63407407407407457</c:v>
                </c:pt>
                <c:pt idx="591">
                  <c:v>0.63408564814814861</c:v>
                </c:pt>
                <c:pt idx="592">
                  <c:v>0.63408564814814861</c:v>
                </c:pt>
                <c:pt idx="593">
                  <c:v>0.63409722222222242</c:v>
                </c:pt>
                <c:pt idx="594">
                  <c:v>0.63410879629629646</c:v>
                </c:pt>
                <c:pt idx="595">
                  <c:v>0.63412037037037072</c:v>
                </c:pt>
                <c:pt idx="596">
                  <c:v>0.63412037037037072</c:v>
                </c:pt>
                <c:pt idx="597">
                  <c:v>0.63413194444444465</c:v>
                </c:pt>
                <c:pt idx="598">
                  <c:v>0.63414351851851913</c:v>
                </c:pt>
                <c:pt idx="599">
                  <c:v>0.63415509259259306</c:v>
                </c:pt>
                <c:pt idx="600">
                  <c:v>0.63416666666666666</c:v>
                </c:pt>
                <c:pt idx="601">
                  <c:v>0.6341782407407407</c:v>
                </c:pt>
                <c:pt idx="602">
                  <c:v>0.6341782407407407</c:v>
                </c:pt>
                <c:pt idx="603">
                  <c:v>0.63418981481481518</c:v>
                </c:pt>
                <c:pt idx="604">
                  <c:v>0.63420138888888911</c:v>
                </c:pt>
                <c:pt idx="605">
                  <c:v>0.63421296296296259</c:v>
                </c:pt>
                <c:pt idx="606">
                  <c:v>0.63422453703703729</c:v>
                </c:pt>
                <c:pt idx="607">
                  <c:v>0.63422453703703729</c:v>
                </c:pt>
                <c:pt idx="608">
                  <c:v>0.63423611111111111</c:v>
                </c:pt>
                <c:pt idx="609">
                  <c:v>0.63424768518518548</c:v>
                </c:pt>
                <c:pt idx="610">
                  <c:v>0.63425925925925941</c:v>
                </c:pt>
                <c:pt idx="611">
                  <c:v>0.63427083333333389</c:v>
                </c:pt>
                <c:pt idx="612">
                  <c:v>0.63427083333333389</c:v>
                </c:pt>
                <c:pt idx="613">
                  <c:v>0.6342824074074076</c:v>
                </c:pt>
                <c:pt idx="614">
                  <c:v>0.63429398148148164</c:v>
                </c:pt>
                <c:pt idx="615">
                  <c:v>0.6343055555555559</c:v>
                </c:pt>
                <c:pt idx="616">
                  <c:v>0.63431712962962949</c:v>
                </c:pt>
                <c:pt idx="617">
                  <c:v>0.63431712962962949</c:v>
                </c:pt>
                <c:pt idx="618">
                  <c:v>0.63432870370370364</c:v>
                </c:pt>
                <c:pt idx="619">
                  <c:v>0.63434027777777802</c:v>
                </c:pt>
                <c:pt idx="620">
                  <c:v>0.63435185185185183</c:v>
                </c:pt>
                <c:pt idx="621">
                  <c:v>0.63436342592592576</c:v>
                </c:pt>
                <c:pt idx="622">
                  <c:v>0.63436342592592576</c:v>
                </c:pt>
                <c:pt idx="623">
                  <c:v>0.63437500000000024</c:v>
                </c:pt>
                <c:pt idx="624">
                  <c:v>0.63438657407407428</c:v>
                </c:pt>
                <c:pt idx="625">
                  <c:v>0.63439814814814832</c:v>
                </c:pt>
                <c:pt idx="626">
                  <c:v>0.63440972222222225</c:v>
                </c:pt>
                <c:pt idx="627">
                  <c:v>0.63440972222222225</c:v>
                </c:pt>
                <c:pt idx="628">
                  <c:v>0.63442129629629673</c:v>
                </c:pt>
                <c:pt idx="629">
                  <c:v>0.63443287037037066</c:v>
                </c:pt>
                <c:pt idx="630">
                  <c:v>0.63444444444444481</c:v>
                </c:pt>
                <c:pt idx="631">
                  <c:v>0.63445601851851885</c:v>
                </c:pt>
                <c:pt idx="632">
                  <c:v>0.63445601851851885</c:v>
                </c:pt>
                <c:pt idx="633">
                  <c:v>0.63446759259259289</c:v>
                </c:pt>
                <c:pt idx="634">
                  <c:v>0.63447916666666671</c:v>
                </c:pt>
                <c:pt idx="635">
                  <c:v>0.63449074074074052</c:v>
                </c:pt>
                <c:pt idx="636">
                  <c:v>0.63450231481481478</c:v>
                </c:pt>
                <c:pt idx="637">
                  <c:v>0.63450231481481478</c:v>
                </c:pt>
                <c:pt idx="638">
                  <c:v>0.63451388888888893</c:v>
                </c:pt>
                <c:pt idx="639">
                  <c:v>0.63452546296296297</c:v>
                </c:pt>
                <c:pt idx="640">
                  <c:v>0.63453703703703701</c:v>
                </c:pt>
                <c:pt idx="641">
                  <c:v>0.63454861111111138</c:v>
                </c:pt>
                <c:pt idx="642">
                  <c:v>0.63454861111111138</c:v>
                </c:pt>
                <c:pt idx="643">
                  <c:v>0.6345601851851852</c:v>
                </c:pt>
                <c:pt idx="644">
                  <c:v>0.63457175925925924</c:v>
                </c:pt>
                <c:pt idx="645">
                  <c:v>0.63458333333333361</c:v>
                </c:pt>
                <c:pt idx="646">
                  <c:v>0.63459490740740765</c:v>
                </c:pt>
                <c:pt idx="647">
                  <c:v>0.63459490740740765</c:v>
                </c:pt>
                <c:pt idx="648">
                  <c:v>0.6346064814814818</c:v>
                </c:pt>
                <c:pt idx="649">
                  <c:v>0.63461805555555584</c:v>
                </c:pt>
                <c:pt idx="650">
                  <c:v>0.63462962962962999</c:v>
                </c:pt>
                <c:pt idx="651">
                  <c:v>0.63464120370370414</c:v>
                </c:pt>
                <c:pt idx="652">
                  <c:v>0.63465277777777784</c:v>
                </c:pt>
                <c:pt idx="653">
                  <c:v>0.63465277777777784</c:v>
                </c:pt>
                <c:pt idx="654">
                  <c:v>0.63466435185185188</c:v>
                </c:pt>
                <c:pt idx="655">
                  <c:v>0.63467592592592592</c:v>
                </c:pt>
                <c:pt idx="656">
                  <c:v>0.63468750000000018</c:v>
                </c:pt>
                <c:pt idx="657">
                  <c:v>0.63469907407407478</c:v>
                </c:pt>
                <c:pt idx="658">
                  <c:v>0.63469907407407478</c:v>
                </c:pt>
                <c:pt idx="659">
                  <c:v>0.63471064814814848</c:v>
                </c:pt>
                <c:pt idx="660">
                  <c:v>0.63472222222222241</c:v>
                </c:pt>
                <c:pt idx="661">
                  <c:v>0.63473379629629656</c:v>
                </c:pt>
                <c:pt idx="662">
                  <c:v>0.63474537037037093</c:v>
                </c:pt>
                <c:pt idx="663">
                  <c:v>0.63474537037037093</c:v>
                </c:pt>
                <c:pt idx="664">
                  <c:v>0.63475694444444464</c:v>
                </c:pt>
                <c:pt idx="665">
                  <c:v>0.6347685185185189</c:v>
                </c:pt>
                <c:pt idx="666">
                  <c:v>0.63478009259259305</c:v>
                </c:pt>
                <c:pt idx="667">
                  <c:v>0.63479166666666687</c:v>
                </c:pt>
                <c:pt idx="668">
                  <c:v>0.63479166666666687</c:v>
                </c:pt>
                <c:pt idx="669">
                  <c:v>0.63480324074074079</c:v>
                </c:pt>
                <c:pt idx="670">
                  <c:v>0.63481481481481505</c:v>
                </c:pt>
                <c:pt idx="671">
                  <c:v>0.63482638888888909</c:v>
                </c:pt>
                <c:pt idx="672">
                  <c:v>0.63483796296296269</c:v>
                </c:pt>
                <c:pt idx="673">
                  <c:v>0.63483796296296269</c:v>
                </c:pt>
                <c:pt idx="674">
                  <c:v>0.6348495370370375</c:v>
                </c:pt>
                <c:pt idx="675">
                  <c:v>0.63486111111111132</c:v>
                </c:pt>
                <c:pt idx="676">
                  <c:v>0.63487268518518558</c:v>
                </c:pt>
                <c:pt idx="677">
                  <c:v>0.63488425925925951</c:v>
                </c:pt>
                <c:pt idx="678">
                  <c:v>0.63488425925925951</c:v>
                </c:pt>
                <c:pt idx="679">
                  <c:v>0.63489583333333399</c:v>
                </c:pt>
                <c:pt idx="680">
                  <c:v>0.63490740740740781</c:v>
                </c:pt>
                <c:pt idx="681">
                  <c:v>0.63491898148148163</c:v>
                </c:pt>
                <c:pt idx="682">
                  <c:v>0.63493055555555578</c:v>
                </c:pt>
                <c:pt idx="683">
                  <c:v>0.63493055555555578</c:v>
                </c:pt>
                <c:pt idx="684">
                  <c:v>0.6349421296296297</c:v>
                </c:pt>
                <c:pt idx="685">
                  <c:v>0.63495370370370374</c:v>
                </c:pt>
                <c:pt idx="686">
                  <c:v>0.634965277777778</c:v>
                </c:pt>
                <c:pt idx="687">
                  <c:v>0.63497685185185182</c:v>
                </c:pt>
                <c:pt idx="688">
                  <c:v>0.63497685185185182</c:v>
                </c:pt>
                <c:pt idx="689">
                  <c:v>0.63498842592592586</c:v>
                </c:pt>
                <c:pt idx="690">
                  <c:v>0.63500000000000023</c:v>
                </c:pt>
                <c:pt idx="691">
                  <c:v>0.63501157407407438</c:v>
                </c:pt>
                <c:pt idx="692">
                  <c:v>0.63502314814814842</c:v>
                </c:pt>
                <c:pt idx="693">
                  <c:v>0.63502314814814842</c:v>
                </c:pt>
                <c:pt idx="694">
                  <c:v>0.63503472222222224</c:v>
                </c:pt>
                <c:pt idx="695">
                  <c:v>0.63504629629629672</c:v>
                </c:pt>
                <c:pt idx="696">
                  <c:v>0.63505787037037076</c:v>
                </c:pt>
                <c:pt idx="697">
                  <c:v>0.6350694444444448</c:v>
                </c:pt>
                <c:pt idx="698">
                  <c:v>0.63508101851851906</c:v>
                </c:pt>
                <c:pt idx="699">
                  <c:v>0.63508101851851906</c:v>
                </c:pt>
                <c:pt idx="700">
                  <c:v>0.63509259259259299</c:v>
                </c:pt>
                <c:pt idx="701">
                  <c:v>0.63510416666666669</c:v>
                </c:pt>
                <c:pt idx="702">
                  <c:v>0.63511574074074051</c:v>
                </c:pt>
                <c:pt idx="703">
                  <c:v>0.63512731481481499</c:v>
                </c:pt>
                <c:pt idx="704">
                  <c:v>0.63512731481481499</c:v>
                </c:pt>
                <c:pt idx="705">
                  <c:v>0.63513888888888914</c:v>
                </c:pt>
                <c:pt idx="706">
                  <c:v>0.63515046296296296</c:v>
                </c:pt>
                <c:pt idx="707">
                  <c:v>0.63516203703703711</c:v>
                </c:pt>
                <c:pt idx="708">
                  <c:v>0.63517361111111148</c:v>
                </c:pt>
                <c:pt idx="709">
                  <c:v>0.63517361111111148</c:v>
                </c:pt>
                <c:pt idx="710">
                  <c:v>0.63518518518518541</c:v>
                </c:pt>
                <c:pt idx="711">
                  <c:v>0.63519675925925922</c:v>
                </c:pt>
                <c:pt idx="712">
                  <c:v>0.63520833333333371</c:v>
                </c:pt>
                <c:pt idx="713">
                  <c:v>0.63521990740740764</c:v>
                </c:pt>
                <c:pt idx="714">
                  <c:v>0.63521990740740764</c:v>
                </c:pt>
                <c:pt idx="715">
                  <c:v>0.63523148148148179</c:v>
                </c:pt>
                <c:pt idx="716">
                  <c:v>0.63524305555555582</c:v>
                </c:pt>
                <c:pt idx="717">
                  <c:v>0.63525462962962964</c:v>
                </c:pt>
                <c:pt idx="718">
                  <c:v>0.63526620370370368</c:v>
                </c:pt>
                <c:pt idx="719">
                  <c:v>0.63526620370370368</c:v>
                </c:pt>
                <c:pt idx="720">
                  <c:v>0.63527777777777772</c:v>
                </c:pt>
                <c:pt idx="721">
                  <c:v>0.63528935185185187</c:v>
                </c:pt>
                <c:pt idx="722">
                  <c:v>0.63530092592592569</c:v>
                </c:pt>
                <c:pt idx="723">
                  <c:v>0.63531250000000006</c:v>
                </c:pt>
                <c:pt idx="724">
                  <c:v>0.63531250000000006</c:v>
                </c:pt>
                <c:pt idx="725">
                  <c:v>0.63532407407407454</c:v>
                </c:pt>
                <c:pt idx="726">
                  <c:v>0.63533564814814836</c:v>
                </c:pt>
                <c:pt idx="727">
                  <c:v>0.6353472222222224</c:v>
                </c:pt>
                <c:pt idx="728">
                  <c:v>0.63535879629629655</c:v>
                </c:pt>
                <c:pt idx="729">
                  <c:v>0.63535879629629655</c:v>
                </c:pt>
                <c:pt idx="730">
                  <c:v>0.63537037037037081</c:v>
                </c:pt>
                <c:pt idx="731">
                  <c:v>0.63538194444444462</c:v>
                </c:pt>
                <c:pt idx="732">
                  <c:v>0.635393518518519</c:v>
                </c:pt>
                <c:pt idx="733">
                  <c:v>0.63540509259259315</c:v>
                </c:pt>
                <c:pt idx="734">
                  <c:v>0.63540509259259315</c:v>
                </c:pt>
                <c:pt idx="735">
                  <c:v>0.63541666666666652</c:v>
                </c:pt>
                <c:pt idx="736">
                  <c:v>0.63542824074074067</c:v>
                </c:pt>
                <c:pt idx="737">
                  <c:v>0.63543981481481504</c:v>
                </c:pt>
                <c:pt idx="738">
                  <c:v>0.63545138888888908</c:v>
                </c:pt>
                <c:pt idx="739">
                  <c:v>0.63545138888888908</c:v>
                </c:pt>
                <c:pt idx="740">
                  <c:v>0.63546296296296256</c:v>
                </c:pt>
                <c:pt idx="741">
                  <c:v>0.63547453703703705</c:v>
                </c:pt>
                <c:pt idx="742">
                  <c:v>0.63548611111111108</c:v>
                </c:pt>
                <c:pt idx="743">
                  <c:v>0.63549768518518535</c:v>
                </c:pt>
                <c:pt idx="744">
                  <c:v>0.63549768518518535</c:v>
                </c:pt>
                <c:pt idx="745">
                  <c:v>0.6355092592592595</c:v>
                </c:pt>
                <c:pt idx="746">
                  <c:v>0.63552083333333376</c:v>
                </c:pt>
                <c:pt idx="747">
                  <c:v>0.63553240740740768</c:v>
                </c:pt>
                <c:pt idx="748">
                  <c:v>0.63554398148148161</c:v>
                </c:pt>
              </c:numCache>
            </c:numRef>
          </c:cat>
          <c:val>
            <c:numRef>
              <c:f>Long3!$K$2:$K$752</c:f>
              <c:numCache>
                <c:formatCode>General</c:formatCode>
                <c:ptCount val="751"/>
                <c:pt idx="0">
                  <c:v>9322287</c:v>
                </c:pt>
                <c:pt idx="1">
                  <c:v>9322287</c:v>
                </c:pt>
                <c:pt idx="2">
                  <c:v>9322287</c:v>
                </c:pt>
                <c:pt idx="3">
                  <c:v>9322288</c:v>
                </c:pt>
                <c:pt idx="4">
                  <c:v>9322295</c:v>
                </c:pt>
                <c:pt idx="5">
                  <c:v>9322297</c:v>
                </c:pt>
                <c:pt idx="6">
                  <c:v>9322298</c:v>
                </c:pt>
                <c:pt idx="7">
                  <c:v>9322298</c:v>
                </c:pt>
                <c:pt idx="8">
                  <c:v>9322298</c:v>
                </c:pt>
                <c:pt idx="9">
                  <c:v>9322298</c:v>
                </c:pt>
                <c:pt idx="10">
                  <c:v>9322300</c:v>
                </c:pt>
                <c:pt idx="11">
                  <c:v>9322302</c:v>
                </c:pt>
                <c:pt idx="12">
                  <c:v>9322302</c:v>
                </c:pt>
                <c:pt idx="13">
                  <c:v>9322302</c:v>
                </c:pt>
                <c:pt idx="14">
                  <c:v>9322303</c:v>
                </c:pt>
                <c:pt idx="15">
                  <c:v>9322305</c:v>
                </c:pt>
                <c:pt idx="16">
                  <c:v>9322305</c:v>
                </c:pt>
                <c:pt idx="17">
                  <c:v>9322305</c:v>
                </c:pt>
                <c:pt idx="18">
                  <c:v>9322305</c:v>
                </c:pt>
                <c:pt idx="19">
                  <c:v>9322305</c:v>
                </c:pt>
                <c:pt idx="20">
                  <c:v>9322305</c:v>
                </c:pt>
                <c:pt idx="21">
                  <c:v>9322305</c:v>
                </c:pt>
                <c:pt idx="22">
                  <c:v>9322305</c:v>
                </c:pt>
                <c:pt idx="23">
                  <c:v>9322305</c:v>
                </c:pt>
                <c:pt idx="24">
                  <c:v>9322305</c:v>
                </c:pt>
                <c:pt idx="25">
                  <c:v>9322305</c:v>
                </c:pt>
                <c:pt idx="26">
                  <c:v>9322305</c:v>
                </c:pt>
                <c:pt idx="27">
                  <c:v>9322305</c:v>
                </c:pt>
                <c:pt idx="28">
                  <c:v>9322305</c:v>
                </c:pt>
                <c:pt idx="29">
                  <c:v>9322305</c:v>
                </c:pt>
                <c:pt idx="30">
                  <c:v>9322305</c:v>
                </c:pt>
                <c:pt idx="31">
                  <c:v>9322305</c:v>
                </c:pt>
                <c:pt idx="32">
                  <c:v>9322305</c:v>
                </c:pt>
                <c:pt idx="33">
                  <c:v>9322305</c:v>
                </c:pt>
                <c:pt idx="34">
                  <c:v>9322305</c:v>
                </c:pt>
                <c:pt idx="35">
                  <c:v>9322305</c:v>
                </c:pt>
                <c:pt idx="36">
                  <c:v>9322305</c:v>
                </c:pt>
                <c:pt idx="37">
                  <c:v>9322305</c:v>
                </c:pt>
                <c:pt idx="38">
                  <c:v>9322305</c:v>
                </c:pt>
                <c:pt idx="39">
                  <c:v>9322305</c:v>
                </c:pt>
                <c:pt idx="40">
                  <c:v>9322305</c:v>
                </c:pt>
                <c:pt idx="41">
                  <c:v>9322305</c:v>
                </c:pt>
                <c:pt idx="42">
                  <c:v>9322305</c:v>
                </c:pt>
                <c:pt idx="43">
                  <c:v>9322305</c:v>
                </c:pt>
                <c:pt idx="44">
                  <c:v>9322305</c:v>
                </c:pt>
                <c:pt idx="45">
                  <c:v>9322305</c:v>
                </c:pt>
                <c:pt idx="46">
                  <c:v>9322305</c:v>
                </c:pt>
                <c:pt idx="47">
                  <c:v>9322305</c:v>
                </c:pt>
                <c:pt idx="48">
                  <c:v>9322305</c:v>
                </c:pt>
                <c:pt idx="49">
                  <c:v>9322305</c:v>
                </c:pt>
                <c:pt idx="50">
                  <c:v>9322305</c:v>
                </c:pt>
                <c:pt idx="51">
                  <c:v>9322305</c:v>
                </c:pt>
                <c:pt idx="52">
                  <c:v>9322305</c:v>
                </c:pt>
                <c:pt idx="53">
                  <c:v>9322305</c:v>
                </c:pt>
                <c:pt idx="54">
                  <c:v>9322305</c:v>
                </c:pt>
                <c:pt idx="55">
                  <c:v>9322305</c:v>
                </c:pt>
                <c:pt idx="56">
                  <c:v>9322305</c:v>
                </c:pt>
                <c:pt idx="57">
                  <c:v>9322305</c:v>
                </c:pt>
                <c:pt idx="58">
                  <c:v>9322305</c:v>
                </c:pt>
                <c:pt idx="59">
                  <c:v>9322305</c:v>
                </c:pt>
                <c:pt idx="60">
                  <c:v>9322305</c:v>
                </c:pt>
                <c:pt idx="61">
                  <c:v>9322305</c:v>
                </c:pt>
                <c:pt idx="62">
                  <c:v>9322305</c:v>
                </c:pt>
                <c:pt idx="63">
                  <c:v>9322305</c:v>
                </c:pt>
                <c:pt idx="64">
                  <c:v>9322305</c:v>
                </c:pt>
                <c:pt idx="65">
                  <c:v>9322305</c:v>
                </c:pt>
                <c:pt idx="66">
                  <c:v>9322305</c:v>
                </c:pt>
                <c:pt idx="67">
                  <c:v>9322305</c:v>
                </c:pt>
                <c:pt idx="68">
                  <c:v>9322305</c:v>
                </c:pt>
                <c:pt idx="69">
                  <c:v>9322305</c:v>
                </c:pt>
                <c:pt idx="70">
                  <c:v>9322305</c:v>
                </c:pt>
                <c:pt idx="71">
                  <c:v>9322303</c:v>
                </c:pt>
                <c:pt idx="72">
                  <c:v>9322303</c:v>
                </c:pt>
                <c:pt idx="73">
                  <c:v>9322303</c:v>
                </c:pt>
                <c:pt idx="74">
                  <c:v>9322303</c:v>
                </c:pt>
                <c:pt idx="75">
                  <c:v>9322303</c:v>
                </c:pt>
                <c:pt idx="76">
                  <c:v>9322303</c:v>
                </c:pt>
                <c:pt idx="77">
                  <c:v>9322303</c:v>
                </c:pt>
                <c:pt idx="78">
                  <c:v>9322303</c:v>
                </c:pt>
                <c:pt idx="79">
                  <c:v>9322303</c:v>
                </c:pt>
                <c:pt idx="80">
                  <c:v>9322303</c:v>
                </c:pt>
                <c:pt idx="81">
                  <c:v>9322303</c:v>
                </c:pt>
                <c:pt idx="82">
                  <c:v>9322303</c:v>
                </c:pt>
                <c:pt idx="83">
                  <c:v>9322303</c:v>
                </c:pt>
                <c:pt idx="84">
                  <c:v>9322303</c:v>
                </c:pt>
                <c:pt idx="85">
                  <c:v>9322303</c:v>
                </c:pt>
                <c:pt idx="86">
                  <c:v>9322303</c:v>
                </c:pt>
                <c:pt idx="87">
                  <c:v>9322303</c:v>
                </c:pt>
                <c:pt idx="88">
                  <c:v>9322303</c:v>
                </c:pt>
                <c:pt idx="89">
                  <c:v>9322303</c:v>
                </c:pt>
                <c:pt idx="90">
                  <c:v>9322303</c:v>
                </c:pt>
                <c:pt idx="91">
                  <c:v>9322303</c:v>
                </c:pt>
                <c:pt idx="92">
                  <c:v>9322303</c:v>
                </c:pt>
                <c:pt idx="93">
                  <c:v>9322303</c:v>
                </c:pt>
                <c:pt idx="94">
                  <c:v>9322305</c:v>
                </c:pt>
                <c:pt idx="95">
                  <c:v>9322305</c:v>
                </c:pt>
                <c:pt idx="96">
                  <c:v>9322305</c:v>
                </c:pt>
                <c:pt idx="97">
                  <c:v>9322305</c:v>
                </c:pt>
                <c:pt idx="98">
                  <c:v>9322305</c:v>
                </c:pt>
                <c:pt idx="99">
                  <c:v>9322305</c:v>
                </c:pt>
                <c:pt idx="100">
                  <c:v>9322305</c:v>
                </c:pt>
                <c:pt idx="101">
                  <c:v>9322305</c:v>
                </c:pt>
                <c:pt idx="102">
                  <c:v>9322305</c:v>
                </c:pt>
                <c:pt idx="103">
                  <c:v>9322305</c:v>
                </c:pt>
                <c:pt idx="104">
                  <c:v>9322305</c:v>
                </c:pt>
                <c:pt idx="105">
                  <c:v>9322305</c:v>
                </c:pt>
                <c:pt idx="106">
                  <c:v>9322305</c:v>
                </c:pt>
                <c:pt idx="107">
                  <c:v>9322305</c:v>
                </c:pt>
                <c:pt idx="108">
                  <c:v>9322305</c:v>
                </c:pt>
                <c:pt idx="109">
                  <c:v>9322305</c:v>
                </c:pt>
                <c:pt idx="110">
                  <c:v>9322305</c:v>
                </c:pt>
                <c:pt idx="111">
                  <c:v>9322305</c:v>
                </c:pt>
                <c:pt idx="112">
                  <c:v>9322305</c:v>
                </c:pt>
                <c:pt idx="113">
                  <c:v>9322305</c:v>
                </c:pt>
                <c:pt idx="114">
                  <c:v>9322305</c:v>
                </c:pt>
                <c:pt idx="115">
                  <c:v>9322305</c:v>
                </c:pt>
                <c:pt idx="116">
                  <c:v>9322305</c:v>
                </c:pt>
                <c:pt idx="117">
                  <c:v>9322305</c:v>
                </c:pt>
                <c:pt idx="118">
                  <c:v>9322305</c:v>
                </c:pt>
                <c:pt idx="119">
                  <c:v>9322305</c:v>
                </c:pt>
                <c:pt idx="120">
                  <c:v>9322305</c:v>
                </c:pt>
                <c:pt idx="121">
                  <c:v>9322305</c:v>
                </c:pt>
                <c:pt idx="122">
                  <c:v>9322305</c:v>
                </c:pt>
                <c:pt idx="123">
                  <c:v>9322305</c:v>
                </c:pt>
                <c:pt idx="124">
                  <c:v>9322305</c:v>
                </c:pt>
                <c:pt idx="125">
                  <c:v>9322305</c:v>
                </c:pt>
                <c:pt idx="126">
                  <c:v>9322305</c:v>
                </c:pt>
                <c:pt idx="127">
                  <c:v>9322305</c:v>
                </c:pt>
                <c:pt idx="128">
                  <c:v>9322305</c:v>
                </c:pt>
                <c:pt idx="129">
                  <c:v>9322305</c:v>
                </c:pt>
                <c:pt idx="130">
                  <c:v>9322305</c:v>
                </c:pt>
                <c:pt idx="131">
                  <c:v>9322305</c:v>
                </c:pt>
                <c:pt idx="132">
                  <c:v>9322305</c:v>
                </c:pt>
                <c:pt idx="133">
                  <c:v>9322305</c:v>
                </c:pt>
                <c:pt idx="134">
                  <c:v>9322305</c:v>
                </c:pt>
                <c:pt idx="135">
                  <c:v>9322305</c:v>
                </c:pt>
                <c:pt idx="136">
                  <c:v>9322305</c:v>
                </c:pt>
                <c:pt idx="137">
                  <c:v>9322305</c:v>
                </c:pt>
                <c:pt idx="138">
                  <c:v>9322305</c:v>
                </c:pt>
                <c:pt idx="139">
                  <c:v>9322305</c:v>
                </c:pt>
                <c:pt idx="140">
                  <c:v>9322305</c:v>
                </c:pt>
                <c:pt idx="141">
                  <c:v>9322305</c:v>
                </c:pt>
                <c:pt idx="142">
                  <c:v>9322305</c:v>
                </c:pt>
                <c:pt idx="143">
                  <c:v>9322305</c:v>
                </c:pt>
                <c:pt idx="144">
                  <c:v>9322305</c:v>
                </c:pt>
                <c:pt idx="145">
                  <c:v>9322305</c:v>
                </c:pt>
                <c:pt idx="146">
                  <c:v>9322305</c:v>
                </c:pt>
                <c:pt idx="147">
                  <c:v>9322305</c:v>
                </c:pt>
                <c:pt idx="148">
                  <c:v>9322305</c:v>
                </c:pt>
                <c:pt idx="149">
                  <c:v>9322305</c:v>
                </c:pt>
                <c:pt idx="150">
                  <c:v>9322305</c:v>
                </c:pt>
                <c:pt idx="151">
                  <c:v>9322305</c:v>
                </c:pt>
                <c:pt idx="152">
                  <c:v>9322305</c:v>
                </c:pt>
                <c:pt idx="153">
                  <c:v>9322305</c:v>
                </c:pt>
                <c:pt idx="154">
                  <c:v>9322305</c:v>
                </c:pt>
                <c:pt idx="155">
                  <c:v>9322305</c:v>
                </c:pt>
                <c:pt idx="156">
                  <c:v>9322305</c:v>
                </c:pt>
                <c:pt idx="157">
                  <c:v>9322305</c:v>
                </c:pt>
                <c:pt idx="158">
                  <c:v>9322305</c:v>
                </c:pt>
                <c:pt idx="159">
                  <c:v>9322305</c:v>
                </c:pt>
                <c:pt idx="160">
                  <c:v>9322305</c:v>
                </c:pt>
                <c:pt idx="161">
                  <c:v>9322305</c:v>
                </c:pt>
                <c:pt idx="162">
                  <c:v>9322305</c:v>
                </c:pt>
                <c:pt idx="163">
                  <c:v>9322305</c:v>
                </c:pt>
                <c:pt idx="164">
                  <c:v>9322305</c:v>
                </c:pt>
                <c:pt idx="165">
                  <c:v>9322305</c:v>
                </c:pt>
                <c:pt idx="166">
                  <c:v>9322303</c:v>
                </c:pt>
                <c:pt idx="167">
                  <c:v>9322303</c:v>
                </c:pt>
                <c:pt idx="168">
                  <c:v>9322303</c:v>
                </c:pt>
                <c:pt idx="169">
                  <c:v>9322303</c:v>
                </c:pt>
                <c:pt idx="170">
                  <c:v>9322303</c:v>
                </c:pt>
                <c:pt idx="171">
                  <c:v>9322303</c:v>
                </c:pt>
                <c:pt idx="172">
                  <c:v>9322303</c:v>
                </c:pt>
                <c:pt idx="173">
                  <c:v>9322303</c:v>
                </c:pt>
                <c:pt idx="174">
                  <c:v>9322303</c:v>
                </c:pt>
                <c:pt idx="175">
                  <c:v>9322303</c:v>
                </c:pt>
                <c:pt idx="176">
                  <c:v>9322303</c:v>
                </c:pt>
                <c:pt idx="177">
                  <c:v>9322303</c:v>
                </c:pt>
                <c:pt idx="178">
                  <c:v>9322303</c:v>
                </c:pt>
                <c:pt idx="179">
                  <c:v>9322303</c:v>
                </c:pt>
                <c:pt idx="180">
                  <c:v>9322303</c:v>
                </c:pt>
                <c:pt idx="181">
                  <c:v>9322303</c:v>
                </c:pt>
                <c:pt idx="182">
                  <c:v>9322303</c:v>
                </c:pt>
                <c:pt idx="183">
                  <c:v>9322303</c:v>
                </c:pt>
                <c:pt idx="184">
                  <c:v>9322303</c:v>
                </c:pt>
                <c:pt idx="185">
                  <c:v>9322303</c:v>
                </c:pt>
                <c:pt idx="186">
                  <c:v>9322303</c:v>
                </c:pt>
                <c:pt idx="187">
                  <c:v>9322303</c:v>
                </c:pt>
                <c:pt idx="188">
                  <c:v>9322303</c:v>
                </c:pt>
                <c:pt idx="189">
                  <c:v>9322303</c:v>
                </c:pt>
                <c:pt idx="190">
                  <c:v>9322303</c:v>
                </c:pt>
                <c:pt idx="191">
                  <c:v>9322303</c:v>
                </c:pt>
                <c:pt idx="192">
                  <c:v>9322303</c:v>
                </c:pt>
                <c:pt idx="193">
                  <c:v>9322303</c:v>
                </c:pt>
                <c:pt idx="194">
                  <c:v>9322303</c:v>
                </c:pt>
                <c:pt idx="195">
                  <c:v>9322302</c:v>
                </c:pt>
                <c:pt idx="196">
                  <c:v>9322303</c:v>
                </c:pt>
                <c:pt idx="197">
                  <c:v>9322303</c:v>
                </c:pt>
                <c:pt idx="198">
                  <c:v>9322303</c:v>
                </c:pt>
                <c:pt idx="199">
                  <c:v>9322303</c:v>
                </c:pt>
                <c:pt idx="200">
                  <c:v>9322303</c:v>
                </c:pt>
                <c:pt idx="201">
                  <c:v>9322303</c:v>
                </c:pt>
                <c:pt idx="202">
                  <c:v>9322303</c:v>
                </c:pt>
                <c:pt idx="203">
                  <c:v>9322303</c:v>
                </c:pt>
                <c:pt idx="204">
                  <c:v>9322303</c:v>
                </c:pt>
                <c:pt idx="205">
                  <c:v>9322303</c:v>
                </c:pt>
                <c:pt idx="206">
                  <c:v>9322303</c:v>
                </c:pt>
                <c:pt idx="207">
                  <c:v>9322303</c:v>
                </c:pt>
                <c:pt idx="208">
                  <c:v>9322303</c:v>
                </c:pt>
                <c:pt idx="209">
                  <c:v>9322303</c:v>
                </c:pt>
                <c:pt idx="210">
                  <c:v>9322302</c:v>
                </c:pt>
                <c:pt idx="211">
                  <c:v>9322302</c:v>
                </c:pt>
                <c:pt idx="212">
                  <c:v>9322302</c:v>
                </c:pt>
                <c:pt idx="213">
                  <c:v>9322302</c:v>
                </c:pt>
                <c:pt idx="214">
                  <c:v>9322302</c:v>
                </c:pt>
                <c:pt idx="215">
                  <c:v>9322302</c:v>
                </c:pt>
                <c:pt idx="216">
                  <c:v>9322302</c:v>
                </c:pt>
                <c:pt idx="217">
                  <c:v>9322302</c:v>
                </c:pt>
                <c:pt idx="218">
                  <c:v>9322302</c:v>
                </c:pt>
                <c:pt idx="219">
                  <c:v>9322302</c:v>
                </c:pt>
                <c:pt idx="220">
                  <c:v>9322302</c:v>
                </c:pt>
                <c:pt idx="221">
                  <c:v>9322302</c:v>
                </c:pt>
                <c:pt idx="222">
                  <c:v>9322302</c:v>
                </c:pt>
                <c:pt idx="223">
                  <c:v>9322302</c:v>
                </c:pt>
                <c:pt idx="224">
                  <c:v>9322302</c:v>
                </c:pt>
                <c:pt idx="225">
                  <c:v>9322302</c:v>
                </c:pt>
                <c:pt idx="226">
                  <c:v>9322302</c:v>
                </c:pt>
                <c:pt idx="227">
                  <c:v>9322302</c:v>
                </c:pt>
                <c:pt idx="228">
                  <c:v>9322302</c:v>
                </c:pt>
                <c:pt idx="229">
                  <c:v>9322302</c:v>
                </c:pt>
                <c:pt idx="230">
                  <c:v>9322302</c:v>
                </c:pt>
                <c:pt idx="231">
                  <c:v>9322302</c:v>
                </c:pt>
                <c:pt idx="232">
                  <c:v>9322302</c:v>
                </c:pt>
                <c:pt idx="233">
                  <c:v>9322302</c:v>
                </c:pt>
                <c:pt idx="234">
                  <c:v>9322302</c:v>
                </c:pt>
                <c:pt idx="235">
                  <c:v>9322302</c:v>
                </c:pt>
                <c:pt idx="236">
                  <c:v>9322302</c:v>
                </c:pt>
                <c:pt idx="237">
                  <c:v>9322302</c:v>
                </c:pt>
                <c:pt idx="238">
                  <c:v>9322302</c:v>
                </c:pt>
                <c:pt idx="239">
                  <c:v>9322302</c:v>
                </c:pt>
                <c:pt idx="240">
                  <c:v>9322302</c:v>
                </c:pt>
                <c:pt idx="241">
                  <c:v>9322302</c:v>
                </c:pt>
                <c:pt idx="242">
                  <c:v>9322302</c:v>
                </c:pt>
                <c:pt idx="243">
                  <c:v>9322302</c:v>
                </c:pt>
                <c:pt idx="244">
                  <c:v>9322302</c:v>
                </c:pt>
                <c:pt idx="245">
                  <c:v>9322302</c:v>
                </c:pt>
                <c:pt idx="246">
                  <c:v>9322302</c:v>
                </c:pt>
                <c:pt idx="247">
                  <c:v>9322302</c:v>
                </c:pt>
                <c:pt idx="248">
                  <c:v>9322302</c:v>
                </c:pt>
                <c:pt idx="249">
                  <c:v>9322302</c:v>
                </c:pt>
                <c:pt idx="250">
                  <c:v>9322302</c:v>
                </c:pt>
                <c:pt idx="251">
                  <c:v>9322302</c:v>
                </c:pt>
                <c:pt idx="252">
                  <c:v>9322302</c:v>
                </c:pt>
                <c:pt idx="253">
                  <c:v>9322302</c:v>
                </c:pt>
                <c:pt idx="254">
                  <c:v>9322302</c:v>
                </c:pt>
                <c:pt idx="255">
                  <c:v>9322302</c:v>
                </c:pt>
                <c:pt idx="256">
                  <c:v>9322302</c:v>
                </c:pt>
                <c:pt idx="257">
                  <c:v>9322302</c:v>
                </c:pt>
                <c:pt idx="258">
                  <c:v>9322302</c:v>
                </c:pt>
                <c:pt idx="259">
                  <c:v>9322302</c:v>
                </c:pt>
                <c:pt idx="260">
                  <c:v>9322302</c:v>
                </c:pt>
                <c:pt idx="261">
                  <c:v>9322302</c:v>
                </c:pt>
                <c:pt idx="262">
                  <c:v>9322302</c:v>
                </c:pt>
                <c:pt idx="263">
                  <c:v>9322302</c:v>
                </c:pt>
                <c:pt idx="264">
                  <c:v>9322302</c:v>
                </c:pt>
                <c:pt idx="265">
                  <c:v>9322302</c:v>
                </c:pt>
                <c:pt idx="266">
                  <c:v>9322302</c:v>
                </c:pt>
                <c:pt idx="267">
                  <c:v>9322302</c:v>
                </c:pt>
                <c:pt idx="268">
                  <c:v>9322302</c:v>
                </c:pt>
                <c:pt idx="269">
                  <c:v>9322302</c:v>
                </c:pt>
                <c:pt idx="270">
                  <c:v>9322302</c:v>
                </c:pt>
                <c:pt idx="271">
                  <c:v>9322302</c:v>
                </c:pt>
                <c:pt idx="272">
                  <c:v>9322302</c:v>
                </c:pt>
                <c:pt idx="273">
                  <c:v>9322302</c:v>
                </c:pt>
                <c:pt idx="274">
                  <c:v>9322302</c:v>
                </c:pt>
                <c:pt idx="275">
                  <c:v>9322302</c:v>
                </c:pt>
                <c:pt idx="276">
                  <c:v>9322302</c:v>
                </c:pt>
                <c:pt idx="277">
                  <c:v>9322302</c:v>
                </c:pt>
                <c:pt idx="278">
                  <c:v>9322300</c:v>
                </c:pt>
                <c:pt idx="279">
                  <c:v>9322300</c:v>
                </c:pt>
                <c:pt idx="280">
                  <c:v>9322300</c:v>
                </c:pt>
                <c:pt idx="281">
                  <c:v>9322300</c:v>
                </c:pt>
                <c:pt idx="282">
                  <c:v>9322300</c:v>
                </c:pt>
                <c:pt idx="283">
                  <c:v>9322300</c:v>
                </c:pt>
                <c:pt idx="284">
                  <c:v>9322300</c:v>
                </c:pt>
                <c:pt idx="285">
                  <c:v>9322300</c:v>
                </c:pt>
                <c:pt idx="286">
                  <c:v>9322300</c:v>
                </c:pt>
                <c:pt idx="287">
                  <c:v>9322300</c:v>
                </c:pt>
                <c:pt idx="288">
                  <c:v>9322300</c:v>
                </c:pt>
                <c:pt idx="289">
                  <c:v>9322300</c:v>
                </c:pt>
                <c:pt idx="290">
                  <c:v>9322300</c:v>
                </c:pt>
                <c:pt idx="291">
                  <c:v>9322300</c:v>
                </c:pt>
                <c:pt idx="292">
                  <c:v>9322300</c:v>
                </c:pt>
                <c:pt idx="293">
                  <c:v>9322300</c:v>
                </c:pt>
                <c:pt idx="294">
                  <c:v>9322300</c:v>
                </c:pt>
                <c:pt idx="295">
                  <c:v>9322300</c:v>
                </c:pt>
                <c:pt idx="296">
                  <c:v>9322300</c:v>
                </c:pt>
                <c:pt idx="297">
                  <c:v>9322300</c:v>
                </c:pt>
                <c:pt idx="298">
                  <c:v>9322300</c:v>
                </c:pt>
                <c:pt idx="299">
                  <c:v>9322300</c:v>
                </c:pt>
                <c:pt idx="300">
                  <c:v>9322300</c:v>
                </c:pt>
                <c:pt idx="301">
                  <c:v>9322300</c:v>
                </c:pt>
                <c:pt idx="302">
                  <c:v>9322300</c:v>
                </c:pt>
                <c:pt idx="303">
                  <c:v>9322300</c:v>
                </c:pt>
                <c:pt idx="304">
                  <c:v>9322300</c:v>
                </c:pt>
                <c:pt idx="305">
                  <c:v>9322300</c:v>
                </c:pt>
                <c:pt idx="306">
                  <c:v>9322295</c:v>
                </c:pt>
                <c:pt idx="307">
                  <c:v>9322295</c:v>
                </c:pt>
                <c:pt idx="308">
                  <c:v>9322292</c:v>
                </c:pt>
                <c:pt idx="309">
                  <c:v>9322290</c:v>
                </c:pt>
                <c:pt idx="310">
                  <c:v>9322288</c:v>
                </c:pt>
                <c:pt idx="311">
                  <c:v>9322287</c:v>
                </c:pt>
                <c:pt idx="312">
                  <c:v>9322287</c:v>
                </c:pt>
                <c:pt idx="313">
                  <c:v>9322285</c:v>
                </c:pt>
                <c:pt idx="314">
                  <c:v>9322285</c:v>
                </c:pt>
                <c:pt idx="315">
                  <c:v>9322285</c:v>
                </c:pt>
                <c:pt idx="316">
                  <c:v>9322285</c:v>
                </c:pt>
                <c:pt idx="317">
                  <c:v>9322285</c:v>
                </c:pt>
                <c:pt idx="318">
                  <c:v>9322288</c:v>
                </c:pt>
                <c:pt idx="319">
                  <c:v>9322288</c:v>
                </c:pt>
                <c:pt idx="320">
                  <c:v>9322290</c:v>
                </c:pt>
                <c:pt idx="321">
                  <c:v>9322292</c:v>
                </c:pt>
                <c:pt idx="322">
                  <c:v>9322292</c:v>
                </c:pt>
                <c:pt idx="323">
                  <c:v>9322295</c:v>
                </c:pt>
                <c:pt idx="324">
                  <c:v>9322295</c:v>
                </c:pt>
                <c:pt idx="325">
                  <c:v>9322297</c:v>
                </c:pt>
                <c:pt idx="326">
                  <c:v>9322298</c:v>
                </c:pt>
                <c:pt idx="327">
                  <c:v>9322298</c:v>
                </c:pt>
                <c:pt idx="328">
                  <c:v>9322298</c:v>
                </c:pt>
                <c:pt idx="329">
                  <c:v>9322298</c:v>
                </c:pt>
                <c:pt idx="330">
                  <c:v>9322298</c:v>
                </c:pt>
                <c:pt idx="331">
                  <c:v>9322298</c:v>
                </c:pt>
                <c:pt idx="332">
                  <c:v>9322298</c:v>
                </c:pt>
                <c:pt idx="333">
                  <c:v>9322298</c:v>
                </c:pt>
                <c:pt idx="334">
                  <c:v>9322298</c:v>
                </c:pt>
                <c:pt idx="335">
                  <c:v>9322298</c:v>
                </c:pt>
                <c:pt idx="336">
                  <c:v>9322298</c:v>
                </c:pt>
                <c:pt idx="337">
                  <c:v>9322298</c:v>
                </c:pt>
                <c:pt idx="338">
                  <c:v>9322298</c:v>
                </c:pt>
                <c:pt idx="339">
                  <c:v>9322298</c:v>
                </c:pt>
                <c:pt idx="340">
                  <c:v>9322298</c:v>
                </c:pt>
                <c:pt idx="341">
                  <c:v>9322298</c:v>
                </c:pt>
                <c:pt idx="342">
                  <c:v>9322298</c:v>
                </c:pt>
                <c:pt idx="343">
                  <c:v>9322298</c:v>
                </c:pt>
                <c:pt idx="344">
                  <c:v>9322298</c:v>
                </c:pt>
                <c:pt idx="345">
                  <c:v>9322298</c:v>
                </c:pt>
                <c:pt idx="346">
                  <c:v>9322298</c:v>
                </c:pt>
                <c:pt idx="347">
                  <c:v>9322298</c:v>
                </c:pt>
                <c:pt idx="348">
                  <c:v>9322298</c:v>
                </c:pt>
                <c:pt idx="349">
                  <c:v>9322298</c:v>
                </c:pt>
                <c:pt idx="350">
                  <c:v>9322298</c:v>
                </c:pt>
                <c:pt idx="351">
                  <c:v>9322298</c:v>
                </c:pt>
                <c:pt idx="352">
                  <c:v>9322298</c:v>
                </c:pt>
                <c:pt idx="353">
                  <c:v>9322298</c:v>
                </c:pt>
                <c:pt idx="354">
                  <c:v>9322298</c:v>
                </c:pt>
                <c:pt idx="355">
                  <c:v>9322298</c:v>
                </c:pt>
                <c:pt idx="356">
                  <c:v>9322298</c:v>
                </c:pt>
                <c:pt idx="357">
                  <c:v>9322298</c:v>
                </c:pt>
                <c:pt idx="358">
                  <c:v>9322298</c:v>
                </c:pt>
                <c:pt idx="359">
                  <c:v>9322298</c:v>
                </c:pt>
                <c:pt idx="360">
                  <c:v>9322298</c:v>
                </c:pt>
                <c:pt idx="361">
                  <c:v>9322298</c:v>
                </c:pt>
                <c:pt idx="362">
                  <c:v>9322298</c:v>
                </c:pt>
                <c:pt idx="363">
                  <c:v>9322298</c:v>
                </c:pt>
                <c:pt idx="364">
                  <c:v>9322298</c:v>
                </c:pt>
                <c:pt idx="365">
                  <c:v>9322298</c:v>
                </c:pt>
                <c:pt idx="366">
                  <c:v>9322298</c:v>
                </c:pt>
                <c:pt idx="367">
                  <c:v>9322298</c:v>
                </c:pt>
                <c:pt idx="368">
                  <c:v>9322298</c:v>
                </c:pt>
                <c:pt idx="369">
                  <c:v>9322298</c:v>
                </c:pt>
                <c:pt idx="370">
                  <c:v>9322298</c:v>
                </c:pt>
                <c:pt idx="371">
                  <c:v>9322298</c:v>
                </c:pt>
                <c:pt idx="372">
                  <c:v>9322298</c:v>
                </c:pt>
                <c:pt idx="373">
                  <c:v>9322298</c:v>
                </c:pt>
                <c:pt idx="374">
                  <c:v>9322298</c:v>
                </c:pt>
                <c:pt idx="375">
                  <c:v>9322298</c:v>
                </c:pt>
                <c:pt idx="376">
                  <c:v>9322298</c:v>
                </c:pt>
                <c:pt idx="377">
                  <c:v>9322298</c:v>
                </c:pt>
                <c:pt idx="378">
                  <c:v>9322298</c:v>
                </c:pt>
                <c:pt idx="379">
                  <c:v>9322298</c:v>
                </c:pt>
                <c:pt idx="380">
                  <c:v>9322298</c:v>
                </c:pt>
                <c:pt idx="381">
                  <c:v>9322298</c:v>
                </c:pt>
                <c:pt idx="382">
                  <c:v>9322298</c:v>
                </c:pt>
                <c:pt idx="383">
                  <c:v>9322298</c:v>
                </c:pt>
                <c:pt idx="384">
                  <c:v>9322298</c:v>
                </c:pt>
                <c:pt idx="385">
                  <c:v>9322298</c:v>
                </c:pt>
                <c:pt idx="386">
                  <c:v>9322298</c:v>
                </c:pt>
                <c:pt idx="387">
                  <c:v>9322298</c:v>
                </c:pt>
                <c:pt idx="388">
                  <c:v>9322298</c:v>
                </c:pt>
                <c:pt idx="389">
                  <c:v>9322298</c:v>
                </c:pt>
                <c:pt idx="390">
                  <c:v>9322298</c:v>
                </c:pt>
                <c:pt idx="391">
                  <c:v>9322298</c:v>
                </c:pt>
                <c:pt idx="392">
                  <c:v>9322298</c:v>
                </c:pt>
                <c:pt idx="393">
                  <c:v>9322298</c:v>
                </c:pt>
                <c:pt idx="394">
                  <c:v>9322298</c:v>
                </c:pt>
                <c:pt idx="395">
                  <c:v>9322298</c:v>
                </c:pt>
                <c:pt idx="396">
                  <c:v>9322298</c:v>
                </c:pt>
                <c:pt idx="397">
                  <c:v>9322298</c:v>
                </c:pt>
                <c:pt idx="398">
                  <c:v>9322298</c:v>
                </c:pt>
                <c:pt idx="399">
                  <c:v>9322298</c:v>
                </c:pt>
                <c:pt idx="400">
                  <c:v>9322298</c:v>
                </c:pt>
                <c:pt idx="401">
                  <c:v>9322298</c:v>
                </c:pt>
                <c:pt idx="402">
                  <c:v>9322298</c:v>
                </c:pt>
                <c:pt idx="403">
                  <c:v>9322298</c:v>
                </c:pt>
                <c:pt idx="404">
                  <c:v>9322298</c:v>
                </c:pt>
                <c:pt idx="405">
                  <c:v>9322298</c:v>
                </c:pt>
                <c:pt idx="406">
                  <c:v>9322297</c:v>
                </c:pt>
                <c:pt idx="407">
                  <c:v>9322297</c:v>
                </c:pt>
                <c:pt idx="408">
                  <c:v>9322297</c:v>
                </c:pt>
                <c:pt idx="409">
                  <c:v>9322297</c:v>
                </c:pt>
                <c:pt idx="410">
                  <c:v>9322297</c:v>
                </c:pt>
                <c:pt idx="411">
                  <c:v>9322297</c:v>
                </c:pt>
                <c:pt idx="412">
                  <c:v>9322297</c:v>
                </c:pt>
                <c:pt idx="413">
                  <c:v>9322297</c:v>
                </c:pt>
                <c:pt idx="414">
                  <c:v>9322297</c:v>
                </c:pt>
                <c:pt idx="415">
                  <c:v>9322297</c:v>
                </c:pt>
                <c:pt idx="416">
                  <c:v>9322297</c:v>
                </c:pt>
                <c:pt idx="417">
                  <c:v>9322297</c:v>
                </c:pt>
                <c:pt idx="418">
                  <c:v>9322297</c:v>
                </c:pt>
                <c:pt idx="419">
                  <c:v>9322297</c:v>
                </c:pt>
                <c:pt idx="420">
                  <c:v>9322297</c:v>
                </c:pt>
                <c:pt idx="421">
                  <c:v>9322297</c:v>
                </c:pt>
                <c:pt idx="422">
                  <c:v>9322297</c:v>
                </c:pt>
                <c:pt idx="423">
                  <c:v>9322297</c:v>
                </c:pt>
                <c:pt idx="424">
                  <c:v>9322297</c:v>
                </c:pt>
                <c:pt idx="425">
                  <c:v>9322297</c:v>
                </c:pt>
                <c:pt idx="426">
                  <c:v>9322297</c:v>
                </c:pt>
                <c:pt idx="427">
                  <c:v>9322297</c:v>
                </c:pt>
                <c:pt idx="428">
                  <c:v>9322297</c:v>
                </c:pt>
                <c:pt idx="429">
                  <c:v>9322297</c:v>
                </c:pt>
                <c:pt idx="430">
                  <c:v>9322295</c:v>
                </c:pt>
                <c:pt idx="431">
                  <c:v>9322295</c:v>
                </c:pt>
                <c:pt idx="432">
                  <c:v>9322295</c:v>
                </c:pt>
                <c:pt idx="433">
                  <c:v>9322295</c:v>
                </c:pt>
                <c:pt idx="434">
                  <c:v>9322295</c:v>
                </c:pt>
                <c:pt idx="435">
                  <c:v>9322295</c:v>
                </c:pt>
                <c:pt idx="436">
                  <c:v>9322295</c:v>
                </c:pt>
                <c:pt idx="437">
                  <c:v>9322295</c:v>
                </c:pt>
                <c:pt idx="438">
                  <c:v>9322295</c:v>
                </c:pt>
                <c:pt idx="439">
                  <c:v>9322295</c:v>
                </c:pt>
                <c:pt idx="440">
                  <c:v>9322295</c:v>
                </c:pt>
                <c:pt idx="441">
                  <c:v>9322295</c:v>
                </c:pt>
                <c:pt idx="442">
                  <c:v>9322295</c:v>
                </c:pt>
                <c:pt idx="443">
                  <c:v>9322295</c:v>
                </c:pt>
                <c:pt idx="444">
                  <c:v>9322295</c:v>
                </c:pt>
                <c:pt idx="445">
                  <c:v>9322295</c:v>
                </c:pt>
                <c:pt idx="446">
                  <c:v>9322295</c:v>
                </c:pt>
                <c:pt idx="447">
                  <c:v>9322295</c:v>
                </c:pt>
                <c:pt idx="448">
                  <c:v>9322295</c:v>
                </c:pt>
                <c:pt idx="449">
                  <c:v>9322295</c:v>
                </c:pt>
                <c:pt idx="450">
                  <c:v>9322295</c:v>
                </c:pt>
                <c:pt idx="451">
                  <c:v>9322295</c:v>
                </c:pt>
                <c:pt idx="452">
                  <c:v>9322295</c:v>
                </c:pt>
                <c:pt idx="453">
                  <c:v>9322295</c:v>
                </c:pt>
                <c:pt idx="454">
                  <c:v>9322295</c:v>
                </c:pt>
                <c:pt idx="455">
                  <c:v>9322295</c:v>
                </c:pt>
                <c:pt idx="456">
                  <c:v>9322295</c:v>
                </c:pt>
                <c:pt idx="457">
                  <c:v>9322295</c:v>
                </c:pt>
                <c:pt idx="458">
                  <c:v>9322295</c:v>
                </c:pt>
                <c:pt idx="459">
                  <c:v>9322295</c:v>
                </c:pt>
                <c:pt idx="460">
                  <c:v>9322295</c:v>
                </c:pt>
                <c:pt idx="461">
                  <c:v>9322295</c:v>
                </c:pt>
                <c:pt idx="462">
                  <c:v>9322295</c:v>
                </c:pt>
                <c:pt idx="463">
                  <c:v>9322295</c:v>
                </c:pt>
                <c:pt idx="464">
                  <c:v>9322295</c:v>
                </c:pt>
                <c:pt idx="465">
                  <c:v>9322295</c:v>
                </c:pt>
                <c:pt idx="466">
                  <c:v>9322295</c:v>
                </c:pt>
                <c:pt idx="467">
                  <c:v>9322295</c:v>
                </c:pt>
                <c:pt idx="468">
                  <c:v>9322295</c:v>
                </c:pt>
                <c:pt idx="469">
                  <c:v>9322295</c:v>
                </c:pt>
                <c:pt idx="470">
                  <c:v>9322292</c:v>
                </c:pt>
                <c:pt idx="471">
                  <c:v>9322293</c:v>
                </c:pt>
                <c:pt idx="472">
                  <c:v>9322293</c:v>
                </c:pt>
                <c:pt idx="473">
                  <c:v>9322297</c:v>
                </c:pt>
                <c:pt idx="474">
                  <c:v>9322300</c:v>
                </c:pt>
                <c:pt idx="475">
                  <c:v>9322300</c:v>
                </c:pt>
                <c:pt idx="476">
                  <c:v>9322300</c:v>
                </c:pt>
                <c:pt idx="477">
                  <c:v>9322300</c:v>
                </c:pt>
                <c:pt idx="478">
                  <c:v>9322300</c:v>
                </c:pt>
                <c:pt idx="479">
                  <c:v>9322300</c:v>
                </c:pt>
                <c:pt idx="480">
                  <c:v>9322300</c:v>
                </c:pt>
                <c:pt idx="481">
                  <c:v>9322300</c:v>
                </c:pt>
                <c:pt idx="482">
                  <c:v>9322300</c:v>
                </c:pt>
                <c:pt idx="483">
                  <c:v>9322300</c:v>
                </c:pt>
                <c:pt idx="484">
                  <c:v>9322300</c:v>
                </c:pt>
                <c:pt idx="485">
                  <c:v>9322300</c:v>
                </c:pt>
                <c:pt idx="486">
                  <c:v>9322300</c:v>
                </c:pt>
                <c:pt idx="487">
                  <c:v>9322300</c:v>
                </c:pt>
                <c:pt idx="488">
                  <c:v>9322298</c:v>
                </c:pt>
                <c:pt idx="489">
                  <c:v>9322298</c:v>
                </c:pt>
                <c:pt idx="490">
                  <c:v>9322298</c:v>
                </c:pt>
                <c:pt idx="491">
                  <c:v>9322298</c:v>
                </c:pt>
                <c:pt idx="492">
                  <c:v>9322298</c:v>
                </c:pt>
                <c:pt idx="493">
                  <c:v>9322298</c:v>
                </c:pt>
                <c:pt idx="494">
                  <c:v>9322298</c:v>
                </c:pt>
                <c:pt idx="495">
                  <c:v>9322298</c:v>
                </c:pt>
                <c:pt idx="496">
                  <c:v>9322298</c:v>
                </c:pt>
                <c:pt idx="497">
                  <c:v>9322298</c:v>
                </c:pt>
                <c:pt idx="498">
                  <c:v>9322300</c:v>
                </c:pt>
                <c:pt idx="499">
                  <c:v>9322298</c:v>
                </c:pt>
                <c:pt idx="500">
                  <c:v>9322300</c:v>
                </c:pt>
                <c:pt idx="501">
                  <c:v>9322305</c:v>
                </c:pt>
                <c:pt idx="502">
                  <c:v>9322305</c:v>
                </c:pt>
                <c:pt idx="503">
                  <c:v>9322305</c:v>
                </c:pt>
                <c:pt idx="504">
                  <c:v>9322305</c:v>
                </c:pt>
                <c:pt idx="505">
                  <c:v>9322305</c:v>
                </c:pt>
                <c:pt idx="506">
                  <c:v>9322307</c:v>
                </c:pt>
                <c:pt idx="507">
                  <c:v>9322307</c:v>
                </c:pt>
                <c:pt idx="508">
                  <c:v>9322307</c:v>
                </c:pt>
                <c:pt idx="509">
                  <c:v>9322308</c:v>
                </c:pt>
                <c:pt idx="510">
                  <c:v>9322308</c:v>
                </c:pt>
                <c:pt idx="511">
                  <c:v>9322308</c:v>
                </c:pt>
                <c:pt idx="512">
                  <c:v>9322308</c:v>
                </c:pt>
                <c:pt idx="513">
                  <c:v>9322308</c:v>
                </c:pt>
                <c:pt idx="514">
                  <c:v>9322308</c:v>
                </c:pt>
                <c:pt idx="515">
                  <c:v>9322308</c:v>
                </c:pt>
                <c:pt idx="516">
                  <c:v>9322308</c:v>
                </c:pt>
                <c:pt idx="517">
                  <c:v>9322308</c:v>
                </c:pt>
                <c:pt idx="518">
                  <c:v>9322308</c:v>
                </c:pt>
                <c:pt idx="519">
                  <c:v>9322308</c:v>
                </c:pt>
                <c:pt idx="520">
                  <c:v>9322308</c:v>
                </c:pt>
                <c:pt idx="521">
                  <c:v>9322308</c:v>
                </c:pt>
                <c:pt idx="522">
                  <c:v>9322308</c:v>
                </c:pt>
                <c:pt idx="523">
                  <c:v>9322308</c:v>
                </c:pt>
                <c:pt idx="524">
                  <c:v>9322308</c:v>
                </c:pt>
                <c:pt idx="525">
                  <c:v>9322308</c:v>
                </c:pt>
                <c:pt idx="526">
                  <c:v>9322308</c:v>
                </c:pt>
                <c:pt idx="527">
                  <c:v>9322308</c:v>
                </c:pt>
                <c:pt idx="528">
                  <c:v>9322308</c:v>
                </c:pt>
                <c:pt idx="529">
                  <c:v>9322308</c:v>
                </c:pt>
                <c:pt idx="530">
                  <c:v>9322308</c:v>
                </c:pt>
                <c:pt idx="531">
                  <c:v>9322308</c:v>
                </c:pt>
                <c:pt idx="532">
                  <c:v>9322308</c:v>
                </c:pt>
                <c:pt idx="533">
                  <c:v>9322308</c:v>
                </c:pt>
                <c:pt idx="534">
                  <c:v>9322308</c:v>
                </c:pt>
                <c:pt idx="535">
                  <c:v>9322308</c:v>
                </c:pt>
                <c:pt idx="536">
                  <c:v>9322308</c:v>
                </c:pt>
                <c:pt idx="537">
                  <c:v>9322308</c:v>
                </c:pt>
                <c:pt idx="538">
                  <c:v>9322308</c:v>
                </c:pt>
                <c:pt idx="539">
                  <c:v>9322308</c:v>
                </c:pt>
                <c:pt idx="540">
                  <c:v>9322308</c:v>
                </c:pt>
                <c:pt idx="541">
                  <c:v>9322308</c:v>
                </c:pt>
                <c:pt idx="542">
                  <c:v>9322308</c:v>
                </c:pt>
                <c:pt idx="543">
                  <c:v>9322308</c:v>
                </c:pt>
                <c:pt idx="544">
                  <c:v>9322303</c:v>
                </c:pt>
                <c:pt idx="545">
                  <c:v>9322298</c:v>
                </c:pt>
                <c:pt idx="546">
                  <c:v>9322293</c:v>
                </c:pt>
                <c:pt idx="547">
                  <c:v>9322293</c:v>
                </c:pt>
                <c:pt idx="548">
                  <c:v>9322290</c:v>
                </c:pt>
                <c:pt idx="549">
                  <c:v>9322283</c:v>
                </c:pt>
                <c:pt idx="550">
                  <c:v>9322278</c:v>
                </c:pt>
                <c:pt idx="551">
                  <c:v>9322273</c:v>
                </c:pt>
                <c:pt idx="552">
                  <c:v>9322273</c:v>
                </c:pt>
                <c:pt idx="553">
                  <c:v>9322267</c:v>
                </c:pt>
                <c:pt idx="554">
                  <c:v>9322263</c:v>
                </c:pt>
                <c:pt idx="555">
                  <c:v>9322260</c:v>
                </c:pt>
                <c:pt idx="556">
                  <c:v>9322257</c:v>
                </c:pt>
                <c:pt idx="557">
                  <c:v>9322257</c:v>
                </c:pt>
                <c:pt idx="558">
                  <c:v>9322257</c:v>
                </c:pt>
                <c:pt idx="559">
                  <c:v>9322257</c:v>
                </c:pt>
                <c:pt idx="560">
                  <c:v>9322257</c:v>
                </c:pt>
                <c:pt idx="561">
                  <c:v>9322257</c:v>
                </c:pt>
                <c:pt idx="562">
                  <c:v>9322257</c:v>
                </c:pt>
                <c:pt idx="563">
                  <c:v>9322257</c:v>
                </c:pt>
                <c:pt idx="564">
                  <c:v>9322257</c:v>
                </c:pt>
                <c:pt idx="565">
                  <c:v>9322257</c:v>
                </c:pt>
                <c:pt idx="566">
                  <c:v>9322257</c:v>
                </c:pt>
                <c:pt idx="567">
                  <c:v>9322257</c:v>
                </c:pt>
                <c:pt idx="568">
                  <c:v>9322257</c:v>
                </c:pt>
                <c:pt idx="569">
                  <c:v>9322257</c:v>
                </c:pt>
                <c:pt idx="570">
                  <c:v>9322257</c:v>
                </c:pt>
                <c:pt idx="571">
                  <c:v>9322257</c:v>
                </c:pt>
                <c:pt idx="572">
                  <c:v>9322257</c:v>
                </c:pt>
                <c:pt idx="573">
                  <c:v>9322257</c:v>
                </c:pt>
                <c:pt idx="574">
                  <c:v>9322257</c:v>
                </c:pt>
                <c:pt idx="575">
                  <c:v>9322257</c:v>
                </c:pt>
                <c:pt idx="576">
                  <c:v>9322257</c:v>
                </c:pt>
                <c:pt idx="577">
                  <c:v>9322257</c:v>
                </c:pt>
                <c:pt idx="578">
                  <c:v>9322255</c:v>
                </c:pt>
                <c:pt idx="579">
                  <c:v>9322255</c:v>
                </c:pt>
                <c:pt idx="580">
                  <c:v>9322255</c:v>
                </c:pt>
                <c:pt idx="581">
                  <c:v>9322255</c:v>
                </c:pt>
                <c:pt idx="582">
                  <c:v>9322255</c:v>
                </c:pt>
                <c:pt idx="583">
                  <c:v>9322255</c:v>
                </c:pt>
                <c:pt idx="584">
                  <c:v>9322255</c:v>
                </c:pt>
                <c:pt idx="585">
                  <c:v>9322255</c:v>
                </c:pt>
                <c:pt idx="586">
                  <c:v>9322255</c:v>
                </c:pt>
                <c:pt idx="587">
                  <c:v>9322255</c:v>
                </c:pt>
                <c:pt idx="588">
                  <c:v>9322255</c:v>
                </c:pt>
                <c:pt idx="589">
                  <c:v>9322255</c:v>
                </c:pt>
                <c:pt idx="590">
                  <c:v>9322255</c:v>
                </c:pt>
                <c:pt idx="591">
                  <c:v>9322255</c:v>
                </c:pt>
                <c:pt idx="592">
                  <c:v>9322255</c:v>
                </c:pt>
                <c:pt idx="593">
                  <c:v>9322255</c:v>
                </c:pt>
                <c:pt idx="594">
                  <c:v>9322255</c:v>
                </c:pt>
                <c:pt idx="595">
                  <c:v>9322255</c:v>
                </c:pt>
                <c:pt idx="596">
                  <c:v>9322255</c:v>
                </c:pt>
                <c:pt idx="597">
                  <c:v>9322255</c:v>
                </c:pt>
                <c:pt idx="598">
                  <c:v>9322255</c:v>
                </c:pt>
                <c:pt idx="599">
                  <c:v>9322255</c:v>
                </c:pt>
                <c:pt idx="600">
                  <c:v>9322255</c:v>
                </c:pt>
                <c:pt idx="601">
                  <c:v>9322255</c:v>
                </c:pt>
                <c:pt idx="602">
                  <c:v>9322255</c:v>
                </c:pt>
                <c:pt idx="603">
                  <c:v>9322255</c:v>
                </c:pt>
                <c:pt idx="604">
                  <c:v>9322257</c:v>
                </c:pt>
                <c:pt idx="605">
                  <c:v>9322257</c:v>
                </c:pt>
                <c:pt idx="606">
                  <c:v>9322257</c:v>
                </c:pt>
                <c:pt idx="607">
                  <c:v>9322257</c:v>
                </c:pt>
                <c:pt idx="608">
                  <c:v>9322257</c:v>
                </c:pt>
                <c:pt idx="609">
                  <c:v>9322258</c:v>
                </c:pt>
                <c:pt idx="610">
                  <c:v>9322258</c:v>
                </c:pt>
                <c:pt idx="611">
                  <c:v>9322260</c:v>
                </c:pt>
                <c:pt idx="612">
                  <c:v>9322260</c:v>
                </c:pt>
                <c:pt idx="613">
                  <c:v>9322262</c:v>
                </c:pt>
                <c:pt idx="614">
                  <c:v>9322262</c:v>
                </c:pt>
                <c:pt idx="615">
                  <c:v>9322262</c:v>
                </c:pt>
                <c:pt idx="616">
                  <c:v>9322260</c:v>
                </c:pt>
                <c:pt idx="617">
                  <c:v>9322260</c:v>
                </c:pt>
                <c:pt idx="618">
                  <c:v>9322260</c:v>
                </c:pt>
                <c:pt idx="619">
                  <c:v>9322260</c:v>
                </c:pt>
                <c:pt idx="620">
                  <c:v>9322260</c:v>
                </c:pt>
                <c:pt idx="621">
                  <c:v>9322260</c:v>
                </c:pt>
                <c:pt idx="622">
                  <c:v>9322260</c:v>
                </c:pt>
                <c:pt idx="623">
                  <c:v>9322260</c:v>
                </c:pt>
                <c:pt idx="624">
                  <c:v>9322260</c:v>
                </c:pt>
                <c:pt idx="625">
                  <c:v>9322260</c:v>
                </c:pt>
                <c:pt idx="626">
                  <c:v>9322260</c:v>
                </c:pt>
                <c:pt idx="627">
                  <c:v>9322260</c:v>
                </c:pt>
                <c:pt idx="628">
                  <c:v>9322260</c:v>
                </c:pt>
                <c:pt idx="629">
                  <c:v>9322260</c:v>
                </c:pt>
                <c:pt idx="630">
                  <c:v>9322260</c:v>
                </c:pt>
                <c:pt idx="631">
                  <c:v>9322260</c:v>
                </c:pt>
                <c:pt idx="632">
                  <c:v>9322260</c:v>
                </c:pt>
                <c:pt idx="633">
                  <c:v>9322260</c:v>
                </c:pt>
                <c:pt idx="634">
                  <c:v>9322262</c:v>
                </c:pt>
                <c:pt idx="635">
                  <c:v>9322265</c:v>
                </c:pt>
                <c:pt idx="636">
                  <c:v>9322268</c:v>
                </c:pt>
                <c:pt idx="637">
                  <c:v>9322268</c:v>
                </c:pt>
                <c:pt idx="638">
                  <c:v>9322268</c:v>
                </c:pt>
                <c:pt idx="639">
                  <c:v>9322268</c:v>
                </c:pt>
                <c:pt idx="640">
                  <c:v>9322270</c:v>
                </c:pt>
                <c:pt idx="641">
                  <c:v>9322273</c:v>
                </c:pt>
                <c:pt idx="642">
                  <c:v>9322273</c:v>
                </c:pt>
                <c:pt idx="643">
                  <c:v>9322275</c:v>
                </c:pt>
                <c:pt idx="644">
                  <c:v>9322275</c:v>
                </c:pt>
                <c:pt idx="645">
                  <c:v>9322275</c:v>
                </c:pt>
                <c:pt idx="646">
                  <c:v>9322275</c:v>
                </c:pt>
                <c:pt idx="647">
                  <c:v>9322275</c:v>
                </c:pt>
                <c:pt idx="648">
                  <c:v>9322278</c:v>
                </c:pt>
                <c:pt idx="649">
                  <c:v>9322273</c:v>
                </c:pt>
                <c:pt idx="650">
                  <c:v>9322270</c:v>
                </c:pt>
                <c:pt idx="651">
                  <c:v>9322270</c:v>
                </c:pt>
                <c:pt idx="652">
                  <c:v>9322270</c:v>
                </c:pt>
                <c:pt idx="653">
                  <c:v>9322267</c:v>
                </c:pt>
                <c:pt idx="654">
                  <c:v>9322262</c:v>
                </c:pt>
                <c:pt idx="655">
                  <c:v>9322262</c:v>
                </c:pt>
                <c:pt idx="656">
                  <c:v>9322262</c:v>
                </c:pt>
                <c:pt idx="657">
                  <c:v>9322262</c:v>
                </c:pt>
                <c:pt idx="658">
                  <c:v>9322262</c:v>
                </c:pt>
                <c:pt idx="659">
                  <c:v>9322262</c:v>
                </c:pt>
                <c:pt idx="660">
                  <c:v>9322262</c:v>
                </c:pt>
                <c:pt idx="661">
                  <c:v>9322262</c:v>
                </c:pt>
                <c:pt idx="662">
                  <c:v>9322262</c:v>
                </c:pt>
                <c:pt idx="663">
                  <c:v>9322262</c:v>
                </c:pt>
                <c:pt idx="664">
                  <c:v>9322262</c:v>
                </c:pt>
                <c:pt idx="665">
                  <c:v>9322260</c:v>
                </c:pt>
                <c:pt idx="666">
                  <c:v>9322260</c:v>
                </c:pt>
                <c:pt idx="667">
                  <c:v>9322260</c:v>
                </c:pt>
                <c:pt idx="668">
                  <c:v>9322260</c:v>
                </c:pt>
                <c:pt idx="669">
                  <c:v>9322260</c:v>
                </c:pt>
                <c:pt idx="670">
                  <c:v>9322260</c:v>
                </c:pt>
                <c:pt idx="671">
                  <c:v>9322260</c:v>
                </c:pt>
                <c:pt idx="672">
                  <c:v>9322260</c:v>
                </c:pt>
                <c:pt idx="673">
                  <c:v>9322260</c:v>
                </c:pt>
                <c:pt idx="674">
                  <c:v>9322260</c:v>
                </c:pt>
                <c:pt idx="675">
                  <c:v>9322260</c:v>
                </c:pt>
                <c:pt idx="676">
                  <c:v>9322260</c:v>
                </c:pt>
                <c:pt idx="677">
                  <c:v>9322260</c:v>
                </c:pt>
                <c:pt idx="678">
                  <c:v>9322260</c:v>
                </c:pt>
                <c:pt idx="679">
                  <c:v>9322260</c:v>
                </c:pt>
                <c:pt idx="680">
                  <c:v>9322260</c:v>
                </c:pt>
                <c:pt idx="681">
                  <c:v>9322260</c:v>
                </c:pt>
                <c:pt idx="682">
                  <c:v>9322260</c:v>
                </c:pt>
                <c:pt idx="683">
                  <c:v>9322260</c:v>
                </c:pt>
                <c:pt idx="684">
                  <c:v>9322260</c:v>
                </c:pt>
                <c:pt idx="685">
                  <c:v>9322260</c:v>
                </c:pt>
                <c:pt idx="686">
                  <c:v>9322260</c:v>
                </c:pt>
                <c:pt idx="687">
                  <c:v>9322260</c:v>
                </c:pt>
                <c:pt idx="688">
                  <c:v>9322260</c:v>
                </c:pt>
                <c:pt idx="689">
                  <c:v>9322260</c:v>
                </c:pt>
                <c:pt idx="690">
                  <c:v>9322260</c:v>
                </c:pt>
                <c:pt idx="691">
                  <c:v>9322260</c:v>
                </c:pt>
                <c:pt idx="692">
                  <c:v>9322260</c:v>
                </c:pt>
                <c:pt idx="693">
                  <c:v>9322260</c:v>
                </c:pt>
                <c:pt idx="694">
                  <c:v>9322258</c:v>
                </c:pt>
                <c:pt idx="695">
                  <c:v>9322258</c:v>
                </c:pt>
                <c:pt idx="696">
                  <c:v>9322258</c:v>
                </c:pt>
                <c:pt idx="697">
                  <c:v>9322258</c:v>
                </c:pt>
                <c:pt idx="698">
                  <c:v>9322258</c:v>
                </c:pt>
                <c:pt idx="699">
                  <c:v>9322258</c:v>
                </c:pt>
                <c:pt idx="700">
                  <c:v>9322258</c:v>
                </c:pt>
                <c:pt idx="701">
                  <c:v>9322258</c:v>
                </c:pt>
                <c:pt idx="702">
                  <c:v>9322258</c:v>
                </c:pt>
                <c:pt idx="703">
                  <c:v>9322258</c:v>
                </c:pt>
                <c:pt idx="704">
                  <c:v>9322258</c:v>
                </c:pt>
                <c:pt idx="705">
                  <c:v>9322258</c:v>
                </c:pt>
                <c:pt idx="706">
                  <c:v>9322258</c:v>
                </c:pt>
                <c:pt idx="707">
                  <c:v>9322258</c:v>
                </c:pt>
                <c:pt idx="708">
                  <c:v>9322258</c:v>
                </c:pt>
                <c:pt idx="709">
                  <c:v>9322258</c:v>
                </c:pt>
                <c:pt idx="710">
                  <c:v>9322258</c:v>
                </c:pt>
                <c:pt idx="711">
                  <c:v>9322258</c:v>
                </c:pt>
                <c:pt idx="712">
                  <c:v>9322258</c:v>
                </c:pt>
                <c:pt idx="713">
                  <c:v>9322258</c:v>
                </c:pt>
                <c:pt idx="714">
                  <c:v>9322258</c:v>
                </c:pt>
                <c:pt idx="715">
                  <c:v>9322258</c:v>
                </c:pt>
                <c:pt idx="716">
                  <c:v>9322258</c:v>
                </c:pt>
                <c:pt idx="717">
                  <c:v>9322258</c:v>
                </c:pt>
                <c:pt idx="718">
                  <c:v>9322258</c:v>
                </c:pt>
                <c:pt idx="719">
                  <c:v>9322258</c:v>
                </c:pt>
                <c:pt idx="720">
                  <c:v>9322258</c:v>
                </c:pt>
                <c:pt idx="721">
                  <c:v>9322258</c:v>
                </c:pt>
                <c:pt idx="722">
                  <c:v>9322258</c:v>
                </c:pt>
                <c:pt idx="723">
                  <c:v>9322255</c:v>
                </c:pt>
                <c:pt idx="724">
                  <c:v>9322250</c:v>
                </c:pt>
                <c:pt idx="725">
                  <c:v>9322247</c:v>
                </c:pt>
                <c:pt idx="726">
                  <c:v>9322247</c:v>
                </c:pt>
                <c:pt idx="727">
                  <c:v>9322242</c:v>
                </c:pt>
                <c:pt idx="728">
                  <c:v>9322240</c:v>
                </c:pt>
                <c:pt idx="729">
                  <c:v>9322235</c:v>
                </c:pt>
                <c:pt idx="730">
                  <c:v>9322233</c:v>
                </c:pt>
                <c:pt idx="731">
                  <c:v>9322233</c:v>
                </c:pt>
                <c:pt idx="732">
                  <c:v>9322232</c:v>
                </c:pt>
                <c:pt idx="733">
                  <c:v>9322230</c:v>
                </c:pt>
                <c:pt idx="734">
                  <c:v>9322228</c:v>
                </c:pt>
                <c:pt idx="735">
                  <c:v>9322228</c:v>
                </c:pt>
                <c:pt idx="736">
                  <c:v>9322228</c:v>
                </c:pt>
                <c:pt idx="737">
                  <c:v>9322227</c:v>
                </c:pt>
                <c:pt idx="738">
                  <c:v>9322227</c:v>
                </c:pt>
                <c:pt idx="739">
                  <c:v>9322227</c:v>
                </c:pt>
                <c:pt idx="740">
                  <c:v>9322227</c:v>
                </c:pt>
                <c:pt idx="741">
                  <c:v>9322227</c:v>
                </c:pt>
                <c:pt idx="742">
                  <c:v>9322227</c:v>
                </c:pt>
                <c:pt idx="743">
                  <c:v>9322227</c:v>
                </c:pt>
                <c:pt idx="744">
                  <c:v>9322227</c:v>
                </c:pt>
                <c:pt idx="745">
                  <c:v>9322230</c:v>
                </c:pt>
                <c:pt idx="746">
                  <c:v>9322230</c:v>
                </c:pt>
                <c:pt idx="747">
                  <c:v>9322230</c:v>
                </c:pt>
                <c:pt idx="748">
                  <c:v>9322232</c:v>
                </c:pt>
              </c:numCache>
            </c:numRef>
          </c:val>
          <c:smooth val="0"/>
        </c:ser>
        <c:dLbls>
          <c:showLegendKey val="0"/>
          <c:showVal val="0"/>
          <c:showCatName val="0"/>
          <c:showSerName val="0"/>
          <c:showPercent val="0"/>
          <c:showBubbleSize val="0"/>
        </c:dLbls>
        <c:marker val="1"/>
        <c:smooth val="0"/>
        <c:axId val="206853248"/>
        <c:axId val="206854784"/>
      </c:lineChart>
      <c:catAx>
        <c:axId val="206853248"/>
        <c:scaling>
          <c:orientation val="minMax"/>
        </c:scaling>
        <c:delete val="0"/>
        <c:axPos val="b"/>
        <c:numFmt formatCode="h:mm:ss" sourceLinked="1"/>
        <c:majorTickMark val="out"/>
        <c:minorTickMark val="none"/>
        <c:tickLblPos val="nextTo"/>
        <c:crossAx val="206854784"/>
        <c:crosses val="autoZero"/>
        <c:auto val="1"/>
        <c:lblAlgn val="ctr"/>
        <c:lblOffset val="100"/>
        <c:noMultiLvlLbl val="0"/>
      </c:catAx>
      <c:valAx>
        <c:axId val="206854784"/>
        <c:scaling>
          <c:orientation val="minMax"/>
        </c:scaling>
        <c:delete val="0"/>
        <c:axPos val="l"/>
        <c:majorGridlines/>
        <c:numFmt formatCode="General" sourceLinked="0"/>
        <c:majorTickMark val="out"/>
        <c:minorTickMark val="none"/>
        <c:tickLblPos val="nextTo"/>
        <c:crossAx val="206853248"/>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ph1'!$F$1</c:f>
              <c:strCache>
                <c:ptCount val="1"/>
                <c:pt idx="0">
                  <c:v>Height</c:v>
                </c:pt>
              </c:strCache>
            </c:strRef>
          </c:tx>
          <c:marker>
            <c:symbol val="none"/>
          </c:marker>
          <c:xVal>
            <c:numRef>
              <c:f>'ph1'!$E$2:$E$51</c:f>
              <c:numCache>
                <c:formatCode>General</c:formatCode>
                <c:ptCount val="50"/>
                <c:pt idx="0">
                  <c:v>-90</c:v>
                </c:pt>
                <c:pt idx="1">
                  <c:v>-87.81037363016587</c:v>
                </c:pt>
                <c:pt idx="2">
                  <c:v>-78.320973250214053</c:v>
                </c:pt>
                <c:pt idx="3">
                  <c:v>-79.050908736623924</c:v>
                </c:pt>
                <c:pt idx="4">
                  <c:v>-79.050908736623924</c:v>
                </c:pt>
                <c:pt idx="5">
                  <c:v>-71.751369457415635</c:v>
                </c:pt>
                <c:pt idx="6">
                  <c:v>-72.481332264582349</c:v>
                </c:pt>
                <c:pt idx="7">
                  <c:v>-62.726613186320876</c:v>
                </c:pt>
                <c:pt idx="8">
                  <c:v>-58.987815445980097</c:v>
                </c:pt>
                <c:pt idx="9">
                  <c:v>-54.625892717470194</c:v>
                </c:pt>
                <c:pt idx="10">
                  <c:v>-51.114386597234422</c:v>
                </c:pt>
                <c:pt idx="11">
                  <c:v>-48.901699004284623</c:v>
                </c:pt>
                <c:pt idx="12">
                  <c:v>-45.951460264000154</c:v>
                </c:pt>
                <c:pt idx="13">
                  <c:v>-44.042886843845174</c:v>
                </c:pt>
                <c:pt idx="14">
                  <c:v>-41.054115591358055</c:v>
                </c:pt>
                <c:pt idx="15">
                  <c:v>-38.492309709172211</c:v>
                </c:pt>
                <c:pt idx="16">
                  <c:v>-35.045656235105817</c:v>
                </c:pt>
                <c:pt idx="17">
                  <c:v>-33.687227231838584</c:v>
                </c:pt>
                <c:pt idx="18">
                  <c:v>-31.16443539019188</c:v>
                </c:pt>
                <c:pt idx="19">
                  <c:v>-26.73421076998153</c:v>
                </c:pt>
                <c:pt idx="20">
                  <c:v>-22.782068655820812</c:v>
                </c:pt>
                <c:pt idx="21">
                  <c:v>-19.670613545461919</c:v>
                </c:pt>
                <c:pt idx="22">
                  <c:v>-16.254233177344329</c:v>
                </c:pt>
                <c:pt idx="23">
                  <c:v>-13.411943015570939</c:v>
                </c:pt>
                <c:pt idx="24">
                  <c:v>-9.2790075016272748</c:v>
                </c:pt>
                <c:pt idx="25">
                  <c:v>-7.1496768179687491</c:v>
                </c:pt>
                <c:pt idx="26">
                  <c:v>-4.865285472225354</c:v>
                </c:pt>
                <c:pt idx="27">
                  <c:v>-1.4595855989789235</c:v>
                </c:pt>
                <c:pt idx="28">
                  <c:v>0</c:v>
                </c:pt>
                <c:pt idx="29">
                  <c:v>1.2974089469959029</c:v>
                </c:pt>
                <c:pt idx="30">
                  <c:v>2.5948178939918107</c:v>
                </c:pt>
                <c:pt idx="31">
                  <c:v>6.0031070492638721</c:v>
                </c:pt>
                <c:pt idx="32">
                  <c:v>8.6238216054938306</c:v>
                </c:pt>
                <c:pt idx="33">
                  <c:v>10.916948336298899</c:v>
                </c:pt>
                <c:pt idx="34">
                  <c:v>14.916675524633439</c:v>
                </c:pt>
                <c:pt idx="35">
                  <c:v>19.324889860243392</c:v>
                </c:pt>
                <c:pt idx="36">
                  <c:v>23.12777697311374</c:v>
                </c:pt>
                <c:pt idx="37">
                  <c:v>27.097085060205977</c:v>
                </c:pt>
                <c:pt idx="38">
                  <c:v>30.970372640398914</c:v>
                </c:pt>
                <c:pt idx="39">
                  <c:v>34.657534150614389</c:v>
                </c:pt>
                <c:pt idx="40">
                  <c:v>38.492302878983097</c:v>
                </c:pt>
                <c:pt idx="41">
                  <c:v>42.975458050166395</c:v>
                </c:pt>
                <c:pt idx="42">
                  <c:v>48.655832684731685</c:v>
                </c:pt>
                <c:pt idx="43">
                  <c:v>52.097776743365387</c:v>
                </c:pt>
                <c:pt idx="44">
                  <c:v>55.872149523998175</c:v>
                </c:pt>
                <c:pt idx="45">
                  <c:v>58.676235876422311</c:v>
                </c:pt>
                <c:pt idx="46">
                  <c:v>63.038179095500233</c:v>
                </c:pt>
                <c:pt idx="47">
                  <c:v>68.831538719315702</c:v>
                </c:pt>
                <c:pt idx="48">
                  <c:v>73.211267750992377</c:v>
                </c:pt>
                <c:pt idx="49">
                  <c:v>75.401135681924927</c:v>
                </c:pt>
              </c:numCache>
            </c:numRef>
          </c:xVal>
          <c:yVal>
            <c:numRef>
              <c:f>'ph1'!$F$2:$F$51</c:f>
              <c:numCache>
                <c:formatCode>General</c:formatCode>
                <c:ptCount val="5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138</c:v>
                </c:pt>
                <c:pt idx="16">
                  <c:v>138</c:v>
                </c:pt>
                <c:pt idx="17">
                  <c:v>137</c:v>
                </c:pt>
                <c:pt idx="18">
                  <c:v>137</c:v>
                </c:pt>
                <c:pt idx="19">
                  <c:v>138</c:v>
                </c:pt>
                <c:pt idx="20">
                  <c:v>137</c:v>
                </c:pt>
                <c:pt idx="21">
                  <c:v>137</c:v>
                </c:pt>
                <c:pt idx="22">
                  <c:v>137</c:v>
                </c:pt>
                <c:pt idx="23">
                  <c:v>137</c:v>
                </c:pt>
                <c:pt idx="24">
                  <c:v>137</c:v>
                </c:pt>
                <c:pt idx="25">
                  <c:v>136</c:v>
                </c:pt>
                <c:pt idx="26">
                  <c:v>137</c:v>
                </c:pt>
                <c:pt idx="27">
                  <c:v>137</c:v>
                </c:pt>
                <c:pt idx="28">
                  <c:v>137</c:v>
                </c:pt>
                <c:pt idx="29">
                  <c:v>137</c:v>
                </c:pt>
                <c:pt idx="30">
                  <c:v>137</c:v>
                </c:pt>
                <c:pt idx="31">
                  <c:v>0</c:v>
                </c:pt>
                <c:pt idx="32">
                  <c:v>137</c:v>
                </c:pt>
                <c:pt idx="33">
                  <c:v>137</c:v>
                </c:pt>
                <c:pt idx="34">
                  <c:v>137</c:v>
                </c:pt>
                <c:pt idx="35">
                  <c:v>137</c:v>
                </c:pt>
                <c:pt idx="36">
                  <c:v>137</c:v>
                </c:pt>
                <c:pt idx="37">
                  <c:v>137</c:v>
                </c:pt>
                <c:pt idx="38">
                  <c:v>137</c:v>
                </c:pt>
                <c:pt idx="39">
                  <c:v>137</c:v>
                </c:pt>
                <c:pt idx="40">
                  <c:v>137</c:v>
                </c:pt>
                <c:pt idx="41">
                  <c:v>137</c:v>
                </c:pt>
                <c:pt idx="42">
                  <c:v>0</c:v>
                </c:pt>
                <c:pt idx="43">
                  <c:v>0</c:v>
                </c:pt>
                <c:pt idx="44">
                  <c:v>0</c:v>
                </c:pt>
                <c:pt idx="45">
                  <c:v>0</c:v>
                </c:pt>
                <c:pt idx="46">
                  <c:v>0</c:v>
                </c:pt>
                <c:pt idx="47">
                  <c:v>0</c:v>
                </c:pt>
                <c:pt idx="48">
                  <c:v>0</c:v>
                </c:pt>
                <c:pt idx="49">
                  <c:v>0</c:v>
                </c:pt>
              </c:numCache>
            </c:numRef>
          </c:yVal>
          <c:smooth val="1"/>
        </c:ser>
        <c:dLbls>
          <c:showLegendKey val="0"/>
          <c:showVal val="0"/>
          <c:showCatName val="0"/>
          <c:showSerName val="0"/>
          <c:showPercent val="0"/>
          <c:showBubbleSize val="0"/>
        </c:dLbls>
        <c:axId val="206866688"/>
        <c:axId val="206880768"/>
      </c:scatterChart>
      <c:valAx>
        <c:axId val="206866688"/>
        <c:scaling>
          <c:orientation val="minMax"/>
          <c:max val="90"/>
          <c:min val="-90"/>
        </c:scaling>
        <c:delete val="0"/>
        <c:axPos val="b"/>
        <c:numFmt formatCode="General" sourceLinked="1"/>
        <c:majorTickMark val="out"/>
        <c:minorTickMark val="none"/>
        <c:tickLblPos val="nextTo"/>
        <c:crossAx val="206880768"/>
        <c:crosses val="autoZero"/>
        <c:crossBetween val="midCat"/>
        <c:majorUnit val="10"/>
      </c:valAx>
      <c:valAx>
        <c:axId val="206880768"/>
        <c:scaling>
          <c:orientation val="minMax"/>
          <c:max val="180"/>
          <c:min val="0"/>
        </c:scaling>
        <c:delete val="0"/>
        <c:axPos val="l"/>
        <c:majorGridlines/>
        <c:numFmt formatCode="General" sourceLinked="1"/>
        <c:majorTickMark val="out"/>
        <c:minorTickMark val="none"/>
        <c:tickLblPos val="nextTo"/>
        <c:crossAx val="206866688"/>
        <c:crossesAt val="-90"/>
        <c:crossBetween val="midCat"/>
        <c:majorUnit val="20"/>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pl1'!$F$1</c:f>
              <c:strCache>
                <c:ptCount val="1"/>
                <c:pt idx="0">
                  <c:v>Height</c:v>
                </c:pt>
              </c:strCache>
            </c:strRef>
          </c:tx>
          <c:marker>
            <c:symbol val="none"/>
          </c:marker>
          <c:xVal>
            <c:numRef>
              <c:f>'pl1'!$E$2:$E$51</c:f>
              <c:numCache>
                <c:formatCode>General</c:formatCode>
                <c:ptCount val="50"/>
                <c:pt idx="0">
                  <c:v>-57.741544979073907</c:v>
                </c:pt>
                <c:pt idx="1">
                  <c:v>-58.053117718442479</c:v>
                </c:pt>
                <c:pt idx="2">
                  <c:v>-87.080438143755828</c:v>
                </c:pt>
                <c:pt idx="3">
                  <c:v>-87.81037363016587</c:v>
                </c:pt>
                <c:pt idx="4">
                  <c:v>-77.591003612858145</c:v>
                </c:pt>
                <c:pt idx="5">
                  <c:v>-76.131105319280849</c:v>
                </c:pt>
                <c:pt idx="6">
                  <c:v>-75.40116983287092</c:v>
                </c:pt>
                <c:pt idx="7">
                  <c:v>-73.211301901938327</c:v>
                </c:pt>
                <c:pt idx="8">
                  <c:v>-68.101603232905745</c:v>
                </c:pt>
                <c:pt idx="9">
                  <c:v>-62.415040446952254</c:v>
                </c:pt>
                <c:pt idx="10">
                  <c:v>-60.234085912886279</c:v>
                </c:pt>
                <c:pt idx="11">
                  <c:v>-57.11843365128292</c:v>
                </c:pt>
                <c:pt idx="12">
                  <c:v>-56.183718848272086</c:v>
                </c:pt>
                <c:pt idx="13">
                  <c:v>-54.314333638480029</c:v>
                </c:pt>
                <c:pt idx="14">
                  <c:v>-51.360246086598224</c:v>
                </c:pt>
                <c:pt idx="15">
                  <c:v>-48.655853175299193</c:v>
                </c:pt>
                <c:pt idx="16">
                  <c:v>-44.968039382018006</c:v>
                </c:pt>
                <c:pt idx="17">
                  <c:v>-41.267596568961423</c:v>
                </c:pt>
                <c:pt idx="18">
                  <c:v>-37.851859946173036</c:v>
                </c:pt>
                <c:pt idx="19">
                  <c:v>-35.239715569804211</c:v>
                </c:pt>
                <c:pt idx="20">
                  <c:v>-32.522860978364449</c:v>
                </c:pt>
                <c:pt idx="21">
                  <c:v>-27.82283193310758</c:v>
                </c:pt>
                <c:pt idx="22">
                  <c:v>-24.012662131034727</c:v>
                </c:pt>
                <c:pt idx="23">
                  <c:v>-20.707764110550031</c:v>
                </c:pt>
                <c:pt idx="24">
                  <c:v>-17.257395013575159</c:v>
                </c:pt>
                <c:pt idx="25">
                  <c:v>-12.241586686194678</c:v>
                </c:pt>
                <c:pt idx="26">
                  <c:v>-7.6410606905402014</c:v>
                </c:pt>
                <c:pt idx="27">
                  <c:v>-4.0544045601877938</c:v>
                </c:pt>
                <c:pt idx="28">
                  <c:v>0</c:v>
                </c:pt>
                <c:pt idx="29">
                  <c:v>2.9191699172973782</c:v>
                </c:pt>
                <c:pt idx="30">
                  <c:v>5.5139890919496661</c:v>
                </c:pt>
                <c:pt idx="31">
                  <c:v>7.8048477730634271</c:v>
                </c:pt>
                <c:pt idx="32">
                  <c:v>10.097974503868489</c:v>
                </c:pt>
                <c:pt idx="33">
                  <c:v>14.749484446582539</c:v>
                </c:pt>
                <c:pt idx="34">
                  <c:v>18.114879160093377</c:v>
                </c:pt>
                <c:pt idx="35">
                  <c:v>21.399190990419591</c:v>
                </c:pt>
                <c:pt idx="36">
                  <c:v>25.101283294160726</c:v>
                </c:pt>
                <c:pt idx="37">
                  <c:v>28.004267370672487</c:v>
                </c:pt>
                <c:pt idx="38">
                  <c:v>31.358498139984885</c:v>
                </c:pt>
                <c:pt idx="39">
                  <c:v>34.463474815916001</c:v>
                </c:pt>
                <c:pt idx="40">
                  <c:v>37.63836872328595</c:v>
                </c:pt>
                <c:pt idx="41">
                  <c:v>42.761973657468474</c:v>
                </c:pt>
                <c:pt idx="42">
                  <c:v>44.968018891450463</c:v>
                </c:pt>
                <c:pt idx="43">
                  <c:v>49.393394077350095</c:v>
                </c:pt>
                <c:pt idx="44">
                  <c:v>54.937451796460294</c:v>
                </c:pt>
                <c:pt idx="45">
                  <c:v>58.0531108882533</c:v>
                </c:pt>
                <c:pt idx="46">
                  <c:v>59.922506343329118</c:v>
                </c:pt>
                <c:pt idx="47">
                  <c:v>62.103460877395044</c:v>
                </c:pt>
                <c:pt idx="48">
                  <c:v>70.291437012892914</c:v>
                </c:pt>
              </c:numCache>
            </c:numRef>
          </c:xVal>
          <c:yVal>
            <c:numRef>
              <c:f>'pl1'!$F$2:$F$51</c:f>
              <c:numCache>
                <c:formatCode>General</c:formatCode>
                <c:ptCount val="5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82</c:v>
                </c:pt>
                <c:pt idx="16">
                  <c:v>81</c:v>
                </c:pt>
                <c:pt idx="17">
                  <c:v>81</c:v>
                </c:pt>
                <c:pt idx="18">
                  <c:v>80</c:v>
                </c:pt>
                <c:pt idx="19">
                  <c:v>80</c:v>
                </c:pt>
                <c:pt idx="20">
                  <c:v>79</c:v>
                </c:pt>
                <c:pt idx="21">
                  <c:v>79</c:v>
                </c:pt>
                <c:pt idx="22">
                  <c:v>80</c:v>
                </c:pt>
                <c:pt idx="23">
                  <c:v>79</c:v>
                </c:pt>
                <c:pt idx="24">
                  <c:v>78</c:v>
                </c:pt>
                <c:pt idx="25">
                  <c:v>78</c:v>
                </c:pt>
                <c:pt idx="26">
                  <c:v>77</c:v>
                </c:pt>
                <c:pt idx="27">
                  <c:v>78</c:v>
                </c:pt>
                <c:pt idx="28">
                  <c:v>77</c:v>
                </c:pt>
                <c:pt idx="29">
                  <c:v>77</c:v>
                </c:pt>
                <c:pt idx="30">
                  <c:v>77</c:v>
                </c:pt>
                <c:pt idx="31">
                  <c:v>76</c:v>
                </c:pt>
                <c:pt idx="32">
                  <c:v>76</c:v>
                </c:pt>
                <c:pt idx="33">
                  <c:v>76</c:v>
                </c:pt>
                <c:pt idx="34">
                  <c:v>76</c:v>
                </c:pt>
                <c:pt idx="35">
                  <c:v>77</c:v>
                </c:pt>
                <c:pt idx="36">
                  <c:v>76</c:v>
                </c:pt>
                <c:pt idx="37">
                  <c:v>77</c:v>
                </c:pt>
                <c:pt idx="38">
                  <c:v>76</c:v>
                </c:pt>
                <c:pt idx="39">
                  <c:v>77</c:v>
                </c:pt>
                <c:pt idx="40">
                  <c:v>76</c:v>
                </c:pt>
                <c:pt idx="41">
                  <c:v>76</c:v>
                </c:pt>
                <c:pt idx="42">
                  <c:v>77</c:v>
                </c:pt>
                <c:pt idx="43">
                  <c:v>78</c:v>
                </c:pt>
                <c:pt idx="44">
                  <c:v>78</c:v>
                </c:pt>
                <c:pt idx="45">
                  <c:v>78</c:v>
                </c:pt>
                <c:pt idx="46">
                  <c:v>0</c:v>
                </c:pt>
                <c:pt idx="47">
                  <c:v>0</c:v>
                </c:pt>
                <c:pt idx="48">
                  <c:v>0</c:v>
                </c:pt>
              </c:numCache>
            </c:numRef>
          </c:yVal>
          <c:smooth val="1"/>
        </c:ser>
        <c:dLbls>
          <c:showLegendKey val="0"/>
          <c:showVal val="0"/>
          <c:showCatName val="0"/>
          <c:showSerName val="0"/>
          <c:showPercent val="0"/>
          <c:showBubbleSize val="0"/>
        </c:dLbls>
        <c:axId val="206892416"/>
        <c:axId val="207291520"/>
      </c:scatterChart>
      <c:valAx>
        <c:axId val="206892416"/>
        <c:scaling>
          <c:orientation val="minMax"/>
          <c:max val="90"/>
          <c:min val="-90"/>
        </c:scaling>
        <c:delete val="0"/>
        <c:axPos val="b"/>
        <c:numFmt formatCode="General" sourceLinked="1"/>
        <c:majorTickMark val="out"/>
        <c:minorTickMark val="none"/>
        <c:tickLblPos val="nextTo"/>
        <c:crossAx val="207291520"/>
        <c:crosses val="autoZero"/>
        <c:crossBetween val="midCat"/>
        <c:majorUnit val="10"/>
      </c:valAx>
      <c:valAx>
        <c:axId val="207291520"/>
        <c:scaling>
          <c:orientation val="minMax"/>
          <c:max val="180"/>
          <c:min val="0"/>
        </c:scaling>
        <c:delete val="0"/>
        <c:axPos val="l"/>
        <c:majorGridlines/>
        <c:numFmt formatCode="General" sourceLinked="1"/>
        <c:majorTickMark val="out"/>
        <c:minorTickMark val="none"/>
        <c:tickLblPos val="nextTo"/>
        <c:crossAx val="206892416"/>
        <c:crossesAt val="-90"/>
        <c:crossBetween val="midCat"/>
        <c:majorUnit val="20"/>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rh1'!$F$1</c:f>
              <c:strCache>
                <c:ptCount val="1"/>
                <c:pt idx="0">
                  <c:v>Height[cm]</c:v>
                </c:pt>
              </c:strCache>
            </c:strRef>
          </c:tx>
          <c:marker>
            <c:symbol val="none"/>
          </c:marker>
          <c:xVal>
            <c:numRef>
              <c:f>'rh1'!$E$2:$E$51</c:f>
              <c:numCache>
                <c:formatCode>General</c:formatCode>
                <c:ptCount val="50"/>
                <c:pt idx="0">
                  <c:v>104.31412557072217</c:v>
                </c:pt>
                <c:pt idx="1">
                  <c:v>105.82084481105913</c:v>
                </c:pt>
                <c:pt idx="2">
                  <c:v>105.82084481105913</c:v>
                </c:pt>
                <c:pt idx="3">
                  <c:v>99.793954189331913</c:v>
                </c:pt>
                <c:pt idx="4">
                  <c:v>99.793954189331913</c:v>
                </c:pt>
                <c:pt idx="5">
                  <c:v>98.287200798048858</c:v>
                </c:pt>
                <c:pt idx="6">
                  <c:v>94.520406112300037</c:v>
                </c:pt>
                <c:pt idx="7">
                  <c:v>90.000207410153081</c:v>
                </c:pt>
                <c:pt idx="8">
                  <c:v>87.740111474173943</c:v>
                </c:pt>
                <c:pt idx="9">
                  <c:v>84.726666163310497</c:v>
                </c:pt>
                <c:pt idx="10">
                  <c:v>84.726666163310497</c:v>
                </c:pt>
                <c:pt idx="11">
                  <c:v>78.699768711393418</c:v>
                </c:pt>
                <c:pt idx="12">
                  <c:v>80.206460630974291</c:v>
                </c:pt>
                <c:pt idx="13">
                  <c:v>71.166090547437008</c:v>
                </c:pt>
                <c:pt idx="14">
                  <c:v>64.385816399878948</c:v>
                </c:pt>
                <c:pt idx="15">
                  <c:v>61.362248748665301</c:v>
                </c:pt>
                <c:pt idx="16">
                  <c:v>58.789780941185072</c:v>
                </c:pt>
                <c:pt idx="17">
                  <c:v>54.609541244597132</c:v>
                </c:pt>
                <c:pt idx="18">
                  <c:v>53.32330051066787</c:v>
                </c:pt>
                <c:pt idx="19">
                  <c:v>50.491490420402222</c:v>
                </c:pt>
                <c:pt idx="20">
                  <c:v>48.207843992165131</c:v>
                </c:pt>
                <c:pt idx="21">
                  <c:v>44.909241698547895</c:v>
                </c:pt>
                <c:pt idx="22">
                  <c:v>41.981481110821974</c:v>
                </c:pt>
                <c:pt idx="23">
                  <c:v>38.235873671878686</c:v>
                </c:pt>
                <c:pt idx="24">
                  <c:v>35.90846622162929</c:v>
                </c:pt>
                <c:pt idx="25">
                  <c:v>32.904197269915429</c:v>
                </c:pt>
                <c:pt idx="26">
                  <c:v>29.34467833490914</c:v>
                </c:pt>
                <c:pt idx="27">
                  <c:v>24.476040947348586</c:v>
                </c:pt>
                <c:pt idx="28">
                  <c:v>21.222301043747315</c:v>
                </c:pt>
                <c:pt idx="29">
                  <c:v>17.130165664810775</c:v>
                </c:pt>
                <c:pt idx="30">
                  <c:v>13.333943109023082</c:v>
                </c:pt>
                <c:pt idx="31">
                  <c:v>8.7331772029739696</c:v>
                </c:pt>
                <c:pt idx="32">
                  <c:v>5.0213138867383078</c:v>
                </c:pt>
                <c:pt idx="33">
                  <c:v>1.506393952578079</c:v>
                </c:pt>
                <c:pt idx="34">
                  <c:v>-3.3475435872281261</c:v>
                </c:pt>
                <c:pt idx="35">
                  <c:v>-6.8736620434194062</c:v>
                </c:pt>
                <c:pt idx="36">
                  <c:v>-9.5784225042731457</c:v>
                </c:pt>
                <c:pt idx="37">
                  <c:v>-12.643728587731179</c:v>
                </c:pt>
                <c:pt idx="38">
                  <c:v>-15.749728084490494</c:v>
                </c:pt>
                <c:pt idx="39">
                  <c:v>-18.724678449192108</c:v>
                </c:pt>
                <c:pt idx="40">
                  <c:v>-21.579113541083402</c:v>
                </c:pt>
                <c:pt idx="41">
                  <c:v>-24.101531429873091</c:v>
                </c:pt>
                <c:pt idx="42">
                  <c:v>-27.284869158604433</c:v>
                </c:pt>
                <c:pt idx="43">
                  <c:v>-30.500780059487628</c:v>
                </c:pt>
                <c:pt idx="44">
                  <c:v>-33.705334063328365</c:v>
                </c:pt>
                <c:pt idx="45">
                  <c:v>-37.134232460647283</c:v>
                </c:pt>
                <c:pt idx="46">
                  <c:v>-39.557860200829204</c:v>
                </c:pt>
                <c:pt idx="47">
                  <c:v>-40.879839899590571</c:v>
                </c:pt>
                <c:pt idx="48">
                  <c:v>-44.655524076544047</c:v>
                </c:pt>
                <c:pt idx="49">
                  <c:v>-46.431694279638315</c:v>
                </c:pt>
              </c:numCache>
            </c:numRef>
          </c:xVal>
          <c:yVal>
            <c:numRef>
              <c:f>'rh1'!$F$2:$F$51</c:f>
              <c:numCache>
                <c:formatCode>General</c:formatCode>
                <c:ptCount val="5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147</c:v>
                </c:pt>
                <c:pt idx="17">
                  <c:v>146</c:v>
                </c:pt>
                <c:pt idx="18">
                  <c:v>145</c:v>
                </c:pt>
                <c:pt idx="19">
                  <c:v>144</c:v>
                </c:pt>
                <c:pt idx="20">
                  <c:v>144</c:v>
                </c:pt>
                <c:pt idx="21">
                  <c:v>143</c:v>
                </c:pt>
                <c:pt idx="22">
                  <c:v>143</c:v>
                </c:pt>
                <c:pt idx="23">
                  <c:v>143</c:v>
                </c:pt>
                <c:pt idx="24">
                  <c:v>142</c:v>
                </c:pt>
                <c:pt idx="25">
                  <c:v>142</c:v>
                </c:pt>
                <c:pt idx="26">
                  <c:v>141</c:v>
                </c:pt>
                <c:pt idx="27">
                  <c:v>140</c:v>
                </c:pt>
                <c:pt idx="28">
                  <c:v>139</c:v>
                </c:pt>
                <c:pt idx="29">
                  <c:v>139</c:v>
                </c:pt>
                <c:pt idx="30">
                  <c:v>138</c:v>
                </c:pt>
                <c:pt idx="31">
                  <c:v>138</c:v>
                </c:pt>
                <c:pt idx="32">
                  <c:v>137</c:v>
                </c:pt>
                <c:pt idx="33">
                  <c:v>137</c:v>
                </c:pt>
                <c:pt idx="34">
                  <c:v>136</c:v>
                </c:pt>
                <c:pt idx="35">
                  <c:v>135</c:v>
                </c:pt>
                <c:pt idx="36">
                  <c:v>134</c:v>
                </c:pt>
                <c:pt idx="37">
                  <c:v>134</c:v>
                </c:pt>
                <c:pt idx="38">
                  <c:v>134</c:v>
                </c:pt>
                <c:pt idx="39">
                  <c:v>133</c:v>
                </c:pt>
                <c:pt idx="40">
                  <c:v>133</c:v>
                </c:pt>
                <c:pt idx="41">
                  <c:v>134</c:v>
                </c:pt>
                <c:pt idx="42">
                  <c:v>134</c:v>
                </c:pt>
                <c:pt idx="43">
                  <c:v>134</c:v>
                </c:pt>
                <c:pt idx="44">
                  <c:v>134</c:v>
                </c:pt>
                <c:pt idx="45">
                  <c:v>134</c:v>
                </c:pt>
                <c:pt idx="46">
                  <c:v>134</c:v>
                </c:pt>
                <c:pt idx="47">
                  <c:v>135</c:v>
                </c:pt>
                <c:pt idx="48">
                  <c:v>0</c:v>
                </c:pt>
                <c:pt idx="49">
                  <c:v>0</c:v>
                </c:pt>
              </c:numCache>
            </c:numRef>
          </c:yVal>
          <c:smooth val="1"/>
        </c:ser>
        <c:dLbls>
          <c:showLegendKey val="0"/>
          <c:showVal val="0"/>
          <c:showCatName val="0"/>
          <c:showSerName val="0"/>
          <c:showPercent val="0"/>
          <c:showBubbleSize val="0"/>
        </c:dLbls>
        <c:axId val="207323904"/>
        <c:axId val="207325440"/>
      </c:scatterChart>
      <c:valAx>
        <c:axId val="207323904"/>
        <c:scaling>
          <c:orientation val="minMax"/>
          <c:max val="90"/>
          <c:min val="-90"/>
        </c:scaling>
        <c:delete val="0"/>
        <c:axPos val="b"/>
        <c:numFmt formatCode="General" sourceLinked="1"/>
        <c:majorTickMark val="out"/>
        <c:minorTickMark val="none"/>
        <c:tickLblPos val="nextTo"/>
        <c:crossAx val="207325440"/>
        <c:crosses val="autoZero"/>
        <c:crossBetween val="midCat"/>
        <c:majorUnit val="10"/>
      </c:valAx>
      <c:valAx>
        <c:axId val="207325440"/>
        <c:scaling>
          <c:orientation val="minMax"/>
          <c:max val="180"/>
          <c:min val="0"/>
        </c:scaling>
        <c:delete val="0"/>
        <c:axPos val="l"/>
        <c:majorGridlines/>
        <c:numFmt formatCode="General" sourceLinked="1"/>
        <c:majorTickMark val="out"/>
        <c:minorTickMark val="none"/>
        <c:tickLblPos val="nextTo"/>
        <c:crossAx val="207323904"/>
        <c:crossesAt val="-90"/>
        <c:crossBetween val="midCat"/>
        <c:majorUnit val="20"/>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strRef>
              <c:f>Long1!$B$1</c:f>
              <c:strCache>
                <c:ptCount val="1"/>
                <c:pt idx="0">
                  <c:v>Latitude</c:v>
                </c:pt>
              </c:strCache>
            </c:strRef>
          </c:tx>
          <c:marker>
            <c:symbol val="none"/>
          </c:marker>
          <c:cat>
            <c:numRef>
              <c:f>Long1!$A$2:$A$251</c:f>
              <c:numCache>
                <c:formatCode>h:mm:ss</c:formatCode>
                <c:ptCount val="250"/>
                <c:pt idx="0">
                  <c:v>0.53351851851851861</c:v>
                </c:pt>
                <c:pt idx="1">
                  <c:v>0.53353009259259265</c:v>
                </c:pt>
                <c:pt idx="2">
                  <c:v>0.53354166666666669</c:v>
                </c:pt>
                <c:pt idx="3">
                  <c:v>0.5335532407407404</c:v>
                </c:pt>
                <c:pt idx="4">
                  <c:v>0.53356481481481477</c:v>
                </c:pt>
                <c:pt idx="5">
                  <c:v>0.5335763888888887</c:v>
                </c:pt>
                <c:pt idx="6">
                  <c:v>0.5335763888888887</c:v>
                </c:pt>
                <c:pt idx="7">
                  <c:v>0.5335879629629624</c:v>
                </c:pt>
                <c:pt idx="8">
                  <c:v>0.53359953703703711</c:v>
                </c:pt>
                <c:pt idx="9">
                  <c:v>0.53361111111111115</c:v>
                </c:pt>
                <c:pt idx="10">
                  <c:v>0.53362268518518541</c:v>
                </c:pt>
                <c:pt idx="11">
                  <c:v>0.53362268518518541</c:v>
                </c:pt>
                <c:pt idx="12">
                  <c:v>0.53363425925925922</c:v>
                </c:pt>
                <c:pt idx="13">
                  <c:v>0.53364583333333382</c:v>
                </c:pt>
                <c:pt idx="14">
                  <c:v>0.53365740740740764</c:v>
                </c:pt>
                <c:pt idx="15">
                  <c:v>0.53366898148148145</c:v>
                </c:pt>
                <c:pt idx="16">
                  <c:v>0.53366898148148145</c:v>
                </c:pt>
                <c:pt idx="17">
                  <c:v>0.5336805555555556</c:v>
                </c:pt>
                <c:pt idx="18">
                  <c:v>0.53369212962962953</c:v>
                </c:pt>
                <c:pt idx="19">
                  <c:v>0.53370370370370368</c:v>
                </c:pt>
                <c:pt idx="20">
                  <c:v>0.53371527777777772</c:v>
                </c:pt>
                <c:pt idx="21">
                  <c:v>0.53371527777777772</c:v>
                </c:pt>
                <c:pt idx="22">
                  <c:v>0.53372685185185187</c:v>
                </c:pt>
                <c:pt idx="23">
                  <c:v>0.53373842592592569</c:v>
                </c:pt>
                <c:pt idx="24">
                  <c:v>0.53375000000000028</c:v>
                </c:pt>
                <c:pt idx="25">
                  <c:v>0.53376157407407432</c:v>
                </c:pt>
                <c:pt idx="26">
                  <c:v>0.53377314814814814</c:v>
                </c:pt>
                <c:pt idx="27">
                  <c:v>0.53377314814814814</c:v>
                </c:pt>
                <c:pt idx="28">
                  <c:v>0.53378472222222217</c:v>
                </c:pt>
                <c:pt idx="29">
                  <c:v>0.53379629629629655</c:v>
                </c:pt>
                <c:pt idx="30">
                  <c:v>0.53380787037037081</c:v>
                </c:pt>
                <c:pt idx="31">
                  <c:v>0.53381944444444462</c:v>
                </c:pt>
                <c:pt idx="32">
                  <c:v>0.53381944444444462</c:v>
                </c:pt>
                <c:pt idx="33">
                  <c:v>0.533831018518519</c:v>
                </c:pt>
                <c:pt idx="34">
                  <c:v>0.53384259259259292</c:v>
                </c:pt>
                <c:pt idx="35">
                  <c:v>0.53385416666666652</c:v>
                </c:pt>
                <c:pt idx="36">
                  <c:v>0.53386574074074056</c:v>
                </c:pt>
                <c:pt idx="37">
                  <c:v>0.53386574074074056</c:v>
                </c:pt>
                <c:pt idx="38">
                  <c:v>0.53387731481481482</c:v>
                </c:pt>
                <c:pt idx="39">
                  <c:v>0.53388888888888908</c:v>
                </c:pt>
                <c:pt idx="40">
                  <c:v>0.53390046296296279</c:v>
                </c:pt>
                <c:pt idx="41">
                  <c:v>0.53391203703703682</c:v>
                </c:pt>
                <c:pt idx="42">
                  <c:v>0.53391203703703682</c:v>
                </c:pt>
                <c:pt idx="43">
                  <c:v>0.53392361111111131</c:v>
                </c:pt>
                <c:pt idx="44">
                  <c:v>0.53393518518518512</c:v>
                </c:pt>
                <c:pt idx="45">
                  <c:v>0.53394675925925927</c:v>
                </c:pt>
                <c:pt idx="46">
                  <c:v>0.53395833333333353</c:v>
                </c:pt>
                <c:pt idx="47">
                  <c:v>0.53396990740740768</c:v>
                </c:pt>
                <c:pt idx="48">
                  <c:v>0.53396990740740768</c:v>
                </c:pt>
                <c:pt idx="49">
                  <c:v>0.53398148148148161</c:v>
                </c:pt>
                <c:pt idx="50">
                  <c:v>0.53399305555555565</c:v>
                </c:pt>
                <c:pt idx="51">
                  <c:v>0.53400462962962969</c:v>
                </c:pt>
                <c:pt idx="52">
                  <c:v>0.53401620370370351</c:v>
                </c:pt>
                <c:pt idx="53">
                  <c:v>0.53401620370370351</c:v>
                </c:pt>
                <c:pt idx="54">
                  <c:v>0.53402777777777777</c:v>
                </c:pt>
                <c:pt idx="55">
                  <c:v>0.5340393518518517</c:v>
                </c:pt>
                <c:pt idx="56">
                  <c:v>0.53405092592592562</c:v>
                </c:pt>
                <c:pt idx="57">
                  <c:v>0.53406249999999977</c:v>
                </c:pt>
                <c:pt idx="58">
                  <c:v>0.53406249999999977</c:v>
                </c:pt>
                <c:pt idx="59">
                  <c:v>0.53407407407407426</c:v>
                </c:pt>
                <c:pt idx="60">
                  <c:v>0.53408564814814841</c:v>
                </c:pt>
                <c:pt idx="61">
                  <c:v>0.53409722222222222</c:v>
                </c:pt>
                <c:pt idx="62">
                  <c:v>0.53410879629629648</c:v>
                </c:pt>
                <c:pt idx="63">
                  <c:v>0.53410879629629648</c:v>
                </c:pt>
                <c:pt idx="64">
                  <c:v>0.53412037037037063</c:v>
                </c:pt>
                <c:pt idx="65">
                  <c:v>0.53413194444444445</c:v>
                </c:pt>
                <c:pt idx="66">
                  <c:v>0.53414351851851882</c:v>
                </c:pt>
                <c:pt idx="67">
                  <c:v>0.53415509259259286</c:v>
                </c:pt>
                <c:pt idx="68">
                  <c:v>0.53416666666666657</c:v>
                </c:pt>
                <c:pt idx="69">
                  <c:v>0.53416666666666657</c:v>
                </c:pt>
                <c:pt idx="70">
                  <c:v>0.5341782407407405</c:v>
                </c:pt>
                <c:pt idx="71">
                  <c:v>0.53418981481481509</c:v>
                </c:pt>
                <c:pt idx="72">
                  <c:v>0.53420138888888891</c:v>
                </c:pt>
                <c:pt idx="73">
                  <c:v>0.53420138888888891</c:v>
                </c:pt>
                <c:pt idx="74">
                  <c:v>0.53421296296296228</c:v>
                </c:pt>
                <c:pt idx="75">
                  <c:v>0.53422453703703698</c:v>
                </c:pt>
                <c:pt idx="76">
                  <c:v>0.53423611111111091</c:v>
                </c:pt>
                <c:pt idx="77">
                  <c:v>0.53424768518518539</c:v>
                </c:pt>
                <c:pt idx="78">
                  <c:v>0.53425925925925932</c:v>
                </c:pt>
                <c:pt idx="79">
                  <c:v>0.53425925925925932</c:v>
                </c:pt>
                <c:pt idx="80">
                  <c:v>0.53427083333333381</c:v>
                </c:pt>
                <c:pt idx="81">
                  <c:v>0.5342824074074074</c:v>
                </c:pt>
                <c:pt idx="82">
                  <c:v>0.53429398148148144</c:v>
                </c:pt>
                <c:pt idx="83">
                  <c:v>0.53429398148148144</c:v>
                </c:pt>
                <c:pt idx="84">
                  <c:v>0.5343055555555557</c:v>
                </c:pt>
                <c:pt idx="85">
                  <c:v>0.53431712962962929</c:v>
                </c:pt>
                <c:pt idx="86">
                  <c:v>0.53432870370370367</c:v>
                </c:pt>
                <c:pt idx="87">
                  <c:v>0.53434027777777782</c:v>
                </c:pt>
                <c:pt idx="88">
                  <c:v>0.53435185185185186</c:v>
                </c:pt>
                <c:pt idx="89">
                  <c:v>0.53435185185185186</c:v>
                </c:pt>
                <c:pt idx="90">
                  <c:v>0.53436342592592545</c:v>
                </c:pt>
                <c:pt idx="91">
                  <c:v>0.53437499999999971</c:v>
                </c:pt>
                <c:pt idx="92">
                  <c:v>0.53438657407407408</c:v>
                </c:pt>
                <c:pt idx="93">
                  <c:v>0.53439814814814812</c:v>
                </c:pt>
                <c:pt idx="94">
                  <c:v>0.53440972222222227</c:v>
                </c:pt>
                <c:pt idx="95">
                  <c:v>0.53440972222222227</c:v>
                </c:pt>
                <c:pt idx="96">
                  <c:v>0.53442129629629653</c:v>
                </c:pt>
                <c:pt idx="97">
                  <c:v>0.53443287037037035</c:v>
                </c:pt>
                <c:pt idx="98">
                  <c:v>0.53444444444444461</c:v>
                </c:pt>
                <c:pt idx="99">
                  <c:v>0.53444444444444461</c:v>
                </c:pt>
                <c:pt idx="100">
                  <c:v>0.53445601851851865</c:v>
                </c:pt>
                <c:pt idx="101">
                  <c:v>0.53446759259259269</c:v>
                </c:pt>
                <c:pt idx="102">
                  <c:v>0.53447916666666651</c:v>
                </c:pt>
                <c:pt idx="103">
                  <c:v>0.53449074074074054</c:v>
                </c:pt>
                <c:pt idx="104">
                  <c:v>0.53450231481481458</c:v>
                </c:pt>
                <c:pt idx="105">
                  <c:v>0.53450231481481458</c:v>
                </c:pt>
                <c:pt idx="106">
                  <c:v>0.53451388888888862</c:v>
                </c:pt>
                <c:pt idx="107">
                  <c:v>0.53452546296296277</c:v>
                </c:pt>
                <c:pt idx="108">
                  <c:v>0.53453703703703681</c:v>
                </c:pt>
                <c:pt idx="109">
                  <c:v>0.5345486111111114</c:v>
                </c:pt>
                <c:pt idx="110">
                  <c:v>0.5345486111111114</c:v>
                </c:pt>
                <c:pt idx="111">
                  <c:v>0.534560185185185</c:v>
                </c:pt>
                <c:pt idx="112">
                  <c:v>0.53457175925925926</c:v>
                </c:pt>
                <c:pt idx="113">
                  <c:v>0.5345833333333333</c:v>
                </c:pt>
                <c:pt idx="114">
                  <c:v>0.53459490740740734</c:v>
                </c:pt>
                <c:pt idx="115">
                  <c:v>0.53459490740740734</c:v>
                </c:pt>
                <c:pt idx="116">
                  <c:v>0.5346064814814816</c:v>
                </c:pt>
                <c:pt idx="117">
                  <c:v>0.53461805555555564</c:v>
                </c:pt>
                <c:pt idx="118">
                  <c:v>0.5346296296296299</c:v>
                </c:pt>
                <c:pt idx="119">
                  <c:v>0.53464120370370394</c:v>
                </c:pt>
                <c:pt idx="120">
                  <c:v>0.53464120370370394</c:v>
                </c:pt>
                <c:pt idx="121">
                  <c:v>0.53465277777777753</c:v>
                </c:pt>
                <c:pt idx="122">
                  <c:v>0.53466435185185157</c:v>
                </c:pt>
                <c:pt idx="123">
                  <c:v>0.53467592592592572</c:v>
                </c:pt>
                <c:pt idx="124">
                  <c:v>0.53468749999999998</c:v>
                </c:pt>
                <c:pt idx="125">
                  <c:v>0.53468749999999998</c:v>
                </c:pt>
                <c:pt idx="126">
                  <c:v>0.53469907407407458</c:v>
                </c:pt>
                <c:pt idx="127">
                  <c:v>0.53471064814814839</c:v>
                </c:pt>
                <c:pt idx="128">
                  <c:v>0.53472222222222221</c:v>
                </c:pt>
                <c:pt idx="129">
                  <c:v>0.53473379629629625</c:v>
                </c:pt>
                <c:pt idx="130">
                  <c:v>0.53474537037037073</c:v>
                </c:pt>
                <c:pt idx="131">
                  <c:v>0.53474537037037073</c:v>
                </c:pt>
                <c:pt idx="132">
                  <c:v>0.53475694444444444</c:v>
                </c:pt>
                <c:pt idx="133">
                  <c:v>0.53476851851851892</c:v>
                </c:pt>
                <c:pt idx="134">
                  <c:v>0.53478009259259285</c:v>
                </c:pt>
                <c:pt idx="135">
                  <c:v>0.53479166666666689</c:v>
                </c:pt>
                <c:pt idx="136">
                  <c:v>0.53479166666666689</c:v>
                </c:pt>
                <c:pt idx="137">
                  <c:v>0.53480324074074059</c:v>
                </c:pt>
                <c:pt idx="138">
                  <c:v>0.53481481481481474</c:v>
                </c:pt>
                <c:pt idx="139">
                  <c:v>0.53482638888888889</c:v>
                </c:pt>
                <c:pt idx="140">
                  <c:v>0.53483796296296249</c:v>
                </c:pt>
                <c:pt idx="141">
                  <c:v>0.5348495370370373</c:v>
                </c:pt>
                <c:pt idx="142">
                  <c:v>0.5348495370370373</c:v>
                </c:pt>
                <c:pt idx="143">
                  <c:v>0.53486111111111112</c:v>
                </c:pt>
                <c:pt idx="144">
                  <c:v>0.53487268518518538</c:v>
                </c:pt>
                <c:pt idx="145">
                  <c:v>0.5348842592592592</c:v>
                </c:pt>
                <c:pt idx="146">
                  <c:v>0.5348842592592592</c:v>
                </c:pt>
                <c:pt idx="147">
                  <c:v>0.5348958333333339</c:v>
                </c:pt>
                <c:pt idx="148">
                  <c:v>0.53490740740740761</c:v>
                </c:pt>
                <c:pt idx="149">
                  <c:v>0.53491898148148154</c:v>
                </c:pt>
                <c:pt idx="150">
                  <c:v>0.53493055555555569</c:v>
                </c:pt>
                <c:pt idx="151">
                  <c:v>0.53493055555555569</c:v>
                </c:pt>
                <c:pt idx="152">
                  <c:v>0.5349421296296295</c:v>
                </c:pt>
                <c:pt idx="153">
                  <c:v>0.53495370370370354</c:v>
                </c:pt>
                <c:pt idx="154">
                  <c:v>0.5349652777777778</c:v>
                </c:pt>
                <c:pt idx="155">
                  <c:v>0.53497685185185162</c:v>
                </c:pt>
                <c:pt idx="156">
                  <c:v>0.53498842592592577</c:v>
                </c:pt>
                <c:pt idx="157">
                  <c:v>0.53498842592592577</c:v>
                </c:pt>
                <c:pt idx="158">
                  <c:v>0.53500000000000003</c:v>
                </c:pt>
                <c:pt idx="159">
                  <c:v>0.53501157407407429</c:v>
                </c:pt>
                <c:pt idx="160">
                  <c:v>0.53502314814814811</c:v>
                </c:pt>
                <c:pt idx="161">
                  <c:v>0.53503472222222226</c:v>
                </c:pt>
                <c:pt idx="162">
                  <c:v>0.53504629629629652</c:v>
                </c:pt>
                <c:pt idx="163">
                  <c:v>0.53504629629629652</c:v>
                </c:pt>
                <c:pt idx="164">
                  <c:v>0.53505787037037056</c:v>
                </c:pt>
                <c:pt idx="165">
                  <c:v>0.5350694444444446</c:v>
                </c:pt>
                <c:pt idx="166">
                  <c:v>0.53508101851851886</c:v>
                </c:pt>
                <c:pt idx="167">
                  <c:v>0.5350925925925929</c:v>
                </c:pt>
                <c:pt idx="168">
                  <c:v>0.5350925925925929</c:v>
                </c:pt>
                <c:pt idx="169">
                  <c:v>0.53510416666666649</c:v>
                </c:pt>
                <c:pt idx="170">
                  <c:v>0.53511574074074042</c:v>
                </c:pt>
                <c:pt idx="171">
                  <c:v>0.53512731481481479</c:v>
                </c:pt>
                <c:pt idx="172">
                  <c:v>0.53513888888888894</c:v>
                </c:pt>
                <c:pt idx="173">
                  <c:v>0.53513888888888894</c:v>
                </c:pt>
                <c:pt idx="174">
                  <c:v>0.53515046296296276</c:v>
                </c:pt>
                <c:pt idx="175">
                  <c:v>0.5351620370370368</c:v>
                </c:pt>
                <c:pt idx="176">
                  <c:v>0.53517361111111128</c:v>
                </c:pt>
                <c:pt idx="177">
                  <c:v>0.53518518518518521</c:v>
                </c:pt>
                <c:pt idx="178">
                  <c:v>0.53519675925925903</c:v>
                </c:pt>
                <c:pt idx="179">
                  <c:v>0.53519675925925903</c:v>
                </c:pt>
                <c:pt idx="180">
                  <c:v>0.53520833333333362</c:v>
                </c:pt>
                <c:pt idx="181">
                  <c:v>0.53521990740740744</c:v>
                </c:pt>
                <c:pt idx="182">
                  <c:v>0.5352314814814817</c:v>
                </c:pt>
                <c:pt idx="183">
                  <c:v>0.53524305555555562</c:v>
                </c:pt>
                <c:pt idx="184">
                  <c:v>0.53524305555555562</c:v>
                </c:pt>
                <c:pt idx="185">
                  <c:v>0.53525462962962966</c:v>
                </c:pt>
                <c:pt idx="186">
                  <c:v>0.53526620370370359</c:v>
                </c:pt>
                <c:pt idx="187">
                  <c:v>0.53527777777777752</c:v>
                </c:pt>
                <c:pt idx="188">
                  <c:v>0.53528935185185167</c:v>
                </c:pt>
                <c:pt idx="189">
                  <c:v>0.53528935185185167</c:v>
                </c:pt>
                <c:pt idx="190">
                  <c:v>0.53530092592592549</c:v>
                </c:pt>
                <c:pt idx="191">
                  <c:v>0.53531249999999975</c:v>
                </c:pt>
                <c:pt idx="192">
                  <c:v>0.53532407407407423</c:v>
                </c:pt>
                <c:pt idx="193">
                  <c:v>0.53533564814814838</c:v>
                </c:pt>
                <c:pt idx="194">
                  <c:v>0.53533564814814838</c:v>
                </c:pt>
                <c:pt idx="195">
                  <c:v>0.5353472222222222</c:v>
                </c:pt>
                <c:pt idx="196">
                  <c:v>0.53535879629629635</c:v>
                </c:pt>
                <c:pt idx="197">
                  <c:v>0.53537037037037061</c:v>
                </c:pt>
                <c:pt idx="198">
                  <c:v>0.53538194444444442</c:v>
                </c:pt>
                <c:pt idx="199">
                  <c:v>0.5353935185185188</c:v>
                </c:pt>
                <c:pt idx="200">
                  <c:v>0.5353935185185188</c:v>
                </c:pt>
                <c:pt idx="201">
                  <c:v>0.53540509259259284</c:v>
                </c:pt>
                <c:pt idx="202">
                  <c:v>0.53541666666666632</c:v>
                </c:pt>
                <c:pt idx="203">
                  <c:v>0.53542824074074058</c:v>
                </c:pt>
                <c:pt idx="204">
                  <c:v>0.53542824074074058</c:v>
                </c:pt>
                <c:pt idx="205">
                  <c:v>0.53543981481481484</c:v>
                </c:pt>
                <c:pt idx="206">
                  <c:v>0.53545138888888888</c:v>
                </c:pt>
                <c:pt idx="207">
                  <c:v>0.53546296296296236</c:v>
                </c:pt>
                <c:pt idx="208">
                  <c:v>0.53547453703703707</c:v>
                </c:pt>
                <c:pt idx="209">
                  <c:v>0.53548611111111089</c:v>
                </c:pt>
                <c:pt idx="210">
                  <c:v>0.53548611111111089</c:v>
                </c:pt>
                <c:pt idx="211">
                  <c:v>0.53549768518518548</c:v>
                </c:pt>
                <c:pt idx="212">
                  <c:v>0.5355092592592593</c:v>
                </c:pt>
                <c:pt idx="213">
                  <c:v>0.53552083333333356</c:v>
                </c:pt>
                <c:pt idx="214">
                  <c:v>0.53553240740740737</c:v>
                </c:pt>
                <c:pt idx="215">
                  <c:v>0.53553240740740737</c:v>
                </c:pt>
                <c:pt idx="216">
                  <c:v>0.53554398148148141</c:v>
                </c:pt>
                <c:pt idx="217">
                  <c:v>0.53555555555555567</c:v>
                </c:pt>
                <c:pt idx="218">
                  <c:v>0.53556712962962927</c:v>
                </c:pt>
                <c:pt idx="219">
                  <c:v>0.53557870370370353</c:v>
                </c:pt>
                <c:pt idx="220">
                  <c:v>0.53557870370370353</c:v>
                </c:pt>
                <c:pt idx="221">
                  <c:v>0.53559027777777779</c:v>
                </c:pt>
                <c:pt idx="222">
                  <c:v>0.53560185185185183</c:v>
                </c:pt>
                <c:pt idx="223">
                  <c:v>0.53561342592592565</c:v>
                </c:pt>
                <c:pt idx="224">
                  <c:v>0.53562500000000024</c:v>
                </c:pt>
                <c:pt idx="225">
                  <c:v>0.53562500000000024</c:v>
                </c:pt>
                <c:pt idx="226">
                  <c:v>0.53563657407407428</c:v>
                </c:pt>
                <c:pt idx="227">
                  <c:v>0.53564814814814843</c:v>
                </c:pt>
                <c:pt idx="228">
                  <c:v>0.53565972222222225</c:v>
                </c:pt>
                <c:pt idx="229">
                  <c:v>0.53567129629629673</c:v>
                </c:pt>
                <c:pt idx="230">
                  <c:v>0.53567129629629673</c:v>
                </c:pt>
                <c:pt idx="231">
                  <c:v>0.53568287037037055</c:v>
                </c:pt>
                <c:pt idx="232">
                  <c:v>0.53569444444444481</c:v>
                </c:pt>
                <c:pt idx="233">
                  <c:v>0.53570601851851885</c:v>
                </c:pt>
                <c:pt idx="234">
                  <c:v>0.53571759259259288</c:v>
                </c:pt>
                <c:pt idx="235">
                  <c:v>0.5357291666666667</c:v>
                </c:pt>
                <c:pt idx="236">
                  <c:v>0.5357291666666667</c:v>
                </c:pt>
                <c:pt idx="237">
                  <c:v>0.53574074074074052</c:v>
                </c:pt>
                <c:pt idx="238">
                  <c:v>0.53575231481481478</c:v>
                </c:pt>
                <c:pt idx="239">
                  <c:v>0.53576388888888882</c:v>
                </c:pt>
                <c:pt idx="240">
                  <c:v>0.53577546296296297</c:v>
                </c:pt>
                <c:pt idx="241">
                  <c:v>0.53577546296296297</c:v>
                </c:pt>
                <c:pt idx="242">
                  <c:v>0.53578703703703701</c:v>
                </c:pt>
                <c:pt idx="243">
                  <c:v>0.5357986111111116</c:v>
                </c:pt>
                <c:pt idx="244">
                  <c:v>0.53581018518518519</c:v>
                </c:pt>
                <c:pt idx="245">
                  <c:v>0.53582175925925923</c:v>
                </c:pt>
                <c:pt idx="246">
                  <c:v>0.53583333333333349</c:v>
                </c:pt>
                <c:pt idx="247">
                  <c:v>0.53583333333333349</c:v>
                </c:pt>
                <c:pt idx="248">
                  <c:v>0.53584490740740764</c:v>
                </c:pt>
                <c:pt idx="249">
                  <c:v>0.53585648148148168</c:v>
                </c:pt>
              </c:numCache>
            </c:numRef>
          </c:cat>
          <c:val>
            <c:numRef>
              <c:f>Long1!$B$2:$B$251</c:f>
              <c:numCache>
                <c:formatCode>0.00E+00</c:formatCode>
                <c:ptCount val="250"/>
                <c:pt idx="0">
                  <c:v>48745355</c:v>
                </c:pt>
                <c:pt idx="1">
                  <c:v>48745365</c:v>
                </c:pt>
                <c:pt idx="2">
                  <c:v>48745370</c:v>
                </c:pt>
                <c:pt idx="3">
                  <c:v>48745363</c:v>
                </c:pt>
                <c:pt idx="4">
                  <c:v>48745380</c:v>
                </c:pt>
                <c:pt idx="5">
                  <c:v>48745380</c:v>
                </c:pt>
                <c:pt idx="6">
                  <c:v>48745392</c:v>
                </c:pt>
                <c:pt idx="7">
                  <c:v>48745395</c:v>
                </c:pt>
                <c:pt idx="8">
                  <c:v>48745393</c:v>
                </c:pt>
                <c:pt idx="9">
                  <c:v>48745378</c:v>
                </c:pt>
                <c:pt idx="10">
                  <c:v>48745378</c:v>
                </c:pt>
                <c:pt idx="11">
                  <c:v>48745380</c:v>
                </c:pt>
                <c:pt idx="12">
                  <c:v>48745380</c:v>
                </c:pt>
                <c:pt idx="13">
                  <c:v>48745377</c:v>
                </c:pt>
                <c:pt idx="14">
                  <c:v>48745377</c:v>
                </c:pt>
                <c:pt idx="15">
                  <c:v>48745377</c:v>
                </c:pt>
                <c:pt idx="16">
                  <c:v>48745377</c:v>
                </c:pt>
                <c:pt idx="17">
                  <c:v>48745378</c:v>
                </c:pt>
                <c:pt idx="18">
                  <c:v>48745378</c:v>
                </c:pt>
                <c:pt idx="19">
                  <c:v>48745375</c:v>
                </c:pt>
                <c:pt idx="20">
                  <c:v>48745375</c:v>
                </c:pt>
                <c:pt idx="21">
                  <c:v>48745377</c:v>
                </c:pt>
                <c:pt idx="22">
                  <c:v>48745378</c:v>
                </c:pt>
                <c:pt idx="23">
                  <c:v>48745375</c:v>
                </c:pt>
                <c:pt idx="24">
                  <c:v>48745375</c:v>
                </c:pt>
                <c:pt idx="25">
                  <c:v>48745375</c:v>
                </c:pt>
                <c:pt idx="26">
                  <c:v>48745375</c:v>
                </c:pt>
                <c:pt idx="27">
                  <c:v>48745377</c:v>
                </c:pt>
                <c:pt idx="28">
                  <c:v>48745375</c:v>
                </c:pt>
                <c:pt idx="29">
                  <c:v>48745377</c:v>
                </c:pt>
                <c:pt idx="30">
                  <c:v>48745377</c:v>
                </c:pt>
                <c:pt idx="31">
                  <c:v>48745378</c:v>
                </c:pt>
                <c:pt idx="32">
                  <c:v>48745377</c:v>
                </c:pt>
                <c:pt idx="33">
                  <c:v>48745375</c:v>
                </c:pt>
                <c:pt idx="34">
                  <c:v>48745375</c:v>
                </c:pt>
                <c:pt idx="35">
                  <c:v>48745375</c:v>
                </c:pt>
                <c:pt idx="36">
                  <c:v>48745375</c:v>
                </c:pt>
                <c:pt idx="37">
                  <c:v>48745373</c:v>
                </c:pt>
                <c:pt idx="38">
                  <c:v>48745375</c:v>
                </c:pt>
                <c:pt idx="39">
                  <c:v>48745373</c:v>
                </c:pt>
                <c:pt idx="40">
                  <c:v>48745373</c:v>
                </c:pt>
                <c:pt idx="41">
                  <c:v>48745367</c:v>
                </c:pt>
                <c:pt idx="42">
                  <c:v>48745380</c:v>
                </c:pt>
                <c:pt idx="43">
                  <c:v>48745393</c:v>
                </c:pt>
                <c:pt idx="44">
                  <c:v>48745392</c:v>
                </c:pt>
                <c:pt idx="45">
                  <c:v>48745392</c:v>
                </c:pt>
                <c:pt idx="46">
                  <c:v>48745392</c:v>
                </c:pt>
                <c:pt idx="47">
                  <c:v>48745397</c:v>
                </c:pt>
                <c:pt idx="48">
                  <c:v>48745395</c:v>
                </c:pt>
                <c:pt idx="49">
                  <c:v>48745395</c:v>
                </c:pt>
                <c:pt idx="50">
                  <c:v>48745395</c:v>
                </c:pt>
                <c:pt idx="51">
                  <c:v>48745390</c:v>
                </c:pt>
                <c:pt idx="52">
                  <c:v>48745385</c:v>
                </c:pt>
                <c:pt idx="53">
                  <c:v>48745383</c:v>
                </c:pt>
                <c:pt idx="54">
                  <c:v>48745380</c:v>
                </c:pt>
                <c:pt idx="55">
                  <c:v>48745380</c:v>
                </c:pt>
                <c:pt idx="56">
                  <c:v>48745377</c:v>
                </c:pt>
                <c:pt idx="57">
                  <c:v>48745373</c:v>
                </c:pt>
                <c:pt idx="58">
                  <c:v>48745375</c:v>
                </c:pt>
                <c:pt idx="59">
                  <c:v>48745373</c:v>
                </c:pt>
                <c:pt idx="60">
                  <c:v>48745373</c:v>
                </c:pt>
                <c:pt idx="61">
                  <c:v>48745372</c:v>
                </c:pt>
                <c:pt idx="62">
                  <c:v>48745365</c:v>
                </c:pt>
                <c:pt idx="63">
                  <c:v>48745362</c:v>
                </c:pt>
                <c:pt idx="64">
                  <c:v>48745358</c:v>
                </c:pt>
                <c:pt idx="65">
                  <c:v>48745358</c:v>
                </c:pt>
                <c:pt idx="66">
                  <c:v>48745357</c:v>
                </c:pt>
                <c:pt idx="67">
                  <c:v>48745358</c:v>
                </c:pt>
                <c:pt idx="68">
                  <c:v>48745358</c:v>
                </c:pt>
                <c:pt idx="69">
                  <c:v>48745347</c:v>
                </c:pt>
                <c:pt idx="70">
                  <c:v>48745347</c:v>
                </c:pt>
                <c:pt idx="71">
                  <c:v>48745343</c:v>
                </c:pt>
                <c:pt idx="72">
                  <c:v>48745340</c:v>
                </c:pt>
                <c:pt idx="73">
                  <c:v>48745337</c:v>
                </c:pt>
                <c:pt idx="74">
                  <c:v>48745332</c:v>
                </c:pt>
                <c:pt idx="75">
                  <c:v>48745332</c:v>
                </c:pt>
                <c:pt idx="76">
                  <c:v>48745330</c:v>
                </c:pt>
                <c:pt idx="77">
                  <c:v>48745328</c:v>
                </c:pt>
                <c:pt idx="78">
                  <c:v>48745327</c:v>
                </c:pt>
                <c:pt idx="79">
                  <c:v>48745330</c:v>
                </c:pt>
                <c:pt idx="80">
                  <c:v>48745330</c:v>
                </c:pt>
                <c:pt idx="81">
                  <c:v>48745328</c:v>
                </c:pt>
                <c:pt idx="82">
                  <c:v>48745327</c:v>
                </c:pt>
                <c:pt idx="83">
                  <c:v>48745325</c:v>
                </c:pt>
                <c:pt idx="84">
                  <c:v>48745322</c:v>
                </c:pt>
                <c:pt idx="85">
                  <c:v>48745322</c:v>
                </c:pt>
                <c:pt idx="86">
                  <c:v>48745320</c:v>
                </c:pt>
                <c:pt idx="87">
                  <c:v>48745323</c:v>
                </c:pt>
                <c:pt idx="88">
                  <c:v>48745322</c:v>
                </c:pt>
                <c:pt idx="89">
                  <c:v>48745323</c:v>
                </c:pt>
                <c:pt idx="90">
                  <c:v>48745323</c:v>
                </c:pt>
                <c:pt idx="91">
                  <c:v>48745325</c:v>
                </c:pt>
                <c:pt idx="92">
                  <c:v>48745327</c:v>
                </c:pt>
                <c:pt idx="93">
                  <c:v>48745327</c:v>
                </c:pt>
                <c:pt idx="94">
                  <c:v>48745328</c:v>
                </c:pt>
                <c:pt idx="95">
                  <c:v>48745328</c:v>
                </c:pt>
                <c:pt idx="96">
                  <c:v>48745328</c:v>
                </c:pt>
                <c:pt idx="97">
                  <c:v>48745328</c:v>
                </c:pt>
                <c:pt idx="98">
                  <c:v>48745327</c:v>
                </c:pt>
                <c:pt idx="99">
                  <c:v>48745327</c:v>
                </c:pt>
                <c:pt idx="100">
                  <c:v>48745327</c:v>
                </c:pt>
                <c:pt idx="101">
                  <c:v>48745325</c:v>
                </c:pt>
                <c:pt idx="102">
                  <c:v>48745325</c:v>
                </c:pt>
                <c:pt idx="103">
                  <c:v>48745325</c:v>
                </c:pt>
                <c:pt idx="104">
                  <c:v>48745325</c:v>
                </c:pt>
                <c:pt idx="105">
                  <c:v>48745325</c:v>
                </c:pt>
                <c:pt idx="106">
                  <c:v>48745325</c:v>
                </c:pt>
                <c:pt idx="107">
                  <c:v>48745325</c:v>
                </c:pt>
                <c:pt idx="108">
                  <c:v>48745323</c:v>
                </c:pt>
                <c:pt idx="109">
                  <c:v>48745323</c:v>
                </c:pt>
                <c:pt idx="110">
                  <c:v>48745323</c:v>
                </c:pt>
                <c:pt idx="111">
                  <c:v>48745325</c:v>
                </c:pt>
                <c:pt idx="112">
                  <c:v>48745327</c:v>
                </c:pt>
                <c:pt idx="113">
                  <c:v>48745327</c:v>
                </c:pt>
                <c:pt idx="114">
                  <c:v>48745327</c:v>
                </c:pt>
                <c:pt idx="115">
                  <c:v>48745327</c:v>
                </c:pt>
                <c:pt idx="116">
                  <c:v>48745325</c:v>
                </c:pt>
                <c:pt idx="117">
                  <c:v>48745325</c:v>
                </c:pt>
                <c:pt idx="118">
                  <c:v>48745325</c:v>
                </c:pt>
                <c:pt idx="119">
                  <c:v>48745328</c:v>
                </c:pt>
                <c:pt idx="120">
                  <c:v>48745328</c:v>
                </c:pt>
                <c:pt idx="121">
                  <c:v>48745333</c:v>
                </c:pt>
                <c:pt idx="122">
                  <c:v>48745340</c:v>
                </c:pt>
                <c:pt idx="123">
                  <c:v>48745343</c:v>
                </c:pt>
                <c:pt idx="124">
                  <c:v>48745347</c:v>
                </c:pt>
                <c:pt idx="125">
                  <c:v>48745347</c:v>
                </c:pt>
                <c:pt idx="126">
                  <c:v>48745350</c:v>
                </c:pt>
                <c:pt idx="127">
                  <c:v>48745353</c:v>
                </c:pt>
                <c:pt idx="128">
                  <c:v>48745355</c:v>
                </c:pt>
                <c:pt idx="129">
                  <c:v>48745358</c:v>
                </c:pt>
                <c:pt idx="130">
                  <c:v>48745358</c:v>
                </c:pt>
                <c:pt idx="131">
                  <c:v>48745375</c:v>
                </c:pt>
                <c:pt idx="132">
                  <c:v>48745392</c:v>
                </c:pt>
                <c:pt idx="133">
                  <c:v>48745390</c:v>
                </c:pt>
                <c:pt idx="134">
                  <c:v>48745388</c:v>
                </c:pt>
                <c:pt idx="135">
                  <c:v>48745388</c:v>
                </c:pt>
                <c:pt idx="136">
                  <c:v>48745388</c:v>
                </c:pt>
                <c:pt idx="137">
                  <c:v>48745387</c:v>
                </c:pt>
                <c:pt idx="138">
                  <c:v>48745385</c:v>
                </c:pt>
                <c:pt idx="139">
                  <c:v>48745387</c:v>
                </c:pt>
                <c:pt idx="140">
                  <c:v>48745387</c:v>
                </c:pt>
                <c:pt idx="141">
                  <c:v>48745383</c:v>
                </c:pt>
                <c:pt idx="142">
                  <c:v>48745382</c:v>
                </c:pt>
                <c:pt idx="143">
                  <c:v>48745385</c:v>
                </c:pt>
                <c:pt idx="144">
                  <c:v>48745387</c:v>
                </c:pt>
                <c:pt idx="145">
                  <c:v>48745387</c:v>
                </c:pt>
                <c:pt idx="146">
                  <c:v>48745390</c:v>
                </c:pt>
                <c:pt idx="147">
                  <c:v>48745392</c:v>
                </c:pt>
                <c:pt idx="148">
                  <c:v>48745398</c:v>
                </c:pt>
                <c:pt idx="149">
                  <c:v>48745397</c:v>
                </c:pt>
                <c:pt idx="150">
                  <c:v>48745397</c:v>
                </c:pt>
                <c:pt idx="151">
                  <c:v>48745398</c:v>
                </c:pt>
                <c:pt idx="152">
                  <c:v>48745407</c:v>
                </c:pt>
                <c:pt idx="153">
                  <c:v>48745408</c:v>
                </c:pt>
                <c:pt idx="154">
                  <c:v>48745408</c:v>
                </c:pt>
                <c:pt idx="155">
                  <c:v>48745408</c:v>
                </c:pt>
                <c:pt idx="156">
                  <c:v>48745412</c:v>
                </c:pt>
                <c:pt idx="157">
                  <c:v>48745413</c:v>
                </c:pt>
                <c:pt idx="158">
                  <c:v>48745412</c:v>
                </c:pt>
                <c:pt idx="159">
                  <c:v>48745418</c:v>
                </c:pt>
                <c:pt idx="160">
                  <c:v>48745418</c:v>
                </c:pt>
                <c:pt idx="161">
                  <c:v>48745420</c:v>
                </c:pt>
                <c:pt idx="162">
                  <c:v>48745422</c:v>
                </c:pt>
                <c:pt idx="163">
                  <c:v>48745423</c:v>
                </c:pt>
                <c:pt idx="164">
                  <c:v>48745423</c:v>
                </c:pt>
                <c:pt idx="165">
                  <c:v>48745423</c:v>
                </c:pt>
                <c:pt idx="166">
                  <c:v>48745423</c:v>
                </c:pt>
                <c:pt idx="167">
                  <c:v>48745415</c:v>
                </c:pt>
                <c:pt idx="168">
                  <c:v>48745415</c:v>
                </c:pt>
                <c:pt idx="169">
                  <c:v>48745417</c:v>
                </c:pt>
                <c:pt idx="170">
                  <c:v>48745417</c:v>
                </c:pt>
                <c:pt idx="171">
                  <c:v>48745420</c:v>
                </c:pt>
                <c:pt idx="172">
                  <c:v>48745420</c:v>
                </c:pt>
                <c:pt idx="173">
                  <c:v>48745418</c:v>
                </c:pt>
                <c:pt idx="174">
                  <c:v>48745415</c:v>
                </c:pt>
                <c:pt idx="175">
                  <c:v>48745415</c:v>
                </c:pt>
                <c:pt idx="176">
                  <c:v>48745407</c:v>
                </c:pt>
                <c:pt idx="177">
                  <c:v>48745407</c:v>
                </c:pt>
                <c:pt idx="178">
                  <c:v>48745403</c:v>
                </c:pt>
                <c:pt idx="179">
                  <c:v>48745400</c:v>
                </c:pt>
                <c:pt idx="180">
                  <c:v>48745400</c:v>
                </c:pt>
                <c:pt idx="181">
                  <c:v>48745400</c:v>
                </c:pt>
                <c:pt idx="182">
                  <c:v>48745402</c:v>
                </c:pt>
                <c:pt idx="183">
                  <c:v>48745400</c:v>
                </c:pt>
                <c:pt idx="184">
                  <c:v>48745395</c:v>
                </c:pt>
                <c:pt idx="185">
                  <c:v>48745395</c:v>
                </c:pt>
                <c:pt idx="186">
                  <c:v>48745387</c:v>
                </c:pt>
                <c:pt idx="187">
                  <c:v>48745375</c:v>
                </c:pt>
                <c:pt idx="188">
                  <c:v>48745360</c:v>
                </c:pt>
                <c:pt idx="189">
                  <c:v>48745347</c:v>
                </c:pt>
                <c:pt idx="190">
                  <c:v>48745347</c:v>
                </c:pt>
                <c:pt idx="191">
                  <c:v>48745322</c:v>
                </c:pt>
                <c:pt idx="192">
                  <c:v>48745340</c:v>
                </c:pt>
                <c:pt idx="193">
                  <c:v>48745323</c:v>
                </c:pt>
                <c:pt idx="194">
                  <c:v>48745315</c:v>
                </c:pt>
                <c:pt idx="195">
                  <c:v>48745315</c:v>
                </c:pt>
                <c:pt idx="196">
                  <c:v>48745322</c:v>
                </c:pt>
                <c:pt idx="197">
                  <c:v>48745313</c:v>
                </c:pt>
                <c:pt idx="198">
                  <c:v>48745322</c:v>
                </c:pt>
                <c:pt idx="199">
                  <c:v>48745327</c:v>
                </c:pt>
                <c:pt idx="200">
                  <c:v>48745327</c:v>
                </c:pt>
                <c:pt idx="201">
                  <c:v>48745328</c:v>
                </c:pt>
                <c:pt idx="202">
                  <c:v>48745332</c:v>
                </c:pt>
                <c:pt idx="203">
                  <c:v>48745333</c:v>
                </c:pt>
                <c:pt idx="204">
                  <c:v>48745318</c:v>
                </c:pt>
                <c:pt idx="205">
                  <c:v>48745318</c:v>
                </c:pt>
                <c:pt idx="206">
                  <c:v>48745343</c:v>
                </c:pt>
                <c:pt idx="207">
                  <c:v>48745347</c:v>
                </c:pt>
                <c:pt idx="208">
                  <c:v>48745352</c:v>
                </c:pt>
                <c:pt idx="209">
                  <c:v>48745353</c:v>
                </c:pt>
                <c:pt idx="210">
                  <c:v>48745353</c:v>
                </c:pt>
                <c:pt idx="211">
                  <c:v>48745353</c:v>
                </c:pt>
                <c:pt idx="212">
                  <c:v>48745353</c:v>
                </c:pt>
                <c:pt idx="213">
                  <c:v>48745350</c:v>
                </c:pt>
                <c:pt idx="214">
                  <c:v>48745348</c:v>
                </c:pt>
                <c:pt idx="215">
                  <c:v>48745348</c:v>
                </c:pt>
                <c:pt idx="216">
                  <c:v>48745353</c:v>
                </c:pt>
                <c:pt idx="217">
                  <c:v>48745353</c:v>
                </c:pt>
                <c:pt idx="218">
                  <c:v>48745352</c:v>
                </c:pt>
                <c:pt idx="219">
                  <c:v>48745348</c:v>
                </c:pt>
                <c:pt idx="220">
                  <c:v>48745348</c:v>
                </c:pt>
                <c:pt idx="221">
                  <c:v>48745330</c:v>
                </c:pt>
                <c:pt idx="222">
                  <c:v>48745323</c:v>
                </c:pt>
                <c:pt idx="223">
                  <c:v>48745315</c:v>
                </c:pt>
                <c:pt idx="224">
                  <c:v>48745310</c:v>
                </c:pt>
                <c:pt idx="225">
                  <c:v>48745310</c:v>
                </c:pt>
                <c:pt idx="226">
                  <c:v>48745310</c:v>
                </c:pt>
                <c:pt idx="227">
                  <c:v>48745310</c:v>
                </c:pt>
                <c:pt idx="228">
                  <c:v>48745310</c:v>
                </c:pt>
                <c:pt idx="229">
                  <c:v>48745307</c:v>
                </c:pt>
                <c:pt idx="230">
                  <c:v>48745307</c:v>
                </c:pt>
                <c:pt idx="231">
                  <c:v>48745303</c:v>
                </c:pt>
                <c:pt idx="232">
                  <c:v>48745310</c:v>
                </c:pt>
                <c:pt idx="233">
                  <c:v>48745313</c:v>
                </c:pt>
                <c:pt idx="234">
                  <c:v>48745312</c:v>
                </c:pt>
                <c:pt idx="235">
                  <c:v>48745312</c:v>
                </c:pt>
                <c:pt idx="236">
                  <c:v>48745317</c:v>
                </c:pt>
                <c:pt idx="237">
                  <c:v>48745312</c:v>
                </c:pt>
                <c:pt idx="238">
                  <c:v>48745322</c:v>
                </c:pt>
                <c:pt idx="239">
                  <c:v>48745325</c:v>
                </c:pt>
                <c:pt idx="240">
                  <c:v>48745325</c:v>
                </c:pt>
                <c:pt idx="241">
                  <c:v>48745328</c:v>
                </c:pt>
                <c:pt idx="242">
                  <c:v>48745335</c:v>
                </c:pt>
                <c:pt idx="243">
                  <c:v>48745330</c:v>
                </c:pt>
                <c:pt idx="244">
                  <c:v>48745328</c:v>
                </c:pt>
                <c:pt idx="245">
                  <c:v>48745328</c:v>
                </c:pt>
                <c:pt idx="246">
                  <c:v>48745335</c:v>
                </c:pt>
                <c:pt idx="247">
                  <c:v>48745335</c:v>
                </c:pt>
                <c:pt idx="248">
                  <c:v>48745327</c:v>
                </c:pt>
                <c:pt idx="249">
                  <c:v>48745323</c:v>
                </c:pt>
              </c:numCache>
            </c:numRef>
          </c:val>
          <c:smooth val="0"/>
        </c:ser>
        <c:dLbls>
          <c:showLegendKey val="0"/>
          <c:showVal val="0"/>
          <c:showCatName val="0"/>
          <c:showSerName val="0"/>
          <c:showPercent val="0"/>
          <c:showBubbleSize val="0"/>
        </c:dLbls>
        <c:marker val="1"/>
        <c:smooth val="0"/>
        <c:axId val="208209792"/>
        <c:axId val="208211328"/>
      </c:lineChart>
      <c:catAx>
        <c:axId val="208209792"/>
        <c:scaling>
          <c:orientation val="minMax"/>
        </c:scaling>
        <c:delete val="0"/>
        <c:axPos val="b"/>
        <c:numFmt formatCode="h:mm:ss" sourceLinked="1"/>
        <c:majorTickMark val="out"/>
        <c:minorTickMark val="none"/>
        <c:tickLblPos val="nextTo"/>
        <c:crossAx val="208211328"/>
        <c:crosses val="autoZero"/>
        <c:auto val="1"/>
        <c:lblAlgn val="ctr"/>
        <c:lblOffset val="100"/>
        <c:noMultiLvlLbl val="0"/>
      </c:catAx>
      <c:valAx>
        <c:axId val="208211328"/>
        <c:scaling>
          <c:orientation val="minMax"/>
        </c:scaling>
        <c:delete val="0"/>
        <c:axPos val="l"/>
        <c:majorGridlines/>
        <c:numFmt formatCode="General" sourceLinked="0"/>
        <c:majorTickMark val="out"/>
        <c:minorTickMark val="none"/>
        <c:tickLblPos val="nextTo"/>
        <c:crossAx val="208209792"/>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strRef>
              <c:f>Long1!$E$1</c:f>
              <c:strCache>
                <c:ptCount val="1"/>
                <c:pt idx="0">
                  <c:v>Longitude</c:v>
                </c:pt>
              </c:strCache>
            </c:strRef>
          </c:tx>
          <c:marker>
            <c:symbol val="none"/>
          </c:marker>
          <c:cat>
            <c:numRef>
              <c:f>Long1!$D$2:$D$251</c:f>
              <c:numCache>
                <c:formatCode>h:mm:ss</c:formatCode>
                <c:ptCount val="250"/>
                <c:pt idx="0">
                  <c:v>0.53353009259259265</c:v>
                </c:pt>
                <c:pt idx="1">
                  <c:v>0.53354166666666669</c:v>
                </c:pt>
                <c:pt idx="2">
                  <c:v>0.53354166666666669</c:v>
                </c:pt>
                <c:pt idx="3">
                  <c:v>0.5335532407407404</c:v>
                </c:pt>
                <c:pt idx="4">
                  <c:v>0.53356481481481477</c:v>
                </c:pt>
                <c:pt idx="5">
                  <c:v>0.5335763888888887</c:v>
                </c:pt>
                <c:pt idx="6">
                  <c:v>0.5335763888888887</c:v>
                </c:pt>
                <c:pt idx="7">
                  <c:v>0.5335879629629624</c:v>
                </c:pt>
                <c:pt idx="8">
                  <c:v>0.53359953703703711</c:v>
                </c:pt>
                <c:pt idx="9">
                  <c:v>0.53361111111111115</c:v>
                </c:pt>
                <c:pt idx="10">
                  <c:v>0.53362268518518541</c:v>
                </c:pt>
                <c:pt idx="11">
                  <c:v>0.53363425925925922</c:v>
                </c:pt>
                <c:pt idx="12">
                  <c:v>0.53363425925925922</c:v>
                </c:pt>
                <c:pt idx="13">
                  <c:v>0.53364583333333382</c:v>
                </c:pt>
                <c:pt idx="14">
                  <c:v>0.53365740740740764</c:v>
                </c:pt>
                <c:pt idx="15">
                  <c:v>0.53366898148148145</c:v>
                </c:pt>
                <c:pt idx="16">
                  <c:v>0.5336805555555556</c:v>
                </c:pt>
                <c:pt idx="17">
                  <c:v>0.5336805555555556</c:v>
                </c:pt>
                <c:pt idx="18">
                  <c:v>0.53369212962962953</c:v>
                </c:pt>
                <c:pt idx="19">
                  <c:v>0.53370370370370368</c:v>
                </c:pt>
                <c:pt idx="20">
                  <c:v>0.53371527777777772</c:v>
                </c:pt>
                <c:pt idx="21">
                  <c:v>0.53372685185185187</c:v>
                </c:pt>
                <c:pt idx="22">
                  <c:v>0.53372685185185187</c:v>
                </c:pt>
                <c:pt idx="23">
                  <c:v>0.53373842592592569</c:v>
                </c:pt>
                <c:pt idx="24">
                  <c:v>0.53375000000000028</c:v>
                </c:pt>
                <c:pt idx="25">
                  <c:v>0.53376157407407432</c:v>
                </c:pt>
                <c:pt idx="26">
                  <c:v>0.53377314814814814</c:v>
                </c:pt>
                <c:pt idx="27">
                  <c:v>0.53378472222222217</c:v>
                </c:pt>
                <c:pt idx="28">
                  <c:v>0.53378472222222217</c:v>
                </c:pt>
                <c:pt idx="29">
                  <c:v>0.53379629629629655</c:v>
                </c:pt>
                <c:pt idx="30">
                  <c:v>0.53380787037037081</c:v>
                </c:pt>
                <c:pt idx="31">
                  <c:v>0.53381944444444462</c:v>
                </c:pt>
                <c:pt idx="32">
                  <c:v>0.533831018518519</c:v>
                </c:pt>
                <c:pt idx="33">
                  <c:v>0.533831018518519</c:v>
                </c:pt>
                <c:pt idx="34">
                  <c:v>0.53384259259259292</c:v>
                </c:pt>
                <c:pt idx="35">
                  <c:v>0.53385416666666652</c:v>
                </c:pt>
                <c:pt idx="36">
                  <c:v>0.53386574074074056</c:v>
                </c:pt>
                <c:pt idx="37">
                  <c:v>0.53387731481481482</c:v>
                </c:pt>
                <c:pt idx="38">
                  <c:v>0.53387731481481482</c:v>
                </c:pt>
                <c:pt idx="39">
                  <c:v>0.53388888888888908</c:v>
                </c:pt>
                <c:pt idx="40">
                  <c:v>0.53390046296296279</c:v>
                </c:pt>
                <c:pt idx="41">
                  <c:v>0.53391203703703682</c:v>
                </c:pt>
                <c:pt idx="42">
                  <c:v>0.53392361111111131</c:v>
                </c:pt>
                <c:pt idx="43">
                  <c:v>0.53393518518518512</c:v>
                </c:pt>
                <c:pt idx="44">
                  <c:v>0.53393518518518512</c:v>
                </c:pt>
                <c:pt idx="45">
                  <c:v>0.53394675925925927</c:v>
                </c:pt>
                <c:pt idx="46">
                  <c:v>0.53395833333333353</c:v>
                </c:pt>
                <c:pt idx="47">
                  <c:v>0.53396990740740768</c:v>
                </c:pt>
                <c:pt idx="48">
                  <c:v>0.53398148148148161</c:v>
                </c:pt>
                <c:pt idx="49">
                  <c:v>0.53398148148148161</c:v>
                </c:pt>
                <c:pt idx="50">
                  <c:v>0.53399305555555565</c:v>
                </c:pt>
                <c:pt idx="51">
                  <c:v>0.53400462962962969</c:v>
                </c:pt>
                <c:pt idx="52">
                  <c:v>0.53401620370370351</c:v>
                </c:pt>
                <c:pt idx="53">
                  <c:v>0.53402777777777777</c:v>
                </c:pt>
                <c:pt idx="54">
                  <c:v>0.53402777777777777</c:v>
                </c:pt>
                <c:pt idx="55">
                  <c:v>0.5340393518518517</c:v>
                </c:pt>
                <c:pt idx="56">
                  <c:v>0.53405092592592562</c:v>
                </c:pt>
                <c:pt idx="57">
                  <c:v>0.53406249999999977</c:v>
                </c:pt>
                <c:pt idx="58">
                  <c:v>0.53407407407407426</c:v>
                </c:pt>
                <c:pt idx="59">
                  <c:v>0.53407407407407426</c:v>
                </c:pt>
                <c:pt idx="60">
                  <c:v>0.53408564814814841</c:v>
                </c:pt>
                <c:pt idx="61">
                  <c:v>0.53409722222222222</c:v>
                </c:pt>
                <c:pt idx="62">
                  <c:v>0.53410879629629648</c:v>
                </c:pt>
                <c:pt idx="63">
                  <c:v>0.53412037037037063</c:v>
                </c:pt>
                <c:pt idx="64">
                  <c:v>0.53412037037037063</c:v>
                </c:pt>
                <c:pt idx="65">
                  <c:v>0.53413194444444445</c:v>
                </c:pt>
                <c:pt idx="66">
                  <c:v>0.53414351851851882</c:v>
                </c:pt>
                <c:pt idx="67">
                  <c:v>0.53415509259259286</c:v>
                </c:pt>
                <c:pt idx="68">
                  <c:v>0.53416666666666657</c:v>
                </c:pt>
                <c:pt idx="69">
                  <c:v>0.5341782407407405</c:v>
                </c:pt>
                <c:pt idx="70">
                  <c:v>0.5341782407407405</c:v>
                </c:pt>
                <c:pt idx="71">
                  <c:v>0.53418981481481509</c:v>
                </c:pt>
                <c:pt idx="72">
                  <c:v>0.53420138888888891</c:v>
                </c:pt>
                <c:pt idx="73">
                  <c:v>0.53421296296296228</c:v>
                </c:pt>
                <c:pt idx="74">
                  <c:v>0.53422453703703698</c:v>
                </c:pt>
                <c:pt idx="75">
                  <c:v>0.53422453703703698</c:v>
                </c:pt>
                <c:pt idx="76">
                  <c:v>0.53423611111111091</c:v>
                </c:pt>
                <c:pt idx="77">
                  <c:v>0.53424768518518539</c:v>
                </c:pt>
                <c:pt idx="78">
                  <c:v>0.53425925925925932</c:v>
                </c:pt>
                <c:pt idx="79">
                  <c:v>0.53427083333333381</c:v>
                </c:pt>
                <c:pt idx="80">
                  <c:v>0.53427083333333381</c:v>
                </c:pt>
                <c:pt idx="81">
                  <c:v>0.5342824074074074</c:v>
                </c:pt>
                <c:pt idx="82">
                  <c:v>0.53429398148148144</c:v>
                </c:pt>
                <c:pt idx="83">
                  <c:v>0.5343055555555557</c:v>
                </c:pt>
                <c:pt idx="84">
                  <c:v>0.53431712962962929</c:v>
                </c:pt>
                <c:pt idx="85">
                  <c:v>0.53431712962962929</c:v>
                </c:pt>
                <c:pt idx="86">
                  <c:v>0.53432870370370367</c:v>
                </c:pt>
                <c:pt idx="87">
                  <c:v>0.53434027777777782</c:v>
                </c:pt>
                <c:pt idx="88">
                  <c:v>0.53435185185185186</c:v>
                </c:pt>
                <c:pt idx="89">
                  <c:v>0.53436342592592545</c:v>
                </c:pt>
                <c:pt idx="90">
                  <c:v>0.53436342592592545</c:v>
                </c:pt>
                <c:pt idx="91">
                  <c:v>0.53437499999999971</c:v>
                </c:pt>
                <c:pt idx="92">
                  <c:v>0.53438657407407408</c:v>
                </c:pt>
                <c:pt idx="93">
                  <c:v>0.53439814814814812</c:v>
                </c:pt>
                <c:pt idx="94">
                  <c:v>0.53440972222222227</c:v>
                </c:pt>
                <c:pt idx="95">
                  <c:v>0.53440972222222227</c:v>
                </c:pt>
                <c:pt idx="96">
                  <c:v>0.53442129629629653</c:v>
                </c:pt>
                <c:pt idx="97">
                  <c:v>0.53443287037037035</c:v>
                </c:pt>
                <c:pt idx="98">
                  <c:v>0.53444444444444461</c:v>
                </c:pt>
                <c:pt idx="99">
                  <c:v>0.53445601851851865</c:v>
                </c:pt>
                <c:pt idx="100">
                  <c:v>0.53446759259259269</c:v>
                </c:pt>
                <c:pt idx="101">
                  <c:v>0.53446759259259269</c:v>
                </c:pt>
                <c:pt idx="102">
                  <c:v>0.53447916666666651</c:v>
                </c:pt>
                <c:pt idx="103">
                  <c:v>0.53449074074074054</c:v>
                </c:pt>
                <c:pt idx="104">
                  <c:v>0.53450231481481458</c:v>
                </c:pt>
                <c:pt idx="105">
                  <c:v>0.53451388888888862</c:v>
                </c:pt>
                <c:pt idx="106">
                  <c:v>0.53451388888888862</c:v>
                </c:pt>
                <c:pt idx="107">
                  <c:v>0.53452546296296277</c:v>
                </c:pt>
                <c:pt idx="108">
                  <c:v>0.53453703703703681</c:v>
                </c:pt>
                <c:pt idx="109">
                  <c:v>0.5345486111111114</c:v>
                </c:pt>
                <c:pt idx="110">
                  <c:v>0.534560185185185</c:v>
                </c:pt>
                <c:pt idx="111">
                  <c:v>0.534560185185185</c:v>
                </c:pt>
                <c:pt idx="112">
                  <c:v>0.53457175925925926</c:v>
                </c:pt>
                <c:pt idx="113">
                  <c:v>0.5345833333333333</c:v>
                </c:pt>
                <c:pt idx="114">
                  <c:v>0.53459490740740734</c:v>
                </c:pt>
                <c:pt idx="115">
                  <c:v>0.5346064814814816</c:v>
                </c:pt>
                <c:pt idx="116">
                  <c:v>0.5346064814814816</c:v>
                </c:pt>
                <c:pt idx="117">
                  <c:v>0.53461805555555564</c:v>
                </c:pt>
                <c:pt idx="118">
                  <c:v>0.5346296296296299</c:v>
                </c:pt>
                <c:pt idx="119">
                  <c:v>0.53464120370370394</c:v>
                </c:pt>
                <c:pt idx="120">
                  <c:v>0.53465277777777753</c:v>
                </c:pt>
                <c:pt idx="121">
                  <c:v>0.53465277777777753</c:v>
                </c:pt>
                <c:pt idx="122">
                  <c:v>0.53466435185185157</c:v>
                </c:pt>
                <c:pt idx="123">
                  <c:v>0.53467592592592572</c:v>
                </c:pt>
                <c:pt idx="124">
                  <c:v>0.53468749999999998</c:v>
                </c:pt>
                <c:pt idx="125">
                  <c:v>0.53469907407407458</c:v>
                </c:pt>
                <c:pt idx="126">
                  <c:v>0.53469907407407458</c:v>
                </c:pt>
                <c:pt idx="127">
                  <c:v>0.53471064814814839</c:v>
                </c:pt>
                <c:pt idx="128">
                  <c:v>0.53472222222222221</c:v>
                </c:pt>
                <c:pt idx="129">
                  <c:v>0.53473379629629625</c:v>
                </c:pt>
                <c:pt idx="130">
                  <c:v>0.53474537037037073</c:v>
                </c:pt>
                <c:pt idx="131">
                  <c:v>0.53475694444444444</c:v>
                </c:pt>
                <c:pt idx="132">
                  <c:v>0.53475694444444444</c:v>
                </c:pt>
                <c:pt idx="133">
                  <c:v>0.53476851851851892</c:v>
                </c:pt>
                <c:pt idx="134">
                  <c:v>0.53478009259259285</c:v>
                </c:pt>
                <c:pt idx="135">
                  <c:v>0.53479166666666689</c:v>
                </c:pt>
                <c:pt idx="136">
                  <c:v>0.53480324074074059</c:v>
                </c:pt>
                <c:pt idx="137">
                  <c:v>0.53481481481481474</c:v>
                </c:pt>
                <c:pt idx="138">
                  <c:v>0.53481481481481474</c:v>
                </c:pt>
                <c:pt idx="139">
                  <c:v>0.53482638888888889</c:v>
                </c:pt>
                <c:pt idx="140">
                  <c:v>0.53483796296296249</c:v>
                </c:pt>
                <c:pt idx="141">
                  <c:v>0.5348495370370373</c:v>
                </c:pt>
                <c:pt idx="142">
                  <c:v>0.5348495370370373</c:v>
                </c:pt>
                <c:pt idx="143">
                  <c:v>0.53486111111111112</c:v>
                </c:pt>
                <c:pt idx="144">
                  <c:v>0.53487268518518538</c:v>
                </c:pt>
                <c:pt idx="145">
                  <c:v>0.5348842592592592</c:v>
                </c:pt>
                <c:pt idx="146">
                  <c:v>0.5348958333333339</c:v>
                </c:pt>
                <c:pt idx="147">
                  <c:v>0.5348958333333339</c:v>
                </c:pt>
                <c:pt idx="148">
                  <c:v>0.53490740740740761</c:v>
                </c:pt>
                <c:pt idx="149">
                  <c:v>0.53491898148148154</c:v>
                </c:pt>
                <c:pt idx="150">
                  <c:v>0.53493055555555569</c:v>
                </c:pt>
                <c:pt idx="151">
                  <c:v>0.5349421296296295</c:v>
                </c:pt>
                <c:pt idx="152">
                  <c:v>0.53495370370370354</c:v>
                </c:pt>
                <c:pt idx="153">
                  <c:v>0.53495370370370354</c:v>
                </c:pt>
                <c:pt idx="154">
                  <c:v>0.5349652777777778</c:v>
                </c:pt>
                <c:pt idx="155">
                  <c:v>0.53497685185185162</c:v>
                </c:pt>
                <c:pt idx="156">
                  <c:v>0.53498842592592577</c:v>
                </c:pt>
                <c:pt idx="157">
                  <c:v>0.53500000000000003</c:v>
                </c:pt>
                <c:pt idx="158">
                  <c:v>0.53501157407407429</c:v>
                </c:pt>
                <c:pt idx="159">
                  <c:v>0.53501157407407429</c:v>
                </c:pt>
                <c:pt idx="160">
                  <c:v>0.53502314814814811</c:v>
                </c:pt>
                <c:pt idx="161">
                  <c:v>0.53503472222222226</c:v>
                </c:pt>
                <c:pt idx="162">
                  <c:v>0.53504629629629652</c:v>
                </c:pt>
                <c:pt idx="163">
                  <c:v>0.53505787037037056</c:v>
                </c:pt>
                <c:pt idx="164">
                  <c:v>0.53505787037037056</c:v>
                </c:pt>
                <c:pt idx="165">
                  <c:v>0.5350694444444446</c:v>
                </c:pt>
                <c:pt idx="166">
                  <c:v>0.53508101851851886</c:v>
                </c:pt>
                <c:pt idx="167">
                  <c:v>0.5350925925925929</c:v>
                </c:pt>
                <c:pt idx="168">
                  <c:v>0.53510416666666649</c:v>
                </c:pt>
                <c:pt idx="169">
                  <c:v>0.53510416666666649</c:v>
                </c:pt>
                <c:pt idx="170">
                  <c:v>0.53511574074074042</c:v>
                </c:pt>
                <c:pt idx="171">
                  <c:v>0.53512731481481479</c:v>
                </c:pt>
                <c:pt idx="172">
                  <c:v>0.53513888888888894</c:v>
                </c:pt>
                <c:pt idx="173">
                  <c:v>0.53515046296296276</c:v>
                </c:pt>
                <c:pt idx="174">
                  <c:v>0.5351620370370368</c:v>
                </c:pt>
                <c:pt idx="175">
                  <c:v>0.5351620370370368</c:v>
                </c:pt>
                <c:pt idx="176">
                  <c:v>0.53517361111111128</c:v>
                </c:pt>
                <c:pt idx="177">
                  <c:v>0.53518518518518521</c:v>
                </c:pt>
                <c:pt idx="178">
                  <c:v>0.53519675925925903</c:v>
                </c:pt>
                <c:pt idx="179">
                  <c:v>0.53520833333333362</c:v>
                </c:pt>
                <c:pt idx="180">
                  <c:v>0.53520833333333362</c:v>
                </c:pt>
                <c:pt idx="181">
                  <c:v>0.53521990740740744</c:v>
                </c:pt>
                <c:pt idx="182">
                  <c:v>0.5352314814814817</c:v>
                </c:pt>
                <c:pt idx="183">
                  <c:v>0.53524305555555562</c:v>
                </c:pt>
                <c:pt idx="184">
                  <c:v>0.53525462962962966</c:v>
                </c:pt>
                <c:pt idx="185">
                  <c:v>0.53525462962962966</c:v>
                </c:pt>
                <c:pt idx="186">
                  <c:v>0.53526620370370359</c:v>
                </c:pt>
                <c:pt idx="187">
                  <c:v>0.53527777777777752</c:v>
                </c:pt>
                <c:pt idx="188">
                  <c:v>0.53528935185185167</c:v>
                </c:pt>
                <c:pt idx="189">
                  <c:v>0.53530092592592549</c:v>
                </c:pt>
                <c:pt idx="190">
                  <c:v>0.53530092592592549</c:v>
                </c:pt>
                <c:pt idx="191">
                  <c:v>0.53531249999999975</c:v>
                </c:pt>
                <c:pt idx="192">
                  <c:v>0.53532407407407423</c:v>
                </c:pt>
                <c:pt idx="193">
                  <c:v>0.53533564814814838</c:v>
                </c:pt>
                <c:pt idx="194">
                  <c:v>0.5353472222222222</c:v>
                </c:pt>
                <c:pt idx="195">
                  <c:v>0.5353472222222222</c:v>
                </c:pt>
                <c:pt idx="196">
                  <c:v>0.53535879629629635</c:v>
                </c:pt>
                <c:pt idx="197">
                  <c:v>0.53537037037037061</c:v>
                </c:pt>
                <c:pt idx="198">
                  <c:v>0.53538194444444442</c:v>
                </c:pt>
                <c:pt idx="199">
                  <c:v>0.5353935185185188</c:v>
                </c:pt>
                <c:pt idx="200">
                  <c:v>0.53540509259259284</c:v>
                </c:pt>
                <c:pt idx="201">
                  <c:v>0.53540509259259284</c:v>
                </c:pt>
                <c:pt idx="202">
                  <c:v>0.53541666666666632</c:v>
                </c:pt>
                <c:pt idx="203">
                  <c:v>0.53542824074074058</c:v>
                </c:pt>
                <c:pt idx="204">
                  <c:v>0.53543981481481484</c:v>
                </c:pt>
                <c:pt idx="205">
                  <c:v>0.53545138888888888</c:v>
                </c:pt>
                <c:pt idx="206">
                  <c:v>0.53545138888888888</c:v>
                </c:pt>
                <c:pt idx="207">
                  <c:v>0.53546296296296236</c:v>
                </c:pt>
                <c:pt idx="208">
                  <c:v>0.53547453703703707</c:v>
                </c:pt>
                <c:pt idx="209">
                  <c:v>0.53548611111111089</c:v>
                </c:pt>
                <c:pt idx="210">
                  <c:v>0.53549768518518548</c:v>
                </c:pt>
                <c:pt idx="211">
                  <c:v>0.53549768518518548</c:v>
                </c:pt>
                <c:pt idx="212">
                  <c:v>0.5355092592592593</c:v>
                </c:pt>
                <c:pt idx="213">
                  <c:v>0.53552083333333356</c:v>
                </c:pt>
                <c:pt idx="214">
                  <c:v>0.53553240740740737</c:v>
                </c:pt>
                <c:pt idx="215">
                  <c:v>0.53554398148148141</c:v>
                </c:pt>
                <c:pt idx="216">
                  <c:v>0.53554398148148141</c:v>
                </c:pt>
                <c:pt idx="217">
                  <c:v>0.53555555555555567</c:v>
                </c:pt>
                <c:pt idx="218">
                  <c:v>0.53556712962962927</c:v>
                </c:pt>
                <c:pt idx="219">
                  <c:v>0.53557870370370353</c:v>
                </c:pt>
                <c:pt idx="220">
                  <c:v>0.53559027777777779</c:v>
                </c:pt>
                <c:pt idx="221">
                  <c:v>0.53559027777777779</c:v>
                </c:pt>
                <c:pt idx="222">
                  <c:v>0.53560185185185183</c:v>
                </c:pt>
                <c:pt idx="223">
                  <c:v>0.53561342592592565</c:v>
                </c:pt>
                <c:pt idx="224">
                  <c:v>0.53562500000000024</c:v>
                </c:pt>
                <c:pt idx="225">
                  <c:v>0.53563657407407428</c:v>
                </c:pt>
                <c:pt idx="226">
                  <c:v>0.53563657407407428</c:v>
                </c:pt>
                <c:pt idx="227">
                  <c:v>0.53564814814814843</c:v>
                </c:pt>
                <c:pt idx="228">
                  <c:v>0.53565972222222225</c:v>
                </c:pt>
                <c:pt idx="229">
                  <c:v>0.53567129629629673</c:v>
                </c:pt>
                <c:pt idx="230">
                  <c:v>0.53568287037037055</c:v>
                </c:pt>
                <c:pt idx="231">
                  <c:v>0.53568287037037055</c:v>
                </c:pt>
                <c:pt idx="232">
                  <c:v>0.53569444444444481</c:v>
                </c:pt>
                <c:pt idx="233">
                  <c:v>0.53570601851851885</c:v>
                </c:pt>
                <c:pt idx="234">
                  <c:v>0.53571759259259288</c:v>
                </c:pt>
                <c:pt idx="235">
                  <c:v>0.5357291666666667</c:v>
                </c:pt>
                <c:pt idx="236">
                  <c:v>0.53574074074074052</c:v>
                </c:pt>
                <c:pt idx="237">
                  <c:v>0.53574074074074052</c:v>
                </c:pt>
                <c:pt idx="238">
                  <c:v>0.53575231481481478</c:v>
                </c:pt>
                <c:pt idx="239">
                  <c:v>0.53576388888888882</c:v>
                </c:pt>
                <c:pt idx="240">
                  <c:v>0.53577546296296297</c:v>
                </c:pt>
                <c:pt idx="241">
                  <c:v>0.53578703703703701</c:v>
                </c:pt>
                <c:pt idx="242">
                  <c:v>0.53578703703703701</c:v>
                </c:pt>
                <c:pt idx="243">
                  <c:v>0.5357986111111116</c:v>
                </c:pt>
                <c:pt idx="244">
                  <c:v>0.53581018518518519</c:v>
                </c:pt>
                <c:pt idx="245">
                  <c:v>0.53582175925925923</c:v>
                </c:pt>
                <c:pt idx="246">
                  <c:v>0.53583333333333349</c:v>
                </c:pt>
                <c:pt idx="247">
                  <c:v>0.53584490740740764</c:v>
                </c:pt>
                <c:pt idx="248">
                  <c:v>0.53584490740740764</c:v>
                </c:pt>
                <c:pt idx="249">
                  <c:v>0.53585648148148168</c:v>
                </c:pt>
              </c:numCache>
            </c:numRef>
          </c:cat>
          <c:val>
            <c:numRef>
              <c:f>Long1!$E$2:$E$251</c:f>
              <c:numCache>
                <c:formatCode>General</c:formatCode>
                <c:ptCount val="250"/>
                <c:pt idx="0">
                  <c:v>9322248</c:v>
                </c:pt>
                <c:pt idx="1">
                  <c:v>9322248</c:v>
                </c:pt>
                <c:pt idx="2">
                  <c:v>9322237</c:v>
                </c:pt>
                <c:pt idx="3">
                  <c:v>9322232</c:v>
                </c:pt>
                <c:pt idx="4">
                  <c:v>9322235</c:v>
                </c:pt>
                <c:pt idx="5">
                  <c:v>9322238</c:v>
                </c:pt>
                <c:pt idx="6">
                  <c:v>9322238</c:v>
                </c:pt>
                <c:pt idx="7">
                  <c:v>9322232</c:v>
                </c:pt>
                <c:pt idx="8">
                  <c:v>9322230</c:v>
                </c:pt>
                <c:pt idx="9">
                  <c:v>9322227</c:v>
                </c:pt>
                <c:pt idx="10">
                  <c:v>9322227</c:v>
                </c:pt>
                <c:pt idx="11">
                  <c:v>9322227</c:v>
                </c:pt>
                <c:pt idx="12">
                  <c:v>9322223</c:v>
                </c:pt>
                <c:pt idx="13">
                  <c:v>9322222</c:v>
                </c:pt>
                <c:pt idx="14">
                  <c:v>9322220</c:v>
                </c:pt>
                <c:pt idx="15">
                  <c:v>9322220</c:v>
                </c:pt>
                <c:pt idx="16">
                  <c:v>9322220</c:v>
                </c:pt>
                <c:pt idx="17">
                  <c:v>9322218</c:v>
                </c:pt>
                <c:pt idx="18">
                  <c:v>9322217</c:v>
                </c:pt>
                <c:pt idx="19">
                  <c:v>9322218</c:v>
                </c:pt>
                <c:pt idx="20">
                  <c:v>9322220</c:v>
                </c:pt>
                <c:pt idx="21">
                  <c:v>9322220</c:v>
                </c:pt>
                <c:pt idx="22">
                  <c:v>9322218</c:v>
                </c:pt>
                <c:pt idx="23">
                  <c:v>9322215</c:v>
                </c:pt>
                <c:pt idx="24">
                  <c:v>9322215</c:v>
                </c:pt>
                <c:pt idx="25">
                  <c:v>9322215</c:v>
                </c:pt>
                <c:pt idx="26">
                  <c:v>9322215</c:v>
                </c:pt>
                <c:pt idx="27">
                  <c:v>9322213</c:v>
                </c:pt>
                <c:pt idx="28">
                  <c:v>9322213</c:v>
                </c:pt>
                <c:pt idx="29">
                  <c:v>9322213</c:v>
                </c:pt>
                <c:pt idx="30">
                  <c:v>9322210</c:v>
                </c:pt>
                <c:pt idx="31">
                  <c:v>9322210</c:v>
                </c:pt>
                <c:pt idx="32">
                  <c:v>9322200</c:v>
                </c:pt>
                <c:pt idx="33">
                  <c:v>9322198</c:v>
                </c:pt>
                <c:pt idx="34">
                  <c:v>9322195</c:v>
                </c:pt>
                <c:pt idx="35">
                  <c:v>9322193</c:v>
                </c:pt>
                <c:pt idx="36">
                  <c:v>9322193</c:v>
                </c:pt>
                <c:pt idx="37">
                  <c:v>9322192</c:v>
                </c:pt>
                <c:pt idx="38">
                  <c:v>9322190</c:v>
                </c:pt>
                <c:pt idx="39">
                  <c:v>9322188</c:v>
                </c:pt>
                <c:pt idx="40">
                  <c:v>9322190</c:v>
                </c:pt>
                <c:pt idx="41">
                  <c:v>9322190</c:v>
                </c:pt>
                <c:pt idx="42">
                  <c:v>9322182</c:v>
                </c:pt>
                <c:pt idx="43">
                  <c:v>9322187</c:v>
                </c:pt>
                <c:pt idx="44">
                  <c:v>9322185</c:v>
                </c:pt>
                <c:pt idx="45">
                  <c:v>9322178</c:v>
                </c:pt>
                <c:pt idx="46">
                  <c:v>9322178</c:v>
                </c:pt>
                <c:pt idx="47">
                  <c:v>9322173</c:v>
                </c:pt>
                <c:pt idx="48">
                  <c:v>9322183</c:v>
                </c:pt>
                <c:pt idx="49">
                  <c:v>9322198</c:v>
                </c:pt>
                <c:pt idx="50">
                  <c:v>9322208</c:v>
                </c:pt>
                <c:pt idx="51">
                  <c:v>9322208</c:v>
                </c:pt>
                <c:pt idx="52">
                  <c:v>9322213</c:v>
                </c:pt>
                <c:pt idx="53">
                  <c:v>9322220</c:v>
                </c:pt>
                <c:pt idx="54">
                  <c:v>9322215</c:v>
                </c:pt>
                <c:pt idx="55">
                  <c:v>9322203</c:v>
                </c:pt>
                <c:pt idx="56">
                  <c:v>9322203</c:v>
                </c:pt>
                <c:pt idx="57">
                  <c:v>9322197</c:v>
                </c:pt>
                <c:pt idx="58">
                  <c:v>9322203</c:v>
                </c:pt>
                <c:pt idx="59">
                  <c:v>9322210</c:v>
                </c:pt>
                <c:pt idx="60">
                  <c:v>9322212</c:v>
                </c:pt>
                <c:pt idx="61">
                  <c:v>9322212</c:v>
                </c:pt>
                <c:pt idx="62">
                  <c:v>9322217</c:v>
                </c:pt>
                <c:pt idx="63">
                  <c:v>9322220</c:v>
                </c:pt>
                <c:pt idx="64">
                  <c:v>9322215</c:v>
                </c:pt>
                <c:pt idx="65">
                  <c:v>9322208</c:v>
                </c:pt>
                <c:pt idx="66">
                  <c:v>9322208</c:v>
                </c:pt>
                <c:pt idx="67">
                  <c:v>9322213</c:v>
                </c:pt>
                <c:pt idx="68">
                  <c:v>9322217</c:v>
                </c:pt>
                <c:pt idx="69">
                  <c:v>9322218</c:v>
                </c:pt>
                <c:pt idx="70">
                  <c:v>9322217</c:v>
                </c:pt>
                <c:pt idx="71">
                  <c:v>9322217</c:v>
                </c:pt>
                <c:pt idx="72">
                  <c:v>9322213</c:v>
                </c:pt>
                <c:pt idx="73">
                  <c:v>9322210</c:v>
                </c:pt>
                <c:pt idx="74">
                  <c:v>9322208</c:v>
                </c:pt>
                <c:pt idx="75">
                  <c:v>9322208</c:v>
                </c:pt>
                <c:pt idx="76">
                  <c:v>9322208</c:v>
                </c:pt>
                <c:pt idx="77">
                  <c:v>9322210</c:v>
                </c:pt>
                <c:pt idx="78">
                  <c:v>9322208</c:v>
                </c:pt>
                <c:pt idx="79">
                  <c:v>9322210</c:v>
                </c:pt>
                <c:pt idx="80">
                  <c:v>9322198</c:v>
                </c:pt>
                <c:pt idx="81">
                  <c:v>9322198</c:v>
                </c:pt>
                <c:pt idx="82">
                  <c:v>9322195</c:v>
                </c:pt>
                <c:pt idx="83">
                  <c:v>9322190</c:v>
                </c:pt>
                <c:pt idx="84">
                  <c:v>9322187</c:v>
                </c:pt>
                <c:pt idx="85">
                  <c:v>9322188</c:v>
                </c:pt>
                <c:pt idx="86">
                  <c:v>9322188</c:v>
                </c:pt>
                <c:pt idx="87">
                  <c:v>9322193</c:v>
                </c:pt>
                <c:pt idx="88">
                  <c:v>9322193</c:v>
                </c:pt>
                <c:pt idx="89">
                  <c:v>9322188</c:v>
                </c:pt>
                <c:pt idx="90">
                  <c:v>9322193</c:v>
                </c:pt>
                <c:pt idx="91">
                  <c:v>9322193</c:v>
                </c:pt>
                <c:pt idx="92">
                  <c:v>9322195</c:v>
                </c:pt>
                <c:pt idx="93">
                  <c:v>9322198</c:v>
                </c:pt>
                <c:pt idx="94">
                  <c:v>9322197</c:v>
                </c:pt>
                <c:pt idx="95">
                  <c:v>9322197</c:v>
                </c:pt>
                <c:pt idx="96">
                  <c:v>9322197</c:v>
                </c:pt>
                <c:pt idx="97">
                  <c:v>9322197</c:v>
                </c:pt>
                <c:pt idx="98">
                  <c:v>9322197</c:v>
                </c:pt>
                <c:pt idx="99">
                  <c:v>9322197</c:v>
                </c:pt>
                <c:pt idx="100">
                  <c:v>9322197</c:v>
                </c:pt>
                <c:pt idx="101">
                  <c:v>9322197</c:v>
                </c:pt>
                <c:pt idx="102">
                  <c:v>9322197</c:v>
                </c:pt>
                <c:pt idx="103">
                  <c:v>9322197</c:v>
                </c:pt>
                <c:pt idx="104">
                  <c:v>9322197</c:v>
                </c:pt>
                <c:pt idx="105">
                  <c:v>9322198</c:v>
                </c:pt>
                <c:pt idx="106">
                  <c:v>9322198</c:v>
                </c:pt>
                <c:pt idx="107">
                  <c:v>9322198</c:v>
                </c:pt>
                <c:pt idx="108">
                  <c:v>9322198</c:v>
                </c:pt>
                <c:pt idx="109">
                  <c:v>9322198</c:v>
                </c:pt>
                <c:pt idx="110">
                  <c:v>9322183</c:v>
                </c:pt>
                <c:pt idx="111">
                  <c:v>9322183</c:v>
                </c:pt>
                <c:pt idx="112">
                  <c:v>9322182</c:v>
                </c:pt>
                <c:pt idx="113">
                  <c:v>9322183</c:v>
                </c:pt>
                <c:pt idx="114">
                  <c:v>9322172</c:v>
                </c:pt>
                <c:pt idx="115">
                  <c:v>9322172</c:v>
                </c:pt>
                <c:pt idx="116">
                  <c:v>9322172</c:v>
                </c:pt>
                <c:pt idx="117">
                  <c:v>9322170</c:v>
                </c:pt>
                <c:pt idx="118">
                  <c:v>9322175</c:v>
                </c:pt>
                <c:pt idx="119">
                  <c:v>9322175</c:v>
                </c:pt>
                <c:pt idx="120">
                  <c:v>9322173</c:v>
                </c:pt>
                <c:pt idx="121">
                  <c:v>9322173</c:v>
                </c:pt>
                <c:pt idx="122">
                  <c:v>9322185</c:v>
                </c:pt>
                <c:pt idx="123">
                  <c:v>9322188</c:v>
                </c:pt>
                <c:pt idx="124">
                  <c:v>9322188</c:v>
                </c:pt>
                <c:pt idx="125">
                  <c:v>9322178</c:v>
                </c:pt>
                <c:pt idx="126">
                  <c:v>9322178</c:v>
                </c:pt>
                <c:pt idx="127">
                  <c:v>9322175</c:v>
                </c:pt>
                <c:pt idx="128">
                  <c:v>9322173</c:v>
                </c:pt>
                <c:pt idx="129">
                  <c:v>9322183</c:v>
                </c:pt>
                <c:pt idx="130">
                  <c:v>9322183</c:v>
                </c:pt>
                <c:pt idx="131">
                  <c:v>9322183</c:v>
                </c:pt>
                <c:pt idx="132">
                  <c:v>9322170</c:v>
                </c:pt>
                <c:pt idx="133">
                  <c:v>9322162</c:v>
                </c:pt>
                <c:pt idx="134">
                  <c:v>9322173</c:v>
                </c:pt>
                <c:pt idx="135">
                  <c:v>9322198</c:v>
                </c:pt>
                <c:pt idx="136">
                  <c:v>9322198</c:v>
                </c:pt>
                <c:pt idx="137">
                  <c:v>9322207</c:v>
                </c:pt>
                <c:pt idx="138">
                  <c:v>9322203</c:v>
                </c:pt>
                <c:pt idx="139">
                  <c:v>9322208</c:v>
                </c:pt>
                <c:pt idx="140">
                  <c:v>9322210</c:v>
                </c:pt>
                <c:pt idx="141">
                  <c:v>9322210</c:v>
                </c:pt>
                <c:pt idx="142">
                  <c:v>9322213</c:v>
                </c:pt>
                <c:pt idx="143">
                  <c:v>9322217</c:v>
                </c:pt>
                <c:pt idx="144">
                  <c:v>9322217</c:v>
                </c:pt>
                <c:pt idx="145">
                  <c:v>9322217</c:v>
                </c:pt>
                <c:pt idx="146">
                  <c:v>9322217</c:v>
                </c:pt>
                <c:pt idx="147">
                  <c:v>9322220</c:v>
                </c:pt>
                <c:pt idx="148">
                  <c:v>9322237</c:v>
                </c:pt>
                <c:pt idx="149">
                  <c:v>9322235</c:v>
                </c:pt>
                <c:pt idx="150">
                  <c:v>9322240</c:v>
                </c:pt>
                <c:pt idx="151">
                  <c:v>9322240</c:v>
                </c:pt>
                <c:pt idx="152">
                  <c:v>9322245</c:v>
                </c:pt>
                <c:pt idx="153">
                  <c:v>9322252</c:v>
                </c:pt>
                <c:pt idx="154">
                  <c:v>9322248</c:v>
                </c:pt>
                <c:pt idx="155">
                  <c:v>9322237</c:v>
                </c:pt>
                <c:pt idx="156">
                  <c:v>9322237</c:v>
                </c:pt>
                <c:pt idx="157">
                  <c:v>9322237</c:v>
                </c:pt>
                <c:pt idx="158">
                  <c:v>9322243</c:v>
                </c:pt>
                <c:pt idx="159">
                  <c:v>9322250</c:v>
                </c:pt>
                <c:pt idx="160">
                  <c:v>9322248</c:v>
                </c:pt>
                <c:pt idx="161">
                  <c:v>9322248</c:v>
                </c:pt>
                <c:pt idx="162">
                  <c:v>9322248</c:v>
                </c:pt>
                <c:pt idx="163">
                  <c:v>9322243</c:v>
                </c:pt>
                <c:pt idx="164">
                  <c:v>9322243</c:v>
                </c:pt>
                <c:pt idx="165">
                  <c:v>9322233</c:v>
                </c:pt>
                <c:pt idx="166">
                  <c:v>9322233</c:v>
                </c:pt>
                <c:pt idx="167">
                  <c:v>9322237</c:v>
                </c:pt>
                <c:pt idx="168">
                  <c:v>9322237</c:v>
                </c:pt>
                <c:pt idx="169">
                  <c:v>9322220</c:v>
                </c:pt>
                <c:pt idx="170">
                  <c:v>9322225</c:v>
                </c:pt>
                <c:pt idx="171">
                  <c:v>9322225</c:v>
                </c:pt>
                <c:pt idx="172">
                  <c:v>9322233</c:v>
                </c:pt>
                <c:pt idx="173">
                  <c:v>9322238</c:v>
                </c:pt>
                <c:pt idx="174">
                  <c:v>9322237</c:v>
                </c:pt>
                <c:pt idx="175">
                  <c:v>9322235</c:v>
                </c:pt>
                <c:pt idx="176">
                  <c:v>9322235</c:v>
                </c:pt>
                <c:pt idx="177">
                  <c:v>9322233</c:v>
                </c:pt>
                <c:pt idx="178">
                  <c:v>9322232</c:v>
                </c:pt>
                <c:pt idx="179">
                  <c:v>9322232</c:v>
                </c:pt>
                <c:pt idx="180">
                  <c:v>9322235</c:v>
                </c:pt>
                <c:pt idx="181">
                  <c:v>9322235</c:v>
                </c:pt>
                <c:pt idx="182">
                  <c:v>9322237</c:v>
                </c:pt>
                <c:pt idx="183">
                  <c:v>9322235</c:v>
                </c:pt>
                <c:pt idx="184">
                  <c:v>9322237</c:v>
                </c:pt>
                <c:pt idx="185">
                  <c:v>9322238</c:v>
                </c:pt>
                <c:pt idx="186">
                  <c:v>9322238</c:v>
                </c:pt>
                <c:pt idx="187">
                  <c:v>9322242</c:v>
                </c:pt>
                <c:pt idx="188">
                  <c:v>9322248</c:v>
                </c:pt>
                <c:pt idx="189">
                  <c:v>9322252</c:v>
                </c:pt>
                <c:pt idx="190">
                  <c:v>9322242</c:v>
                </c:pt>
                <c:pt idx="191">
                  <c:v>9322242</c:v>
                </c:pt>
                <c:pt idx="192">
                  <c:v>9322215</c:v>
                </c:pt>
                <c:pt idx="193">
                  <c:v>9322218</c:v>
                </c:pt>
                <c:pt idx="194">
                  <c:v>9322233</c:v>
                </c:pt>
                <c:pt idx="195">
                  <c:v>9322232</c:v>
                </c:pt>
                <c:pt idx="196">
                  <c:v>9322232</c:v>
                </c:pt>
                <c:pt idx="197">
                  <c:v>9322230</c:v>
                </c:pt>
                <c:pt idx="198">
                  <c:v>9322212</c:v>
                </c:pt>
                <c:pt idx="199">
                  <c:v>9322205</c:v>
                </c:pt>
                <c:pt idx="200">
                  <c:v>9322208</c:v>
                </c:pt>
                <c:pt idx="201">
                  <c:v>9322208</c:v>
                </c:pt>
                <c:pt idx="202">
                  <c:v>9322208</c:v>
                </c:pt>
                <c:pt idx="203">
                  <c:v>9322207</c:v>
                </c:pt>
                <c:pt idx="204">
                  <c:v>9322213</c:v>
                </c:pt>
                <c:pt idx="205">
                  <c:v>9322198</c:v>
                </c:pt>
                <c:pt idx="206">
                  <c:v>9322198</c:v>
                </c:pt>
                <c:pt idx="207">
                  <c:v>9322192</c:v>
                </c:pt>
                <c:pt idx="208">
                  <c:v>9322193</c:v>
                </c:pt>
                <c:pt idx="209">
                  <c:v>9322182</c:v>
                </c:pt>
                <c:pt idx="210">
                  <c:v>9322180</c:v>
                </c:pt>
                <c:pt idx="211">
                  <c:v>9322180</c:v>
                </c:pt>
                <c:pt idx="212">
                  <c:v>9322192</c:v>
                </c:pt>
                <c:pt idx="213">
                  <c:v>9322187</c:v>
                </c:pt>
                <c:pt idx="214">
                  <c:v>9322175</c:v>
                </c:pt>
                <c:pt idx="215">
                  <c:v>9322175</c:v>
                </c:pt>
                <c:pt idx="216">
                  <c:v>9322175</c:v>
                </c:pt>
                <c:pt idx="217">
                  <c:v>9322175</c:v>
                </c:pt>
                <c:pt idx="218">
                  <c:v>9322172</c:v>
                </c:pt>
                <c:pt idx="219">
                  <c:v>9322182</c:v>
                </c:pt>
                <c:pt idx="220">
                  <c:v>9322205</c:v>
                </c:pt>
                <c:pt idx="221">
                  <c:v>9322205</c:v>
                </c:pt>
                <c:pt idx="222">
                  <c:v>9322202</c:v>
                </c:pt>
                <c:pt idx="223">
                  <c:v>9322203</c:v>
                </c:pt>
                <c:pt idx="224">
                  <c:v>9322207</c:v>
                </c:pt>
                <c:pt idx="225">
                  <c:v>9322205</c:v>
                </c:pt>
                <c:pt idx="226">
                  <c:v>9322205</c:v>
                </c:pt>
                <c:pt idx="227">
                  <c:v>9322207</c:v>
                </c:pt>
                <c:pt idx="228">
                  <c:v>9322205</c:v>
                </c:pt>
                <c:pt idx="229">
                  <c:v>9322203</c:v>
                </c:pt>
                <c:pt idx="230">
                  <c:v>9322208</c:v>
                </c:pt>
                <c:pt idx="231">
                  <c:v>9322208</c:v>
                </c:pt>
                <c:pt idx="232">
                  <c:v>9322215</c:v>
                </c:pt>
                <c:pt idx="233">
                  <c:v>9322218</c:v>
                </c:pt>
                <c:pt idx="234">
                  <c:v>9322218</c:v>
                </c:pt>
                <c:pt idx="235">
                  <c:v>9322230</c:v>
                </c:pt>
                <c:pt idx="236">
                  <c:v>9322230</c:v>
                </c:pt>
                <c:pt idx="237">
                  <c:v>9322237</c:v>
                </c:pt>
                <c:pt idx="238">
                  <c:v>9322237</c:v>
                </c:pt>
                <c:pt idx="239">
                  <c:v>9322240</c:v>
                </c:pt>
                <c:pt idx="240">
                  <c:v>9322242</c:v>
                </c:pt>
                <c:pt idx="241">
                  <c:v>9322242</c:v>
                </c:pt>
                <c:pt idx="242">
                  <c:v>9322243</c:v>
                </c:pt>
                <c:pt idx="243">
                  <c:v>9322235</c:v>
                </c:pt>
                <c:pt idx="244">
                  <c:v>9322233</c:v>
                </c:pt>
                <c:pt idx="245">
                  <c:v>9322232</c:v>
                </c:pt>
                <c:pt idx="246">
                  <c:v>9322232</c:v>
                </c:pt>
                <c:pt idx="247">
                  <c:v>9322232</c:v>
                </c:pt>
                <c:pt idx="248">
                  <c:v>9322232</c:v>
                </c:pt>
                <c:pt idx="249">
                  <c:v>9322222</c:v>
                </c:pt>
              </c:numCache>
            </c:numRef>
          </c:val>
          <c:smooth val="0"/>
        </c:ser>
        <c:dLbls>
          <c:showLegendKey val="0"/>
          <c:showVal val="0"/>
          <c:showCatName val="0"/>
          <c:showSerName val="0"/>
          <c:showPercent val="0"/>
          <c:showBubbleSize val="0"/>
        </c:dLbls>
        <c:marker val="1"/>
        <c:smooth val="0"/>
        <c:axId val="208248192"/>
        <c:axId val="208254080"/>
      </c:lineChart>
      <c:catAx>
        <c:axId val="208248192"/>
        <c:scaling>
          <c:orientation val="minMax"/>
        </c:scaling>
        <c:delete val="0"/>
        <c:axPos val="b"/>
        <c:numFmt formatCode="h:mm:ss" sourceLinked="1"/>
        <c:majorTickMark val="out"/>
        <c:minorTickMark val="none"/>
        <c:tickLblPos val="nextTo"/>
        <c:crossAx val="208254080"/>
        <c:crosses val="autoZero"/>
        <c:auto val="1"/>
        <c:lblAlgn val="ctr"/>
        <c:lblOffset val="100"/>
        <c:noMultiLvlLbl val="0"/>
      </c:catAx>
      <c:valAx>
        <c:axId val="208254080"/>
        <c:scaling>
          <c:orientation val="minMax"/>
        </c:scaling>
        <c:delete val="0"/>
        <c:axPos val="l"/>
        <c:majorGridlines/>
        <c:numFmt formatCode="General" sourceLinked="1"/>
        <c:majorTickMark val="out"/>
        <c:minorTickMark val="none"/>
        <c:tickLblPos val="nextTo"/>
        <c:crossAx val="208248192"/>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ong2!$B$1</c:f>
              <c:strCache>
                <c:ptCount val="1"/>
                <c:pt idx="0">
                  <c:v>Latitude</c:v>
                </c:pt>
              </c:strCache>
            </c:strRef>
          </c:tx>
          <c:marker>
            <c:symbol val="none"/>
          </c:marker>
          <c:cat>
            <c:numRef>
              <c:f>Long2!$A$2:$A$751</c:f>
              <c:numCache>
                <c:formatCode>h:mm:ss</c:formatCode>
                <c:ptCount val="750"/>
                <c:pt idx="0">
                  <c:v>0.62052083333333374</c:v>
                </c:pt>
                <c:pt idx="1">
                  <c:v>0.62053240740740734</c:v>
                </c:pt>
                <c:pt idx="2">
                  <c:v>0.62053240740740734</c:v>
                </c:pt>
                <c:pt idx="3">
                  <c:v>0.6205439814814816</c:v>
                </c:pt>
                <c:pt idx="4">
                  <c:v>0.62055555555555564</c:v>
                </c:pt>
                <c:pt idx="5">
                  <c:v>0.62056712962962957</c:v>
                </c:pt>
                <c:pt idx="6">
                  <c:v>0.62057870370370372</c:v>
                </c:pt>
                <c:pt idx="7">
                  <c:v>0.62057870370370372</c:v>
                </c:pt>
                <c:pt idx="8">
                  <c:v>0.62059027777777775</c:v>
                </c:pt>
                <c:pt idx="9">
                  <c:v>0.62060185185185202</c:v>
                </c:pt>
                <c:pt idx="10">
                  <c:v>0.62061342592592572</c:v>
                </c:pt>
                <c:pt idx="11">
                  <c:v>0.62062500000000032</c:v>
                </c:pt>
                <c:pt idx="12">
                  <c:v>0.62063657407407435</c:v>
                </c:pt>
                <c:pt idx="13">
                  <c:v>0.62063657407407435</c:v>
                </c:pt>
                <c:pt idx="14">
                  <c:v>0.62064814814814862</c:v>
                </c:pt>
                <c:pt idx="15">
                  <c:v>0.62065972222222243</c:v>
                </c:pt>
                <c:pt idx="16">
                  <c:v>0.6206712962962968</c:v>
                </c:pt>
                <c:pt idx="17">
                  <c:v>0.6206712962962968</c:v>
                </c:pt>
                <c:pt idx="18">
                  <c:v>0.62068287037037073</c:v>
                </c:pt>
                <c:pt idx="19">
                  <c:v>0.62069444444444488</c:v>
                </c:pt>
                <c:pt idx="20">
                  <c:v>0.62070601851851914</c:v>
                </c:pt>
                <c:pt idx="21">
                  <c:v>0.62071759259259285</c:v>
                </c:pt>
                <c:pt idx="22">
                  <c:v>0.62072916666666689</c:v>
                </c:pt>
                <c:pt idx="23">
                  <c:v>0.62072916666666689</c:v>
                </c:pt>
                <c:pt idx="24">
                  <c:v>0.6207407407407407</c:v>
                </c:pt>
                <c:pt idx="25">
                  <c:v>0.62075231481481474</c:v>
                </c:pt>
                <c:pt idx="26">
                  <c:v>0.62076388888888911</c:v>
                </c:pt>
                <c:pt idx="27">
                  <c:v>0.62077546296296293</c:v>
                </c:pt>
                <c:pt idx="28">
                  <c:v>0.62077546296296293</c:v>
                </c:pt>
                <c:pt idx="29">
                  <c:v>0.6207870370370373</c:v>
                </c:pt>
                <c:pt idx="30">
                  <c:v>0.62079861111111156</c:v>
                </c:pt>
                <c:pt idx="31">
                  <c:v>0.62081018518518538</c:v>
                </c:pt>
                <c:pt idx="32">
                  <c:v>0.62082175925925942</c:v>
                </c:pt>
                <c:pt idx="33">
                  <c:v>0.62082175925925942</c:v>
                </c:pt>
                <c:pt idx="34">
                  <c:v>0.62083333333333368</c:v>
                </c:pt>
                <c:pt idx="35">
                  <c:v>0.62084490740740772</c:v>
                </c:pt>
                <c:pt idx="36">
                  <c:v>0.62085648148148165</c:v>
                </c:pt>
                <c:pt idx="37">
                  <c:v>0.62086805555555591</c:v>
                </c:pt>
                <c:pt idx="38">
                  <c:v>0.62086805555555591</c:v>
                </c:pt>
                <c:pt idx="39">
                  <c:v>0.62087962962962984</c:v>
                </c:pt>
                <c:pt idx="40">
                  <c:v>0.62089120370370399</c:v>
                </c:pt>
                <c:pt idx="41">
                  <c:v>0.6209027777777778</c:v>
                </c:pt>
                <c:pt idx="42">
                  <c:v>0.62091435185185162</c:v>
                </c:pt>
                <c:pt idx="43">
                  <c:v>0.62091435185185162</c:v>
                </c:pt>
                <c:pt idx="44">
                  <c:v>0.62092592592592599</c:v>
                </c:pt>
                <c:pt idx="45">
                  <c:v>0.62093750000000003</c:v>
                </c:pt>
                <c:pt idx="46">
                  <c:v>0.62094907407407474</c:v>
                </c:pt>
                <c:pt idx="47">
                  <c:v>0.62096064814814833</c:v>
                </c:pt>
                <c:pt idx="48">
                  <c:v>0.62097222222222248</c:v>
                </c:pt>
                <c:pt idx="49">
                  <c:v>0.62097222222222248</c:v>
                </c:pt>
                <c:pt idx="50">
                  <c:v>0.62098379629629652</c:v>
                </c:pt>
                <c:pt idx="51">
                  <c:v>0.62099537037037089</c:v>
                </c:pt>
                <c:pt idx="52">
                  <c:v>0.6210069444444446</c:v>
                </c:pt>
                <c:pt idx="53">
                  <c:v>0.62101851851851886</c:v>
                </c:pt>
                <c:pt idx="54">
                  <c:v>0.62101851851851886</c:v>
                </c:pt>
                <c:pt idx="55">
                  <c:v>0.62103009259259312</c:v>
                </c:pt>
                <c:pt idx="56">
                  <c:v>0.62104166666666683</c:v>
                </c:pt>
                <c:pt idx="57">
                  <c:v>0.62105324074074053</c:v>
                </c:pt>
                <c:pt idx="58">
                  <c:v>0.62106481481481501</c:v>
                </c:pt>
                <c:pt idx="59">
                  <c:v>0.62106481481481501</c:v>
                </c:pt>
                <c:pt idx="60">
                  <c:v>0.62107638888888894</c:v>
                </c:pt>
                <c:pt idx="61">
                  <c:v>0.62108796296296276</c:v>
                </c:pt>
                <c:pt idx="62">
                  <c:v>0.62109953703703724</c:v>
                </c:pt>
                <c:pt idx="63">
                  <c:v>0.62111111111111128</c:v>
                </c:pt>
                <c:pt idx="64">
                  <c:v>0.62111111111111128</c:v>
                </c:pt>
                <c:pt idx="65">
                  <c:v>0.62112268518518543</c:v>
                </c:pt>
                <c:pt idx="66">
                  <c:v>0.62113425925925925</c:v>
                </c:pt>
                <c:pt idx="67">
                  <c:v>0.62114583333333395</c:v>
                </c:pt>
                <c:pt idx="68">
                  <c:v>0.62115740740740766</c:v>
                </c:pt>
                <c:pt idx="69">
                  <c:v>0.62115740740740766</c:v>
                </c:pt>
                <c:pt idx="70">
                  <c:v>0.6211689814814817</c:v>
                </c:pt>
                <c:pt idx="71">
                  <c:v>0.62118055555555562</c:v>
                </c:pt>
                <c:pt idx="72">
                  <c:v>0.62119212962962966</c:v>
                </c:pt>
                <c:pt idx="73">
                  <c:v>0.6212037037037037</c:v>
                </c:pt>
                <c:pt idx="74">
                  <c:v>0.6212037037037037</c:v>
                </c:pt>
                <c:pt idx="75">
                  <c:v>0.62121527777777774</c:v>
                </c:pt>
                <c:pt idx="76">
                  <c:v>0.62122685185185189</c:v>
                </c:pt>
                <c:pt idx="77">
                  <c:v>0.62123842592592571</c:v>
                </c:pt>
                <c:pt idx="78">
                  <c:v>0.62125000000000019</c:v>
                </c:pt>
                <c:pt idx="79">
                  <c:v>0.62125000000000019</c:v>
                </c:pt>
                <c:pt idx="80">
                  <c:v>0.62126157407407423</c:v>
                </c:pt>
                <c:pt idx="81">
                  <c:v>0.62127314814814838</c:v>
                </c:pt>
                <c:pt idx="82">
                  <c:v>0.6212847222222222</c:v>
                </c:pt>
                <c:pt idx="83">
                  <c:v>0.62129629629629668</c:v>
                </c:pt>
                <c:pt idx="84">
                  <c:v>0.62130787037037072</c:v>
                </c:pt>
                <c:pt idx="85">
                  <c:v>0.62130787037037072</c:v>
                </c:pt>
                <c:pt idx="86">
                  <c:v>0.62131944444444465</c:v>
                </c:pt>
                <c:pt idx="87">
                  <c:v>0.62133101851851902</c:v>
                </c:pt>
                <c:pt idx="88">
                  <c:v>0.62134259259259284</c:v>
                </c:pt>
                <c:pt idx="89">
                  <c:v>0.62134259259259284</c:v>
                </c:pt>
                <c:pt idx="90">
                  <c:v>0.62135416666666654</c:v>
                </c:pt>
                <c:pt idx="91">
                  <c:v>0.62136574074074058</c:v>
                </c:pt>
                <c:pt idx="92">
                  <c:v>0.62137731481481484</c:v>
                </c:pt>
                <c:pt idx="93">
                  <c:v>0.6213888888888891</c:v>
                </c:pt>
                <c:pt idx="94">
                  <c:v>0.6214004629629627</c:v>
                </c:pt>
                <c:pt idx="95">
                  <c:v>0.6214004629629627</c:v>
                </c:pt>
                <c:pt idx="96">
                  <c:v>0.62141203703703707</c:v>
                </c:pt>
                <c:pt idx="97">
                  <c:v>0.62142361111111133</c:v>
                </c:pt>
                <c:pt idx="98">
                  <c:v>0.62143518518518548</c:v>
                </c:pt>
                <c:pt idx="99">
                  <c:v>0.6214467592592593</c:v>
                </c:pt>
                <c:pt idx="100">
                  <c:v>0.6214467592592593</c:v>
                </c:pt>
                <c:pt idx="101">
                  <c:v>0.62145833333333356</c:v>
                </c:pt>
                <c:pt idx="102">
                  <c:v>0.6214699074074076</c:v>
                </c:pt>
                <c:pt idx="103">
                  <c:v>0.62148148148148163</c:v>
                </c:pt>
                <c:pt idx="104">
                  <c:v>0.6214930555555559</c:v>
                </c:pt>
                <c:pt idx="105">
                  <c:v>0.6214930555555559</c:v>
                </c:pt>
                <c:pt idx="106">
                  <c:v>0.6215046296296296</c:v>
                </c:pt>
                <c:pt idx="107">
                  <c:v>0.62151620370370353</c:v>
                </c:pt>
                <c:pt idx="108">
                  <c:v>0.62152777777777779</c:v>
                </c:pt>
                <c:pt idx="109">
                  <c:v>0.62153935185185161</c:v>
                </c:pt>
                <c:pt idx="110">
                  <c:v>0.62153935185185161</c:v>
                </c:pt>
                <c:pt idx="111">
                  <c:v>0.62155092592592565</c:v>
                </c:pt>
                <c:pt idx="112">
                  <c:v>0.6215624999999998</c:v>
                </c:pt>
                <c:pt idx="113">
                  <c:v>0.6215740740740745</c:v>
                </c:pt>
                <c:pt idx="114">
                  <c:v>0.62158564814814843</c:v>
                </c:pt>
                <c:pt idx="115">
                  <c:v>0.62158564814814843</c:v>
                </c:pt>
                <c:pt idx="116">
                  <c:v>0.62159722222222225</c:v>
                </c:pt>
                <c:pt idx="117">
                  <c:v>0.62160879629629673</c:v>
                </c:pt>
                <c:pt idx="118">
                  <c:v>0.62162037037037077</c:v>
                </c:pt>
                <c:pt idx="119">
                  <c:v>0.62163194444444481</c:v>
                </c:pt>
                <c:pt idx="120">
                  <c:v>0.62163194444444481</c:v>
                </c:pt>
                <c:pt idx="121">
                  <c:v>0.62164351851851907</c:v>
                </c:pt>
                <c:pt idx="122">
                  <c:v>0.62165509259259333</c:v>
                </c:pt>
                <c:pt idx="123">
                  <c:v>0.6216666666666667</c:v>
                </c:pt>
                <c:pt idx="124">
                  <c:v>0.62167824074074074</c:v>
                </c:pt>
                <c:pt idx="125">
                  <c:v>0.62167824074074074</c:v>
                </c:pt>
                <c:pt idx="126">
                  <c:v>0.62168981481481522</c:v>
                </c:pt>
                <c:pt idx="127">
                  <c:v>0.62170138888888904</c:v>
                </c:pt>
                <c:pt idx="128">
                  <c:v>0.62171296296296275</c:v>
                </c:pt>
                <c:pt idx="129">
                  <c:v>0.62172453703703723</c:v>
                </c:pt>
                <c:pt idx="130">
                  <c:v>0.62172453703703723</c:v>
                </c:pt>
                <c:pt idx="131">
                  <c:v>0.62173611111111138</c:v>
                </c:pt>
                <c:pt idx="132">
                  <c:v>0.62174768518518564</c:v>
                </c:pt>
                <c:pt idx="133">
                  <c:v>0.62175925925925946</c:v>
                </c:pt>
                <c:pt idx="134">
                  <c:v>0.62177083333333383</c:v>
                </c:pt>
                <c:pt idx="135">
                  <c:v>0.62178240740740764</c:v>
                </c:pt>
                <c:pt idx="136">
                  <c:v>0.62178240740740764</c:v>
                </c:pt>
                <c:pt idx="137">
                  <c:v>0.62179398148148179</c:v>
                </c:pt>
                <c:pt idx="138">
                  <c:v>0.62180555555555583</c:v>
                </c:pt>
                <c:pt idx="139">
                  <c:v>0.62181712962962954</c:v>
                </c:pt>
                <c:pt idx="140">
                  <c:v>0.62182870370370391</c:v>
                </c:pt>
                <c:pt idx="141">
                  <c:v>0.62182870370370391</c:v>
                </c:pt>
                <c:pt idx="142">
                  <c:v>0.62184027777777795</c:v>
                </c:pt>
                <c:pt idx="143">
                  <c:v>0.6218518518518521</c:v>
                </c:pt>
                <c:pt idx="144">
                  <c:v>0.62186342592592569</c:v>
                </c:pt>
                <c:pt idx="145">
                  <c:v>0.62187500000000051</c:v>
                </c:pt>
                <c:pt idx="146">
                  <c:v>0.62187500000000051</c:v>
                </c:pt>
                <c:pt idx="147">
                  <c:v>0.62188657407407433</c:v>
                </c:pt>
                <c:pt idx="148">
                  <c:v>0.62189814814814848</c:v>
                </c:pt>
                <c:pt idx="149">
                  <c:v>0.62190972222222241</c:v>
                </c:pt>
                <c:pt idx="150">
                  <c:v>0.62192129629629689</c:v>
                </c:pt>
                <c:pt idx="151">
                  <c:v>0.62192129629629689</c:v>
                </c:pt>
                <c:pt idx="152">
                  <c:v>0.62193287037037082</c:v>
                </c:pt>
                <c:pt idx="153">
                  <c:v>0.62194444444444474</c:v>
                </c:pt>
                <c:pt idx="154">
                  <c:v>0.62195601851851912</c:v>
                </c:pt>
                <c:pt idx="155">
                  <c:v>0.62196759259259282</c:v>
                </c:pt>
                <c:pt idx="156">
                  <c:v>0.62196759259259282</c:v>
                </c:pt>
                <c:pt idx="157">
                  <c:v>0.62197916666666664</c:v>
                </c:pt>
                <c:pt idx="158">
                  <c:v>0.62199074074074068</c:v>
                </c:pt>
                <c:pt idx="159">
                  <c:v>0.62200231481481483</c:v>
                </c:pt>
                <c:pt idx="160">
                  <c:v>0.62201388888888909</c:v>
                </c:pt>
                <c:pt idx="161">
                  <c:v>0.62202546296296302</c:v>
                </c:pt>
                <c:pt idx="162">
                  <c:v>0.62202546296296302</c:v>
                </c:pt>
                <c:pt idx="163">
                  <c:v>0.62203703703703705</c:v>
                </c:pt>
                <c:pt idx="164">
                  <c:v>0.62204861111111154</c:v>
                </c:pt>
                <c:pt idx="165">
                  <c:v>0.62206018518518513</c:v>
                </c:pt>
                <c:pt idx="166">
                  <c:v>0.62206018518518513</c:v>
                </c:pt>
                <c:pt idx="167">
                  <c:v>0.6220717592592595</c:v>
                </c:pt>
                <c:pt idx="168">
                  <c:v>0.62208333333333354</c:v>
                </c:pt>
                <c:pt idx="169">
                  <c:v>0.6220949074074078</c:v>
                </c:pt>
                <c:pt idx="170">
                  <c:v>0.62210648148148162</c:v>
                </c:pt>
                <c:pt idx="171">
                  <c:v>0.62211805555555577</c:v>
                </c:pt>
                <c:pt idx="172">
                  <c:v>0.62211805555555577</c:v>
                </c:pt>
                <c:pt idx="173">
                  <c:v>0.62212962962962992</c:v>
                </c:pt>
                <c:pt idx="174">
                  <c:v>0.62214120370370396</c:v>
                </c:pt>
                <c:pt idx="175">
                  <c:v>0.62215277777777778</c:v>
                </c:pt>
                <c:pt idx="176">
                  <c:v>0.62216435185185159</c:v>
                </c:pt>
                <c:pt idx="177">
                  <c:v>0.62216435185185159</c:v>
                </c:pt>
                <c:pt idx="178">
                  <c:v>0.62217592592592597</c:v>
                </c:pt>
                <c:pt idx="179">
                  <c:v>0.6221875</c:v>
                </c:pt>
                <c:pt idx="180">
                  <c:v>0.6221990740740746</c:v>
                </c:pt>
                <c:pt idx="181">
                  <c:v>0.6222106481481483</c:v>
                </c:pt>
                <c:pt idx="182">
                  <c:v>0.6222106481481483</c:v>
                </c:pt>
                <c:pt idx="183">
                  <c:v>0.62222222222222223</c:v>
                </c:pt>
                <c:pt idx="184">
                  <c:v>0.62223379629629649</c:v>
                </c:pt>
                <c:pt idx="185">
                  <c:v>0.62224537037037075</c:v>
                </c:pt>
                <c:pt idx="186">
                  <c:v>0.62225694444444468</c:v>
                </c:pt>
                <c:pt idx="187">
                  <c:v>0.62226851851851883</c:v>
                </c:pt>
                <c:pt idx="188">
                  <c:v>0.62226851851851883</c:v>
                </c:pt>
                <c:pt idx="189">
                  <c:v>0.62228009259259298</c:v>
                </c:pt>
                <c:pt idx="190">
                  <c:v>0.62229166666666691</c:v>
                </c:pt>
                <c:pt idx="191">
                  <c:v>0.6223032407407405</c:v>
                </c:pt>
                <c:pt idx="192">
                  <c:v>0.6223148148148151</c:v>
                </c:pt>
                <c:pt idx="193">
                  <c:v>0.6223148148148151</c:v>
                </c:pt>
                <c:pt idx="194">
                  <c:v>0.62232638888888892</c:v>
                </c:pt>
                <c:pt idx="195">
                  <c:v>0.62233796296296251</c:v>
                </c:pt>
                <c:pt idx="196">
                  <c:v>0.62234953703703721</c:v>
                </c:pt>
                <c:pt idx="197">
                  <c:v>0.62236111111111114</c:v>
                </c:pt>
                <c:pt idx="198">
                  <c:v>0.62236111111111114</c:v>
                </c:pt>
                <c:pt idx="199">
                  <c:v>0.6223726851851854</c:v>
                </c:pt>
                <c:pt idx="200">
                  <c:v>0.62238425925925933</c:v>
                </c:pt>
                <c:pt idx="201">
                  <c:v>0.62239583333333393</c:v>
                </c:pt>
                <c:pt idx="202">
                  <c:v>0.62240740740740763</c:v>
                </c:pt>
                <c:pt idx="203">
                  <c:v>0.62241898148148145</c:v>
                </c:pt>
                <c:pt idx="204">
                  <c:v>0.62241898148148145</c:v>
                </c:pt>
                <c:pt idx="205">
                  <c:v>0.6224305555555556</c:v>
                </c:pt>
                <c:pt idx="206">
                  <c:v>0.62244212962962953</c:v>
                </c:pt>
                <c:pt idx="207">
                  <c:v>0.62245370370370368</c:v>
                </c:pt>
                <c:pt idx="208">
                  <c:v>0.62245370370370368</c:v>
                </c:pt>
                <c:pt idx="209">
                  <c:v>0.62246527777777783</c:v>
                </c:pt>
                <c:pt idx="210">
                  <c:v>0.62247685185185186</c:v>
                </c:pt>
                <c:pt idx="211">
                  <c:v>0.62248842592592568</c:v>
                </c:pt>
                <c:pt idx="212">
                  <c:v>0.62249999999999994</c:v>
                </c:pt>
                <c:pt idx="213">
                  <c:v>0.62249999999999994</c:v>
                </c:pt>
                <c:pt idx="214">
                  <c:v>0.62251157407407431</c:v>
                </c:pt>
                <c:pt idx="215">
                  <c:v>0.62252314814814813</c:v>
                </c:pt>
                <c:pt idx="216">
                  <c:v>0.62253472222222228</c:v>
                </c:pt>
                <c:pt idx="217">
                  <c:v>0.62254629629629654</c:v>
                </c:pt>
                <c:pt idx="218">
                  <c:v>0.62254629629629654</c:v>
                </c:pt>
                <c:pt idx="219">
                  <c:v>0.6225578703703708</c:v>
                </c:pt>
                <c:pt idx="220">
                  <c:v>0.62256944444444462</c:v>
                </c:pt>
                <c:pt idx="221">
                  <c:v>0.62258101851851899</c:v>
                </c:pt>
                <c:pt idx="222">
                  <c:v>0.62259259259259292</c:v>
                </c:pt>
                <c:pt idx="223">
                  <c:v>0.62259259259259292</c:v>
                </c:pt>
                <c:pt idx="224">
                  <c:v>0.62260416666666674</c:v>
                </c:pt>
                <c:pt idx="225">
                  <c:v>0.62261574074074078</c:v>
                </c:pt>
                <c:pt idx="226">
                  <c:v>0.62262731481481504</c:v>
                </c:pt>
                <c:pt idx="227">
                  <c:v>0.62263888888888919</c:v>
                </c:pt>
                <c:pt idx="228">
                  <c:v>0.62263888888888919</c:v>
                </c:pt>
                <c:pt idx="229">
                  <c:v>0.62265046296296289</c:v>
                </c:pt>
                <c:pt idx="230">
                  <c:v>0.62266203703703704</c:v>
                </c:pt>
                <c:pt idx="231">
                  <c:v>0.62267361111111152</c:v>
                </c:pt>
                <c:pt idx="232">
                  <c:v>0.62268518518518545</c:v>
                </c:pt>
                <c:pt idx="233">
                  <c:v>0.62268518518518545</c:v>
                </c:pt>
                <c:pt idx="234">
                  <c:v>0.62269675925925949</c:v>
                </c:pt>
                <c:pt idx="235">
                  <c:v>0.62270833333333375</c:v>
                </c:pt>
                <c:pt idx="236">
                  <c:v>0.62271990740740768</c:v>
                </c:pt>
                <c:pt idx="237">
                  <c:v>0.62273148148148183</c:v>
                </c:pt>
                <c:pt idx="238">
                  <c:v>0.62274305555555598</c:v>
                </c:pt>
                <c:pt idx="239">
                  <c:v>0.62274305555555598</c:v>
                </c:pt>
                <c:pt idx="240">
                  <c:v>0.62275462962962991</c:v>
                </c:pt>
                <c:pt idx="241">
                  <c:v>0.62276620370370372</c:v>
                </c:pt>
                <c:pt idx="242">
                  <c:v>0.62277777777777799</c:v>
                </c:pt>
                <c:pt idx="243">
                  <c:v>0.6227893518518518</c:v>
                </c:pt>
                <c:pt idx="244">
                  <c:v>0.6227893518518518</c:v>
                </c:pt>
                <c:pt idx="245">
                  <c:v>0.62280092592592573</c:v>
                </c:pt>
                <c:pt idx="246">
                  <c:v>0.62281249999999999</c:v>
                </c:pt>
                <c:pt idx="247">
                  <c:v>0.6228240740740747</c:v>
                </c:pt>
                <c:pt idx="248">
                  <c:v>0.62283564814814862</c:v>
                </c:pt>
                <c:pt idx="249">
                  <c:v>0.62283564814814862</c:v>
                </c:pt>
                <c:pt idx="250">
                  <c:v>0.62284722222222244</c:v>
                </c:pt>
                <c:pt idx="251">
                  <c:v>0.6228587962962967</c:v>
                </c:pt>
                <c:pt idx="252">
                  <c:v>0.62287037037037074</c:v>
                </c:pt>
                <c:pt idx="253">
                  <c:v>0.62288194444444478</c:v>
                </c:pt>
                <c:pt idx="254">
                  <c:v>0.62288194444444478</c:v>
                </c:pt>
                <c:pt idx="255">
                  <c:v>0.62289351851851904</c:v>
                </c:pt>
                <c:pt idx="256">
                  <c:v>0.62290509259259319</c:v>
                </c:pt>
                <c:pt idx="257">
                  <c:v>0.62291666666666667</c:v>
                </c:pt>
                <c:pt idx="258">
                  <c:v>0.62292824074074071</c:v>
                </c:pt>
                <c:pt idx="259">
                  <c:v>0.62293981481481508</c:v>
                </c:pt>
                <c:pt idx="260">
                  <c:v>0.62293981481481508</c:v>
                </c:pt>
                <c:pt idx="261">
                  <c:v>0.62295138888888912</c:v>
                </c:pt>
                <c:pt idx="262">
                  <c:v>0.6229629629629625</c:v>
                </c:pt>
                <c:pt idx="263">
                  <c:v>0.62297453703703731</c:v>
                </c:pt>
                <c:pt idx="264">
                  <c:v>0.62298611111111113</c:v>
                </c:pt>
                <c:pt idx="265">
                  <c:v>0.62298611111111113</c:v>
                </c:pt>
                <c:pt idx="266">
                  <c:v>0.62299768518518561</c:v>
                </c:pt>
                <c:pt idx="267">
                  <c:v>0.62300925925925943</c:v>
                </c:pt>
                <c:pt idx="268">
                  <c:v>0.62302083333333391</c:v>
                </c:pt>
                <c:pt idx="269">
                  <c:v>0.62303240740740762</c:v>
                </c:pt>
                <c:pt idx="270">
                  <c:v>0.62303240740740762</c:v>
                </c:pt>
                <c:pt idx="271">
                  <c:v>0.62304398148148177</c:v>
                </c:pt>
                <c:pt idx="272">
                  <c:v>0.62305555555555592</c:v>
                </c:pt>
                <c:pt idx="273">
                  <c:v>0.62306712962962951</c:v>
                </c:pt>
                <c:pt idx="274">
                  <c:v>0.62307870370370388</c:v>
                </c:pt>
                <c:pt idx="275">
                  <c:v>0.62307870370370388</c:v>
                </c:pt>
                <c:pt idx="276">
                  <c:v>0.62309027777777803</c:v>
                </c:pt>
                <c:pt idx="277">
                  <c:v>0.62310185185185185</c:v>
                </c:pt>
                <c:pt idx="278">
                  <c:v>0.62311342592592567</c:v>
                </c:pt>
                <c:pt idx="279">
                  <c:v>0.62312500000000026</c:v>
                </c:pt>
                <c:pt idx="280">
                  <c:v>0.62312500000000026</c:v>
                </c:pt>
                <c:pt idx="281">
                  <c:v>0.6231365740740743</c:v>
                </c:pt>
                <c:pt idx="282">
                  <c:v>0.62314814814814834</c:v>
                </c:pt>
                <c:pt idx="283">
                  <c:v>0.62315972222222238</c:v>
                </c:pt>
                <c:pt idx="284">
                  <c:v>0.62317129629629675</c:v>
                </c:pt>
                <c:pt idx="285">
                  <c:v>0.62317129629629675</c:v>
                </c:pt>
                <c:pt idx="286">
                  <c:v>0.62318287037037068</c:v>
                </c:pt>
                <c:pt idx="287">
                  <c:v>0.62319444444444483</c:v>
                </c:pt>
                <c:pt idx="288">
                  <c:v>0.62320601851851898</c:v>
                </c:pt>
                <c:pt idx="289">
                  <c:v>0.62321759259259291</c:v>
                </c:pt>
                <c:pt idx="290">
                  <c:v>0.62322916666666661</c:v>
                </c:pt>
                <c:pt idx="291">
                  <c:v>0.62322916666666661</c:v>
                </c:pt>
                <c:pt idx="292">
                  <c:v>0.62324074074074076</c:v>
                </c:pt>
                <c:pt idx="293">
                  <c:v>0.6232523148148148</c:v>
                </c:pt>
                <c:pt idx="294">
                  <c:v>0.62326388888888895</c:v>
                </c:pt>
                <c:pt idx="295">
                  <c:v>0.62327546296296299</c:v>
                </c:pt>
                <c:pt idx="296">
                  <c:v>0.62327546296296299</c:v>
                </c:pt>
                <c:pt idx="297">
                  <c:v>0.62328703703703703</c:v>
                </c:pt>
                <c:pt idx="298">
                  <c:v>0.62329861111111151</c:v>
                </c:pt>
                <c:pt idx="299">
                  <c:v>0.62331018518518522</c:v>
                </c:pt>
                <c:pt idx="300">
                  <c:v>0.62332175925925948</c:v>
                </c:pt>
                <c:pt idx="301">
                  <c:v>0.62333333333333363</c:v>
                </c:pt>
                <c:pt idx="302">
                  <c:v>0.62333333333333363</c:v>
                </c:pt>
                <c:pt idx="303">
                  <c:v>0.62334490740740778</c:v>
                </c:pt>
                <c:pt idx="304">
                  <c:v>0.62335648148148171</c:v>
                </c:pt>
                <c:pt idx="305">
                  <c:v>0.62336805555555563</c:v>
                </c:pt>
                <c:pt idx="306">
                  <c:v>0.62337962962962989</c:v>
                </c:pt>
                <c:pt idx="307">
                  <c:v>0.62337962962962989</c:v>
                </c:pt>
                <c:pt idx="308">
                  <c:v>0.62339120370370393</c:v>
                </c:pt>
                <c:pt idx="309">
                  <c:v>0.62340277777777753</c:v>
                </c:pt>
                <c:pt idx="310">
                  <c:v>0.62341435185185168</c:v>
                </c:pt>
                <c:pt idx="311">
                  <c:v>0.62342592592592572</c:v>
                </c:pt>
                <c:pt idx="312">
                  <c:v>0.62342592592592572</c:v>
                </c:pt>
                <c:pt idx="313">
                  <c:v>0.62343749999999998</c:v>
                </c:pt>
                <c:pt idx="314">
                  <c:v>0.62344907407407446</c:v>
                </c:pt>
                <c:pt idx="315">
                  <c:v>0.62346064814814839</c:v>
                </c:pt>
                <c:pt idx="316">
                  <c:v>0.62347222222222221</c:v>
                </c:pt>
                <c:pt idx="317">
                  <c:v>0.62347222222222221</c:v>
                </c:pt>
                <c:pt idx="318">
                  <c:v>0.62348379629629658</c:v>
                </c:pt>
                <c:pt idx="319">
                  <c:v>0.62349537037037073</c:v>
                </c:pt>
                <c:pt idx="320">
                  <c:v>0.62350694444444443</c:v>
                </c:pt>
                <c:pt idx="321">
                  <c:v>0.62351851851851881</c:v>
                </c:pt>
                <c:pt idx="322">
                  <c:v>0.62351851851851881</c:v>
                </c:pt>
                <c:pt idx="323">
                  <c:v>0.62353009259259284</c:v>
                </c:pt>
                <c:pt idx="324">
                  <c:v>0.62354166666666688</c:v>
                </c:pt>
                <c:pt idx="325">
                  <c:v>0.62355324074074059</c:v>
                </c:pt>
                <c:pt idx="326">
                  <c:v>0.62356481481481485</c:v>
                </c:pt>
                <c:pt idx="327">
                  <c:v>0.62356481481481485</c:v>
                </c:pt>
                <c:pt idx="328">
                  <c:v>0.62357638888888889</c:v>
                </c:pt>
                <c:pt idx="329">
                  <c:v>0.62358796296296248</c:v>
                </c:pt>
                <c:pt idx="330">
                  <c:v>0.62359953703703719</c:v>
                </c:pt>
                <c:pt idx="331">
                  <c:v>0.62361111111111134</c:v>
                </c:pt>
                <c:pt idx="332">
                  <c:v>0.62361111111111134</c:v>
                </c:pt>
                <c:pt idx="333">
                  <c:v>0.62362268518518549</c:v>
                </c:pt>
                <c:pt idx="334">
                  <c:v>0.62363425925925953</c:v>
                </c:pt>
                <c:pt idx="335">
                  <c:v>0.62364583333333401</c:v>
                </c:pt>
                <c:pt idx="336">
                  <c:v>0.62365740740740772</c:v>
                </c:pt>
                <c:pt idx="337">
                  <c:v>0.62366898148148164</c:v>
                </c:pt>
                <c:pt idx="338">
                  <c:v>0.62366898148148164</c:v>
                </c:pt>
                <c:pt idx="339">
                  <c:v>0.6236805555555559</c:v>
                </c:pt>
                <c:pt idx="340">
                  <c:v>0.62369212962962961</c:v>
                </c:pt>
                <c:pt idx="341">
                  <c:v>0.62370370370370398</c:v>
                </c:pt>
                <c:pt idx="342">
                  <c:v>0.62371527777777802</c:v>
                </c:pt>
                <c:pt idx="343">
                  <c:v>0.62371527777777802</c:v>
                </c:pt>
                <c:pt idx="344">
                  <c:v>0.62372685185185184</c:v>
                </c:pt>
                <c:pt idx="345">
                  <c:v>0.62373842592592588</c:v>
                </c:pt>
                <c:pt idx="346">
                  <c:v>0.62375000000000025</c:v>
                </c:pt>
                <c:pt idx="347">
                  <c:v>0.62376157407407451</c:v>
                </c:pt>
                <c:pt idx="348">
                  <c:v>0.62376157407407451</c:v>
                </c:pt>
                <c:pt idx="349">
                  <c:v>0.62377314814814844</c:v>
                </c:pt>
                <c:pt idx="350">
                  <c:v>0.62378472222222225</c:v>
                </c:pt>
                <c:pt idx="351">
                  <c:v>0.62379629629629674</c:v>
                </c:pt>
                <c:pt idx="352">
                  <c:v>0.62380787037037078</c:v>
                </c:pt>
                <c:pt idx="353">
                  <c:v>0.62380787037037078</c:v>
                </c:pt>
                <c:pt idx="354">
                  <c:v>0.62381944444444482</c:v>
                </c:pt>
                <c:pt idx="355">
                  <c:v>0.62383101851851908</c:v>
                </c:pt>
                <c:pt idx="356">
                  <c:v>0.62384259259259311</c:v>
                </c:pt>
                <c:pt idx="357">
                  <c:v>0.62385416666666671</c:v>
                </c:pt>
                <c:pt idx="358">
                  <c:v>0.62385416666666671</c:v>
                </c:pt>
                <c:pt idx="359">
                  <c:v>0.62386574074074053</c:v>
                </c:pt>
                <c:pt idx="360">
                  <c:v>0.62387731481481501</c:v>
                </c:pt>
                <c:pt idx="361">
                  <c:v>0.62388888888888905</c:v>
                </c:pt>
                <c:pt idx="362">
                  <c:v>0.62390046296296298</c:v>
                </c:pt>
                <c:pt idx="363">
                  <c:v>0.62390046296296298</c:v>
                </c:pt>
                <c:pt idx="364">
                  <c:v>0.62391203703703701</c:v>
                </c:pt>
                <c:pt idx="365">
                  <c:v>0.62392361111111161</c:v>
                </c:pt>
                <c:pt idx="366">
                  <c:v>0.62393518518518543</c:v>
                </c:pt>
                <c:pt idx="367">
                  <c:v>0.62394675925925924</c:v>
                </c:pt>
                <c:pt idx="368">
                  <c:v>0.62394675925925924</c:v>
                </c:pt>
                <c:pt idx="369">
                  <c:v>0.62395833333333373</c:v>
                </c:pt>
                <c:pt idx="370">
                  <c:v>0.62396990740740765</c:v>
                </c:pt>
                <c:pt idx="371">
                  <c:v>0.6239814814814818</c:v>
                </c:pt>
                <c:pt idx="372">
                  <c:v>0.62399305555555584</c:v>
                </c:pt>
                <c:pt idx="373">
                  <c:v>0.62399305555555584</c:v>
                </c:pt>
                <c:pt idx="374">
                  <c:v>0.62400462962962988</c:v>
                </c:pt>
                <c:pt idx="375">
                  <c:v>0.6240162037037037</c:v>
                </c:pt>
                <c:pt idx="376">
                  <c:v>0.62402777777777774</c:v>
                </c:pt>
                <c:pt idx="377">
                  <c:v>0.62403935185185189</c:v>
                </c:pt>
                <c:pt idx="378">
                  <c:v>0.6240509259259257</c:v>
                </c:pt>
                <c:pt idx="379">
                  <c:v>0.6240509259259257</c:v>
                </c:pt>
                <c:pt idx="380">
                  <c:v>0.62406249999999996</c:v>
                </c:pt>
                <c:pt idx="381">
                  <c:v>0.62407407407407456</c:v>
                </c:pt>
                <c:pt idx="382">
                  <c:v>0.62408564814814849</c:v>
                </c:pt>
                <c:pt idx="383">
                  <c:v>0.62409722222222241</c:v>
                </c:pt>
                <c:pt idx="384">
                  <c:v>0.62409722222222241</c:v>
                </c:pt>
                <c:pt idx="385">
                  <c:v>0.62410879629629645</c:v>
                </c:pt>
                <c:pt idx="386">
                  <c:v>0.62412037037037071</c:v>
                </c:pt>
                <c:pt idx="387">
                  <c:v>0.62413194444444464</c:v>
                </c:pt>
                <c:pt idx="388">
                  <c:v>0.62414351851851912</c:v>
                </c:pt>
                <c:pt idx="389">
                  <c:v>0.62414351851851912</c:v>
                </c:pt>
                <c:pt idx="390">
                  <c:v>0.62415509259259305</c:v>
                </c:pt>
                <c:pt idx="391">
                  <c:v>0.62416666666666654</c:v>
                </c:pt>
                <c:pt idx="392">
                  <c:v>0.62417824074074069</c:v>
                </c:pt>
                <c:pt idx="393">
                  <c:v>0.62418981481481506</c:v>
                </c:pt>
                <c:pt idx="394">
                  <c:v>0.6242013888888891</c:v>
                </c:pt>
                <c:pt idx="395">
                  <c:v>0.6242013888888891</c:v>
                </c:pt>
                <c:pt idx="396">
                  <c:v>0.62421296296296258</c:v>
                </c:pt>
                <c:pt idx="397">
                  <c:v>0.62422453703703729</c:v>
                </c:pt>
                <c:pt idx="398">
                  <c:v>0.6242361111111111</c:v>
                </c:pt>
                <c:pt idx="399">
                  <c:v>0.62424768518518536</c:v>
                </c:pt>
                <c:pt idx="400">
                  <c:v>0.62424768518518536</c:v>
                </c:pt>
                <c:pt idx="401">
                  <c:v>0.62425925925925951</c:v>
                </c:pt>
                <c:pt idx="402">
                  <c:v>0.62427083333333377</c:v>
                </c:pt>
                <c:pt idx="403">
                  <c:v>0.6242824074074077</c:v>
                </c:pt>
                <c:pt idx="404">
                  <c:v>0.62429398148148163</c:v>
                </c:pt>
                <c:pt idx="405">
                  <c:v>0.62429398148148163</c:v>
                </c:pt>
                <c:pt idx="406">
                  <c:v>0.62430555555555589</c:v>
                </c:pt>
                <c:pt idx="407">
                  <c:v>0.62431712962962949</c:v>
                </c:pt>
                <c:pt idx="408">
                  <c:v>0.62432870370370364</c:v>
                </c:pt>
                <c:pt idx="409">
                  <c:v>0.62434027777777801</c:v>
                </c:pt>
                <c:pt idx="410">
                  <c:v>0.62434027777777801</c:v>
                </c:pt>
                <c:pt idx="411">
                  <c:v>0.62435185185185182</c:v>
                </c:pt>
                <c:pt idx="412">
                  <c:v>0.62436342592592575</c:v>
                </c:pt>
                <c:pt idx="413">
                  <c:v>0.62437500000000024</c:v>
                </c:pt>
                <c:pt idx="414">
                  <c:v>0.62438657407407405</c:v>
                </c:pt>
                <c:pt idx="415">
                  <c:v>0.62438657407407405</c:v>
                </c:pt>
                <c:pt idx="416">
                  <c:v>0.62439814814814831</c:v>
                </c:pt>
                <c:pt idx="417">
                  <c:v>0.62440972222222224</c:v>
                </c:pt>
                <c:pt idx="418">
                  <c:v>0.62442129629629672</c:v>
                </c:pt>
                <c:pt idx="419">
                  <c:v>0.62443287037037065</c:v>
                </c:pt>
                <c:pt idx="420">
                  <c:v>0.6244444444444448</c:v>
                </c:pt>
                <c:pt idx="421">
                  <c:v>0.6244444444444448</c:v>
                </c:pt>
                <c:pt idx="422">
                  <c:v>0.62445601851851884</c:v>
                </c:pt>
                <c:pt idx="423">
                  <c:v>0.62446759259259277</c:v>
                </c:pt>
                <c:pt idx="424">
                  <c:v>0.6244791666666667</c:v>
                </c:pt>
                <c:pt idx="425">
                  <c:v>0.62449074074074051</c:v>
                </c:pt>
                <c:pt idx="426">
                  <c:v>0.62449074074074051</c:v>
                </c:pt>
                <c:pt idx="427">
                  <c:v>0.62450231481481489</c:v>
                </c:pt>
                <c:pt idx="428">
                  <c:v>0.62451388888888892</c:v>
                </c:pt>
                <c:pt idx="429">
                  <c:v>0.62452546296296296</c:v>
                </c:pt>
                <c:pt idx="430">
                  <c:v>0.624537037037037</c:v>
                </c:pt>
                <c:pt idx="431">
                  <c:v>0.624537037037037</c:v>
                </c:pt>
                <c:pt idx="432">
                  <c:v>0.62454861111111126</c:v>
                </c:pt>
                <c:pt idx="433">
                  <c:v>0.62456018518518519</c:v>
                </c:pt>
                <c:pt idx="434">
                  <c:v>0.62457175925925923</c:v>
                </c:pt>
                <c:pt idx="435">
                  <c:v>0.6245833333333336</c:v>
                </c:pt>
                <c:pt idx="436">
                  <c:v>0.62459490740740764</c:v>
                </c:pt>
                <c:pt idx="437">
                  <c:v>0.62459490740740764</c:v>
                </c:pt>
                <c:pt idx="438">
                  <c:v>0.62460648148148179</c:v>
                </c:pt>
                <c:pt idx="439">
                  <c:v>0.62461805555555583</c:v>
                </c:pt>
                <c:pt idx="440">
                  <c:v>0.62462962962962998</c:v>
                </c:pt>
                <c:pt idx="441">
                  <c:v>0.62464120370370413</c:v>
                </c:pt>
                <c:pt idx="442">
                  <c:v>0.62464120370370413</c:v>
                </c:pt>
                <c:pt idx="443">
                  <c:v>0.62465277777777783</c:v>
                </c:pt>
                <c:pt idx="444">
                  <c:v>0.62466435185185187</c:v>
                </c:pt>
                <c:pt idx="445">
                  <c:v>0.62467592592592591</c:v>
                </c:pt>
                <c:pt idx="446">
                  <c:v>0.62468749999999995</c:v>
                </c:pt>
                <c:pt idx="447">
                  <c:v>0.62469907407407477</c:v>
                </c:pt>
                <c:pt idx="448">
                  <c:v>0.62469907407407477</c:v>
                </c:pt>
                <c:pt idx="449">
                  <c:v>0.62471064814814836</c:v>
                </c:pt>
                <c:pt idx="450">
                  <c:v>0.62472222222222251</c:v>
                </c:pt>
                <c:pt idx="451">
                  <c:v>0.62473379629629655</c:v>
                </c:pt>
                <c:pt idx="452">
                  <c:v>0.62474537037037092</c:v>
                </c:pt>
                <c:pt idx="453">
                  <c:v>0.62474537037037092</c:v>
                </c:pt>
                <c:pt idx="454">
                  <c:v>0.62475694444444463</c:v>
                </c:pt>
                <c:pt idx="455">
                  <c:v>0.62476851851851889</c:v>
                </c:pt>
                <c:pt idx="456">
                  <c:v>0.62478009259259304</c:v>
                </c:pt>
                <c:pt idx="457">
                  <c:v>0.62479166666666686</c:v>
                </c:pt>
                <c:pt idx="458">
                  <c:v>0.62479166666666686</c:v>
                </c:pt>
                <c:pt idx="459">
                  <c:v>0.62480324074074078</c:v>
                </c:pt>
                <c:pt idx="460">
                  <c:v>0.62481481481481504</c:v>
                </c:pt>
                <c:pt idx="461">
                  <c:v>0.62482638888888908</c:v>
                </c:pt>
                <c:pt idx="462">
                  <c:v>0.62483796296296268</c:v>
                </c:pt>
                <c:pt idx="463">
                  <c:v>0.62483796296296268</c:v>
                </c:pt>
                <c:pt idx="464">
                  <c:v>0.62484953703703738</c:v>
                </c:pt>
                <c:pt idx="465">
                  <c:v>0.62486111111111131</c:v>
                </c:pt>
                <c:pt idx="466">
                  <c:v>0.62487268518518546</c:v>
                </c:pt>
                <c:pt idx="467">
                  <c:v>0.6248842592592595</c:v>
                </c:pt>
                <c:pt idx="468">
                  <c:v>0.6248842592592595</c:v>
                </c:pt>
                <c:pt idx="469">
                  <c:v>0.62489583333333387</c:v>
                </c:pt>
                <c:pt idx="470">
                  <c:v>0.6249074074074078</c:v>
                </c:pt>
                <c:pt idx="471">
                  <c:v>0.62491898148148162</c:v>
                </c:pt>
                <c:pt idx="472">
                  <c:v>0.62493055555555577</c:v>
                </c:pt>
                <c:pt idx="473">
                  <c:v>0.62493055555555577</c:v>
                </c:pt>
                <c:pt idx="474">
                  <c:v>0.62494212962962969</c:v>
                </c:pt>
                <c:pt idx="475">
                  <c:v>0.62495370370370373</c:v>
                </c:pt>
                <c:pt idx="476">
                  <c:v>0.62496527777777799</c:v>
                </c:pt>
                <c:pt idx="477">
                  <c:v>0.62497685185185181</c:v>
                </c:pt>
                <c:pt idx="478">
                  <c:v>0.62497685185185181</c:v>
                </c:pt>
                <c:pt idx="479">
                  <c:v>0.62498842592592596</c:v>
                </c:pt>
                <c:pt idx="480">
                  <c:v>0.62500000000000022</c:v>
                </c:pt>
                <c:pt idx="481">
                  <c:v>0.62501157407407426</c:v>
                </c:pt>
                <c:pt idx="482">
                  <c:v>0.62502314814814841</c:v>
                </c:pt>
                <c:pt idx="483">
                  <c:v>0.62502314814814841</c:v>
                </c:pt>
                <c:pt idx="484">
                  <c:v>0.62503472222222223</c:v>
                </c:pt>
                <c:pt idx="485">
                  <c:v>0.62504629629629671</c:v>
                </c:pt>
                <c:pt idx="486">
                  <c:v>0.62505787037037075</c:v>
                </c:pt>
                <c:pt idx="487">
                  <c:v>0.62506944444444479</c:v>
                </c:pt>
                <c:pt idx="488">
                  <c:v>0.62508101851851905</c:v>
                </c:pt>
                <c:pt idx="489">
                  <c:v>0.62508101851851905</c:v>
                </c:pt>
                <c:pt idx="490">
                  <c:v>0.62509259259259298</c:v>
                </c:pt>
                <c:pt idx="491">
                  <c:v>0.62510416666666668</c:v>
                </c:pt>
                <c:pt idx="492">
                  <c:v>0.6251157407407405</c:v>
                </c:pt>
                <c:pt idx="493">
                  <c:v>0.62512731481481498</c:v>
                </c:pt>
                <c:pt idx="494">
                  <c:v>0.62513888888888913</c:v>
                </c:pt>
                <c:pt idx="495">
                  <c:v>0.62513888888888913</c:v>
                </c:pt>
                <c:pt idx="496">
                  <c:v>0.62515046296296273</c:v>
                </c:pt>
                <c:pt idx="497">
                  <c:v>0.6251620370370371</c:v>
                </c:pt>
                <c:pt idx="498">
                  <c:v>0.62517361111111136</c:v>
                </c:pt>
                <c:pt idx="499">
                  <c:v>0.6251851851851854</c:v>
                </c:pt>
                <c:pt idx="500">
                  <c:v>0.62519675925925922</c:v>
                </c:pt>
                <c:pt idx="501">
                  <c:v>0.62519675925925922</c:v>
                </c:pt>
                <c:pt idx="502">
                  <c:v>0.62520833333333381</c:v>
                </c:pt>
                <c:pt idx="503">
                  <c:v>0.62521990740740763</c:v>
                </c:pt>
                <c:pt idx="504">
                  <c:v>0.62523148148148178</c:v>
                </c:pt>
                <c:pt idx="505">
                  <c:v>0.62524305555555593</c:v>
                </c:pt>
                <c:pt idx="506">
                  <c:v>0.62524305555555593</c:v>
                </c:pt>
                <c:pt idx="507">
                  <c:v>0.62525462962962963</c:v>
                </c:pt>
                <c:pt idx="508">
                  <c:v>0.62526620370370367</c:v>
                </c:pt>
                <c:pt idx="509">
                  <c:v>0.62527777777777771</c:v>
                </c:pt>
                <c:pt idx="510">
                  <c:v>0.62528935185185186</c:v>
                </c:pt>
                <c:pt idx="511">
                  <c:v>0.62528935185185186</c:v>
                </c:pt>
                <c:pt idx="512">
                  <c:v>0.62530092592592568</c:v>
                </c:pt>
                <c:pt idx="513">
                  <c:v>0.62531249999999983</c:v>
                </c:pt>
                <c:pt idx="514">
                  <c:v>0.62532407407407453</c:v>
                </c:pt>
                <c:pt idx="515">
                  <c:v>0.62533564814814835</c:v>
                </c:pt>
                <c:pt idx="516">
                  <c:v>0.62533564814814835</c:v>
                </c:pt>
                <c:pt idx="517">
                  <c:v>0.62534722222222239</c:v>
                </c:pt>
                <c:pt idx="518">
                  <c:v>0.62535879629629654</c:v>
                </c:pt>
                <c:pt idx="519">
                  <c:v>0.62537037037037069</c:v>
                </c:pt>
                <c:pt idx="520">
                  <c:v>0.62538194444444462</c:v>
                </c:pt>
                <c:pt idx="521">
                  <c:v>0.62538194444444462</c:v>
                </c:pt>
                <c:pt idx="522">
                  <c:v>0.62539351851851899</c:v>
                </c:pt>
                <c:pt idx="523">
                  <c:v>0.62540509259259314</c:v>
                </c:pt>
                <c:pt idx="524">
                  <c:v>0.62541666666666651</c:v>
                </c:pt>
                <c:pt idx="525">
                  <c:v>0.62542824074074077</c:v>
                </c:pt>
                <c:pt idx="526">
                  <c:v>0.62543981481481503</c:v>
                </c:pt>
                <c:pt idx="527">
                  <c:v>0.62543981481481503</c:v>
                </c:pt>
                <c:pt idx="528">
                  <c:v>0.62545138888888918</c:v>
                </c:pt>
                <c:pt idx="529">
                  <c:v>0.62546296296296255</c:v>
                </c:pt>
                <c:pt idx="530">
                  <c:v>0.62547453703703704</c:v>
                </c:pt>
                <c:pt idx="531">
                  <c:v>0.62548611111111108</c:v>
                </c:pt>
                <c:pt idx="532">
                  <c:v>0.62548611111111108</c:v>
                </c:pt>
                <c:pt idx="533">
                  <c:v>0.62549768518518534</c:v>
                </c:pt>
                <c:pt idx="534">
                  <c:v>0.62550925925925949</c:v>
                </c:pt>
                <c:pt idx="535">
                  <c:v>0.62552083333333375</c:v>
                </c:pt>
                <c:pt idx="536">
                  <c:v>0.62553240740740745</c:v>
                </c:pt>
                <c:pt idx="537">
                  <c:v>0.62553240740740745</c:v>
                </c:pt>
                <c:pt idx="538">
                  <c:v>0.6255439814814816</c:v>
                </c:pt>
                <c:pt idx="539">
                  <c:v>0.62555555555555564</c:v>
                </c:pt>
                <c:pt idx="540">
                  <c:v>0.62556712962962957</c:v>
                </c:pt>
                <c:pt idx="541">
                  <c:v>0.62557870370370372</c:v>
                </c:pt>
                <c:pt idx="542">
                  <c:v>0.62557870370370372</c:v>
                </c:pt>
                <c:pt idx="543">
                  <c:v>0.62559027777777798</c:v>
                </c:pt>
                <c:pt idx="544">
                  <c:v>0.62560185185185213</c:v>
                </c:pt>
                <c:pt idx="545">
                  <c:v>0.62561342592592573</c:v>
                </c:pt>
                <c:pt idx="546">
                  <c:v>0.62562500000000032</c:v>
                </c:pt>
                <c:pt idx="547">
                  <c:v>0.62563657407407425</c:v>
                </c:pt>
                <c:pt idx="548">
                  <c:v>0.62563657407407425</c:v>
                </c:pt>
                <c:pt idx="549">
                  <c:v>0.62564814814814862</c:v>
                </c:pt>
                <c:pt idx="550">
                  <c:v>0.62565972222222244</c:v>
                </c:pt>
                <c:pt idx="551">
                  <c:v>0.62567129629629692</c:v>
                </c:pt>
                <c:pt idx="552">
                  <c:v>0.62567129629629692</c:v>
                </c:pt>
                <c:pt idx="553">
                  <c:v>0.62568287037037074</c:v>
                </c:pt>
                <c:pt idx="554">
                  <c:v>0.62569444444444489</c:v>
                </c:pt>
                <c:pt idx="555">
                  <c:v>0.62570601851851904</c:v>
                </c:pt>
                <c:pt idx="556">
                  <c:v>0.62571759259259285</c:v>
                </c:pt>
                <c:pt idx="557">
                  <c:v>0.62571759259259285</c:v>
                </c:pt>
                <c:pt idx="558">
                  <c:v>0.62572916666666689</c:v>
                </c:pt>
                <c:pt idx="559">
                  <c:v>0.62574074074074071</c:v>
                </c:pt>
                <c:pt idx="560">
                  <c:v>0.62575231481481508</c:v>
                </c:pt>
                <c:pt idx="561">
                  <c:v>0.62576388888888912</c:v>
                </c:pt>
                <c:pt idx="562">
                  <c:v>0.62577546296296294</c:v>
                </c:pt>
                <c:pt idx="563">
                  <c:v>0.6257870370370372</c:v>
                </c:pt>
                <c:pt idx="564">
                  <c:v>0.6257870370370372</c:v>
                </c:pt>
                <c:pt idx="565">
                  <c:v>0.62579861111111157</c:v>
                </c:pt>
                <c:pt idx="566">
                  <c:v>0.62581018518518539</c:v>
                </c:pt>
                <c:pt idx="567">
                  <c:v>0.62582175925925954</c:v>
                </c:pt>
                <c:pt idx="568">
                  <c:v>0.62583333333333369</c:v>
                </c:pt>
                <c:pt idx="569">
                  <c:v>0.62583333333333369</c:v>
                </c:pt>
                <c:pt idx="570">
                  <c:v>0.62584490740740772</c:v>
                </c:pt>
                <c:pt idx="571">
                  <c:v>0.62585648148148165</c:v>
                </c:pt>
                <c:pt idx="572">
                  <c:v>0.62586805555555591</c:v>
                </c:pt>
                <c:pt idx="573">
                  <c:v>0.62587962962962984</c:v>
                </c:pt>
                <c:pt idx="574">
                  <c:v>0.62587962962962984</c:v>
                </c:pt>
                <c:pt idx="575">
                  <c:v>0.62589120370370421</c:v>
                </c:pt>
                <c:pt idx="576">
                  <c:v>0.62590277777777781</c:v>
                </c:pt>
                <c:pt idx="577">
                  <c:v>0.62591435185185162</c:v>
                </c:pt>
                <c:pt idx="578">
                  <c:v>0.62592592592592589</c:v>
                </c:pt>
                <c:pt idx="579">
                  <c:v>0.62592592592592589</c:v>
                </c:pt>
                <c:pt idx="580">
                  <c:v>0.62593750000000004</c:v>
                </c:pt>
                <c:pt idx="581">
                  <c:v>0.62594907407407474</c:v>
                </c:pt>
                <c:pt idx="582">
                  <c:v>0.62596064814814834</c:v>
                </c:pt>
                <c:pt idx="583">
                  <c:v>0.62597222222222249</c:v>
                </c:pt>
                <c:pt idx="584">
                  <c:v>0.62597222222222249</c:v>
                </c:pt>
                <c:pt idx="585">
                  <c:v>0.62598379629629652</c:v>
                </c:pt>
                <c:pt idx="586">
                  <c:v>0.6259953703703709</c:v>
                </c:pt>
                <c:pt idx="587">
                  <c:v>0.6260069444444446</c:v>
                </c:pt>
                <c:pt idx="588">
                  <c:v>0.62601851851851886</c:v>
                </c:pt>
                <c:pt idx="589">
                  <c:v>0.62603009259259312</c:v>
                </c:pt>
                <c:pt idx="590">
                  <c:v>0.62603009259259312</c:v>
                </c:pt>
                <c:pt idx="591">
                  <c:v>0.62604166666666694</c:v>
                </c:pt>
                <c:pt idx="592">
                  <c:v>0.62605324074074076</c:v>
                </c:pt>
                <c:pt idx="593">
                  <c:v>0.62606481481481502</c:v>
                </c:pt>
                <c:pt idx="594">
                  <c:v>0.62606481481481502</c:v>
                </c:pt>
                <c:pt idx="595">
                  <c:v>0.62607638888888884</c:v>
                </c:pt>
                <c:pt idx="596">
                  <c:v>0.62608796296296276</c:v>
                </c:pt>
                <c:pt idx="597">
                  <c:v>0.62609953703703725</c:v>
                </c:pt>
                <c:pt idx="598">
                  <c:v>0.6261111111111114</c:v>
                </c:pt>
                <c:pt idx="599">
                  <c:v>0.62612268518518543</c:v>
                </c:pt>
                <c:pt idx="600">
                  <c:v>0.62613425925925925</c:v>
                </c:pt>
                <c:pt idx="601">
                  <c:v>0.62613425925925925</c:v>
                </c:pt>
                <c:pt idx="602">
                  <c:v>0.62614583333333385</c:v>
                </c:pt>
                <c:pt idx="603">
                  <c:v>0.62615740740740766</c:v>
                </c:pt>
                <c:pt idx="604">
                  <c:v>0.6261689814814817</c:v>
                </c:pt>
                <c:pt idx="605">
                  <c:v>0.62618055555555563</c:v>
                </c:pt>
                <c:pt idx="606">
                  <c:v>0.62618055555555563</c:v>
                </c:pt>
                <c:pt idx="607">
                  <c:v>0.62619212962962967</c:v>
                </c:pt>
                <c:pt idx="608">
                  <c:v>0.62620370370370371</c:v>
                </c:pt>
                <c:pt idx="609">
                  <c:v>0.62621527777777775</c:v>
                </c:pt>
                <c:pt idx="610">
                  <c:v>0.62621527777777775</c:v>
                </c:pt>
                <c:pt idx="611">
                  <c:v>0.62622685185185178</c:v>
                </c:pt>
                <c:pt idx="612">
                  <c:v>0.62623842592592571</c:v>
                </c:pt>
                <c:pt idx="613">
                  <c:v>0.6262500000000002</c:v>
                </c:pt>
                <c:pt idx="614">
                  <c:v>0.62626157407407435</c:v>
                </c:pt>
                <c:pt idx="615">
                  <c:v>0.62627314814814838</c:v>
                </c:pt>
                <c:pt idx="616">
                  <c:v>0.62627314814814838</c:v>
                </c:pt>
                <c:pt idx="617">
                  <c:v>0.6262847222222222</c:v>
                </c:pt>
                <c:pt idx="618">
                  <c:v>0.62629629629629646</c:v>
                </c:pt>
                <c:pt idx="619">
                  <c:v>0.62630787037037072</c:v>
                </c:pt>
                <c:pt idx="620">
                  <c:v>0.62631944444444465</c:v>
                </c:pt>
                <c:pt idx="621">
                  <c:v>0.62631944444444465</c:v>
                </c:pt>
                <c:pt idx="622">
                  <c:v>0.62633101851851913</c:v>
                </c:pt>
                <c:pt idx="623">
                  <c:v>0.62634259259259284</c:v>
                </c:pt>
                <c:pt idx="624">
                  <c:v>0.62635416666666666</c:v>
                </c:pt>
                <c:pt idx="625">
                  <c:v>0.62636574074074058</c:v>
                </c:pt>
                <c:pt idx="626">
                  <c:v>0.62636574074074058</c:v>
                </c:pt>
                <c:pt idx="627">
                  <c:v>0.62637731481481485</c:v>
                </c:pt>
                <c:pt idx="628">
                  <c:v>0.62638888888888911</c:v>
                </c:pt>
                <c:pt idx="629">
                  <c:v>0.62640046296296281</c:v>
                </c:pt>
                <c:pt idx="630">
                  <c:v>0.62641203703703707</c:v>
                </c:pt>
                <c:pt idx="631">
                  <c:v>0.62642361111111133</c:v>
                </c:pt>
                <c:pt idx="632">
                  <c:v>0.62642361111111133</c:v>
                </c:pt>
                <c:pt idx="633">
                  <c:v>0.62643518518518515</c:v>
                </c:pt>
                <c:pt idx="634">
                  <c:v>0.62644675925925919</c:v>
                </c:pt>
                <c:pt idx="635">
                  <c:v>0.62645833333333356</c:v>
                </c:pt>
                <c:pt idx="636">
                  <c:v>0.6264699074074076</c:v>
                </c:pt>
                <c:pt idx="637">
                  <c:v>0.6264699074074076</c:v>
                </c:pt>
                <c:pt idx="638">
                  <c:v>0.62648148148148164</c:v>
                </c:pt>
                <c:pt idx="639">
                  <c:v>0.6264930555555559</c:v>
                </c:pt>
                <c:pt idx="640">
                  <c:v>0.62650462962962961</c:v>
                </c:pt>
                <c:pt idx="641">
                  <c:v>0.62651620370370353</c:v>
                </c:pt>
                <c:pt idx="642">
                  <c:v>0.62651620370370353</c:v>
                </c:pt>
                <c:pt idx="643">
                  <c:v>0.62652777777777779</c:v>
                </c:pt>
                <c:pt idx="644">
                  <c:v>0.62653935185185161</c:v>
                </c:pt>
                <c:pt idx="645">
                  <c:v>0.62655092592592576</c:v>
                </c:pt>
                <c:pt idx="646">
                  <c:v>0.6265624999999998</c:v>
                </c:pt>
                <c:pt idx="647">
                  <c:v>0.62657407407407451</c:v>
                </c:pt>
                <c:pt idx="648">
                  <c:v>0.62657407407407451</c:v>
                </c:pt>
                <c:pt idx="649">
                  <c:v>0.62658564814814832</c:v>
                </c:pt>
                <c:pt idx="650">
                  <c:v>0.62659722222222225</c:v>
                </c:pt>
                <c:pt idx="651">
                  <c:v>0.62660879629629673</c:v>
                </c:pt>
                <c:pt idx="652">
                  <c:v>0.62662037037037088</c:v>
                </c:pt>
                <c:pt idx="653">
                  <c:v>0.62662037037037088</c:v>
                </c:pt>
                <c:pt idx="654">
                  <c:v>0.62663194444444481</c:v>
                </c:pt>
                <c:pt idx="655">
                  <c:v>0.62664351851851907</c:v>
                </c:pt>
                <c:pt idx="656">
                  <c:v>0.62665509259259333</c:v>
                </c:pt>
                <c:pt idx="657">
                  <c:v>0.62666666666666671</c:v>
                </c:pt>
                <c:pt idx="658">
                  <c:v>0.62666666666666671</c:v>
                </c:pt>
                <c:pt idx="659">
                  <c:v>0.62667824074074074</c:v>
                </c:pt>
                <c:pt idx="660">
                  <c:v>0.62668981481481523</c:v>
                </c:pt>
                <c:pt idx="661">
                  <c:v>0.62670138888888915</c:v>
                </c:pt>
                <c:pt idx="662">
                  <c:v>0.62671296296296275</c:v>
                </c:pt>
                <c:pt idx="663">
                  <c:v>0.62671296296296275</c:v>
                </c:pt>
                <c:pt idx="664">
                  <c:v>0.62672453703703723</c:v>
                </c:pt>
                <c:pt idx="665">
                  <c:v>0.62673611111111105</c:v>
                </c:pt>
                <c:pt idx="666">
                  <c:v>0.62674768518518564</c:v>
                </c:pt>
                <c:pt idx="667">
                  <c:v>0.62675925925925946</c:v>
                </c:pt>
                <c:pt idx="668">
                  <c:v>0.62677083333333394</c:v>
                </c:pt>
                <c:pt idx="669">
                  <c:v>0.62677083333333394</c:v>
                </c:pt>
                <c:pt idx="670">
                  <c:v>0.62678240740740765</c:v>
                </c:pt>
                <c:pt idx="671">
                  <c:v>0.6267939814814818</c:v>
                </c:pt>
                <c:pt idx="672">
                  <c:v>0.62680555555555584</c:v>
                </c:pt>
                <c:pt idx="673">
                  <c:v>0.62681712962962954</c:v>
                </c:pt>
                <c:pt idx="674">
                  <c:v>0.62681712962962954</c:v>
                </c:pt>
                <c:pt idx="675">
                  <c:v>0.62682870370370392</c:v>
                </c:pt>
                <c:pt idx="676">
                  <c:v>0.62684027777777807</c:v>
                </c:pt>
                <c:pt idx="677">
                  <c:v>0.6268518518518521</c:v>
                </c:pt>
                <c:pt idx="678">
                  <c:v>0.6268634259259257</c:v>
                </c:pt>
                <c:pt idx="679">
                  <c:v>0.62687500000000029</c:v>
                </c:pt>
                <c:pt idx="680">
                  <c:v>0.62687500000000029</c:v>
                </c:pt>
                <c:pt idx="681">
                  <c:v>0.62688657407407433</c:v>
                </c:pt>
                <c:pt idx="682">
                  <c:v>0.62689814814814848</c:v>
                </c:pt>
                <c:pt idx="683">
                  <c:v>0.62690972222222241</c:v>
                </c:pt>
                <c:pt idx="684">
                  <c:v>0.62692129629629689</c:v>
                </c:pt>
                <c:pt idx="685">
                  <c:v>0.62692129629629689</c:v>
                </c:pt>
                <c:pt idx="686">
                  <c:v>0.62693287037037071</c:v>
                </c:pt>
                <c:pt idx="687">
                  <c:v>0.62694444444444475</c:v>
                </c:pt>
                <c:pt idx="688">
                  <c:v>0.6269560185185189</c:v>
                </c:pt>
                <c:pt idx="689">
                  <c:v>0.62696759259259283</c:v>
                </c:pt>
                <c:pt idx="690">
                  <c:v>0.62696759259259283</c:v>
                </c:pt>
                <c:pt idx="691">
                  <c:v>0.62697916666666664</c:v>
                </c:pt>
                <c:pt idx="692">
                  <c:v>0.62699074074074079</c:v>
                </c:pt>
                <c:pt idx="693">
                  <c:v>0.62700231481481483</c:v>
                </c:pt>
                <c:pt idx="694">
                  <c:v>0.62701388888888909</c:v>
                </c:pt>
                <c:pt idx="695">
                  <c:v>0.62701388888888909</c:v>
                </c:pt>
                <c:pt idx="696">
                  <c:v>0.62702546296296291</c:v>
                </c:pt>
                <c:pt idx="697">
                  <c:v>0.62703703703703728</c:v>
                </c:pt>
                <c:pt idx="698">
                  <c:v>0.62704861111111154</c:v>
                </c:pt>
                <c:pt idx="699">
                  <c:v>0.62706018518518525</c:v>
                </c:pt>
                <c:pt idx="700">
                  <c:v>0.62706018518518525</c:v>
                </c:pt>
                <c:pt idx="701">
                  <c:v>0.62707175925925951</c:v>
                </c:pt>
                <c:pt idx="702">
                  <c:v>0.62708333333333355</c:v>
                </c:pt>
                <c:pt idx="703">
                  <c:v>0.62709490740740781</c:v>
                </c:pt>
                <c:pt idx="704">
                  <c:v>0.62710648148148163</c:v>
                </c:pt>
                <c:pt idx="705">
                  <c:v>0.62711805555555578</c:v>
                </c:pt>
                <c:pt idx="706">
                  <c:v>0.62711805555555578</c:v>
                </c:pt>
                <c:pt idx="707">
                  <c:v>0.62712962962962993</c:v>
                </c:pt>
                <c:pt idx="708">
                  <c:v>0.62714120370370396</c:v>
                </c:pt>
                <c:pt idx="709">
                  <c:v>0.62715277777777778</c:v>
                </c:pt>
                <c:pt idx="710">
                  <c:v>0.62715277777777778</c:v>
                </c:pt>
                <c:pt idx="711">
                  <c:v>0.6271643518518516</c:v>
                </c:pt>
                <c:pt idx="712">
                  <c:v>0.62717592592592586</c:v>
                </c:pt>
                <c:pt idx="713">
                  <c:v>0.62718750000000001</c:v>
                </c:pt>
                <c:pt idx="714">
                  <c:v>0.6271990740740746</c:v>
                </c:pt>
                <c:pt idx="715">
                  <c:v>0.62721064814814842</c:v>
                </c:pt>
                <c:pt idx="716">
                  <c:v>0.62721064814814842</c:v>
                </c:pt>
                <c:pt idx="717">
                  <c:v>0.62722222222222224</c:v>
                </c:pt>
                <c:pt idx="718">
                  <c:v>0.6272337962962965</c:v>
                </c:pt>
                <c:pt idx="719">
                  <c:v>0.62724537037037076</c:v>
                </c:pt>
                <c:pt idx="720">
                  <c:v>0.62725694444444469</c:v>
                </c:pt>
                <c:pt idx="721">
                  <c:v>0.62725694444444469</c:v>
                </c:pt>
                <c:pt idx="722">
                  <c:v>0.62726851851851884</c:v>
                </c:pt>
                <c:pt idx="723">
                  <c:v>0.62728009259259299</c:v>
                </c:pt>
                <c:pt idx="724">
                  <c:v>0.62729166666666691</c:v>
                </c:pt>
                <c:pt idx="725">
                  <c:v>0.62730324074074051</c:v>
                </c:pt>
                <c:pt idx="726">
                  <c:v>0.62730324074074051</c:v>
                </c:pt>
                <c:pt idx="727">
                  <c:v>0.62731481481481499</c:v>
                </c:pt>
                <c:pt idx="728">
                  <c:v>0.62732638888888892</c:v>
                </c:pt>
                <c:pt idx="729">
                  <c:v>0.62733796296296263</c:v>
                </c:pt>
                <c:pt idx="730">
                  <c:v>0.62734953703703733</c:v>
                </c:pt>
                <c:pt idx="731">
                  <c:v>0.62734953703703733</c:v>
                </c:pt>
                <c:pt idx="732">
                  <c:v>0.62736111111111115</c:v>
                </c:pt>
                <c:pt idx="733">
                  <c:v>0.62737268518518541</c:v>
                </c:pt>
                <c:pt idx="734">
                  <c:v>0.62738425925925922</c:v>
                </c:pt>
                <c:pt idx="735">
                  <c:v>0.62739583333333382</c:v>
                </c:pt>
                <c:pt idx="736">
                  <c:v>0.62739583333333382</c:v>
                </c:pt>
                <c:pt idx="737">
                  <c:v>0.62740740740740764</c:v>
                </c:pt>
                <c:pt idx="738">
                  <c:v>0.62741898148148145</c:v>
                </c:pt>
                <c:pt idx="739">
                  <c:v>0.6274305555555556</c:v>
                </c:pt>
                <c:pt idx="740">
                  <c:v>0.62744212962962953</c:v>
                </c:pt>
                <c:pt idx="741">
                  <c:v>0.62744212962962953</c:v>
                </c:pt>
                <c:pt idx="742">
                  <c:v>0.62745370370370368</c:v>
                </c:pt>
                <c:pt idx="743">
                  <c:v>0.62746527777777772</c:v>
                </c:pt>
                <c:pt idx="744">
                  <c:v>0.62747685185185187</c:v>
                </c:pt>
                <c:pt idx="745">
                  <c:v>0.62748842592592569</c:v>
                </c:pt>
                <c:pt idx="746">
                  <c:v>0.62748842592592569</c:v>
                </c:pt>
                <c:pt idx="747">
                  <c:v>0.62750000000000028</c:v>
                </c:pt>
                <c:pt idx="748">
                  <c:v>0.62751157407407432</c:v>
                </c:pt>
                <c:pt idx="749">
                  <c:v>0.62752314814814814</c:v>
                </c:pt>
              </c:numCache>
            </c:numRef>
          </c:cat>
          <c:val>
            <c:numRef>
              <c:f>Long2!$B$2:$B$751</c:f>
              <c:numCache>
                <c:formatCode>0.00E+00</c:formatCode>
                <c:ptCount val="750"/>
                <c:pt idx="0">
                  <c:v>48745367</c:v>
                </c:pt>
                <c:pt idx="1">
                  <c:v>48745367</c:v>
                </c:pt>
                <c:pt idx="2">
                  <c:v>48745367</c:v>
                </c:pt>
                <c:pt idx="3">
                  <c:v>48745367</c:v>
                </c:pt>
                <c:pt idx="4">
                  <c:v>48745367</c:v>
                </c:pt>
                <c:pt idx="5">
                  <c:v>48745367</c:v>
                </c:pt>
                <c:pt idx="6">
                  <c:v>48745367</c:v>
                </c:pt>
                <c:pt idx="7">
                  <c:v>48745367</c:v>
                </c:pt>
                <c:pt idx="8">
                  <c:v>48745367</c:v>
                </c:pt>
                <c:pt idx="9">
                  <c:v>48745367</c:v>
                </c:pt>
                <c:pt idx="10">
                  <c:v>48745367</c:v>
                </c:pt>
                <c:pt idx="11">
                  <c:v>48745367</c:v>
                </c:pt>
                <c:pt idx="12">
                  <c:v>48745367</c:v>
                </c:pt>
                <c:pt idx="13">
                  <c:v>48745367</c:v>
                </c:pt>
                <c:pt idx="14">
                  <c:v>48745367</c:v>
                </c:pt>
                <c:pt idx="15">
                  <c:v>48745367</c:v>
                </c:pt>
                <c:pt idx="16">
                  <c:v>48745367</c:v>
                </c:pt>
                <c:pt idx="17">
                  <c:v>48745367</c:v>
                </c:pt>
                <c:pt idx="18">
                  <c:v>48745367</c:v>
                </c:pt>
                <c:pt idx="19">
                  <c:v>48745367</c:v>
                </c:pt>
                <c:pt idx="20">
                  <c:v>48745367</c:v>
                </c:pt>
                <c:pt idx="21">
                  <c:v>48745367</c:v>
                </c:pt>
                <c:pt idx="22">
                  <c:v>48745367</c:v>
                </c:pt>
                <c:pt idx="23">
                  <c:v>48745367</c:v>
                </c:pt>
                <c:pt idx="24">
                  <c:v>48745367</c:v>
                </c:pt>
                <c:pt idx="25">
                  <c:v>48745367</c:v>
                </c:pt>
                <c:pt idx="26">
                  <c:v>48745367</c:v>
                </c:pt>
                <c:pt idx="27">
                  <c:v>48745367</c:v>
                </c:pt>
                <c:pt idx="28">
                  <c:v>48745367</c:v>
                </c:pt>
                <c:pt idx="29">
                  <c:v>48745367</c:v>
                </c:pt>
                <c:pt idx="30">
                  <c:v>48745367</c:v>
                </c:pt>
                <c:pt idx="31">
                  <c:v>48745367</c:v>
                </c:pt>
                <c:pt idx="32">
                  <c:v>48745367</c:v>
                </c:pt>
                <c:pt idx="33">
                  <c:v>48745367</c:v>
                </c:pt>
                <c:pt idx="34">
                  <c:v>48745367</c:v>
                </c:pt>
                <c:pt idx="35">
                  <c:v>48745367</c:v>
                </c:pt>
                <c:pt idx="36">
                  <c:v>48745367</c:v>
                </c:pt>
                <c:pt idx="37">
                  <c:v>48745367</c:v>
                </c:pt>
                <c:pt idx="38">
                  <c:v>48745367</c:v>
                </c:pt>
                <c:pt idx="39">
                  <c:v>48745367</c:v>
                </c:pt>
                <c:pt idx="40">
                  <c:v>48745366</c:v>
                </c:pt>
                <c:pt idx="41">
                  <c:v>48745366</c:v>
                </c:pt>
                <c:pt idx="42">
                  <c:v>48745365</c:v>
                </c:pt>
                <c:pt idx="43">
                  <c:v>48745365</c:v>
                </c:pt>
                <c:pt idx="44">
                  <c:v>48745365</c:v>
                </c:pt>
                <c:pt idx="45">
                  <c:v>48745365</c:v>
                </c:pt>
                <c:pt idx="46">
                  <c:v>48745365</c:v>
                </c:pt>
                <c:pt idx="47">
                  <c:v>48745365</c:v>
                </c:pt>
                <c:pt idx="48">
                  <c:v>48745365</c:v>
                </c:pt>
                <c:pt idx="49">
                  <c:v>48745365</c:v>
                </c:pt>
                <c:pt idx="50">
                  <c:v>48745365</c:v>
                </c:pt>
                <c:pt idx="51">
                  <c:v>48745365</c:v>
                </c:pt>
                <c:pt idx="52">
                  <c:v>48745365</c:v>
                </c:pt>
                <c:pt idx="53">
                  <c:v>48745365</c:v>
                </c:pt>
                <c:pt idx="54">
                  <c:v>48745365</c:v>
                </c:pt>
                <c:pt idx="55">
                  <c:v>48745365</c:v>
                </c:pt>
                <c:pt idx="56">
                  <c:v>48745365</c:v>
                </c:pt>
                <c:pt idx="57">
                  <c:v>48745365</c:v>
                </c:pt>
                <c:pt idx="58">
                  <c:v>48745365</c:v>
                </c:pt>
                <c:pt idx="59">
                  <c:v>48745365</c:v>
                </c:pt>
                <c:pt idx="60">
                  <c:v>48745365</c:v>
                </c:pt>
                <c:pt idx="61">
                  <c:v>48745365</c:v>
                </c:pt>
                <c:pt idx="62">
                  <c:v>48745365</c:v>
                </c:pt>
                <c:pt idx="63">
                  <c:v>48745365</c:v>
                </c:pt>
                <c:pt idx="64">
                  <c:v>48745365</c:v>
                </c:pt>
                <c:pt idx="65">
                  <c:v>48745365</c:v>
                </c:pt>
                <c:pt idx="66">
                  <c:v>48745365</c:v>
                </c:pt>
                <c:pt idx="67">
                  <c:v>48745365</c:v>
                </c:pt>
                <c:pt idx="68">
                  <c:v>48745365</c:v>
                </c:pt>
                <c:pt idx="69">
                  <c:v>48745365</c:v>
                </c:pt>
                <c:pt idx="70">
                  <c:v>48745365</c:v>
                </c:pt>
                <c:pt idx="71">
                  <c:v>48745365</c:v>
                </c:pt>
                <c:pt idx="72">
                  <c:v>48745365</c:v>
                </c:pt>
                <c:pt idx="73">
                  <c:v>48745365</c:v>
                </c:pt>
                <c:pt idx="74">
                  <c:v>48745365</c:v>
                </c:pt>
                <c:pt idx="75">
                  <c:v>48745365</c:v>
                </c:pt>
                <c:pt idx="76">
                  <c:v>48745365</c:v>
                </c:pt>
                <c:pt idx="77">
                  <c:v>48745365</c:v>
                </c:pt>
                <c:pt idx="78">
                  <c:v>48745365</c:v>
                </c:pt>
                <c:pt idx="79">
                  <c:v>48745365</c:v>
                </c:pt>
                <c:pt idx="80">
                  <c:v>48745365</c:v>
                </c:pt>
                <c:pt idx="81">
                  <c:v>48745365</c:v>
                </c:pt>
                <c:pt idx="82">
                  <c:v>48745365</c:v>
                </c:pt>
                <c:pt idx="83">
                  <c:v>48745365</c:v>
                </c:pt>
                <c:pt idx="84">
                  <c:v>48745365</c:v>
                </c:pt>
                <c:pt idx="85">
                  <c:v>48745365</c:v>
                </c:pt>
                <c:pt idx="86">
                  <c:v>48745365</c:v>
                </c:pt>
                <c:pt idx="87">
                  <c:v>48745365</c:v>
                </c:pt>
                <c:pt idx="88">
                  <c:v>48745365</c:v>
                </c:pt>
                <c:pt idx="89">
                  <c:v>48745365</c:v>
                </c:pt>
                <c:pt idx="90">
                  <c:v>48745365</c:v>
                </c:pt>
                <c:pt idx="91">
                  <c:v>48745365</c:v>
                </c:pt>
                <c:pt idx="92">
                  <c:v>48745365</c:v>
                </c:pt>
                <c:pt idx="93">
                  <c:v>48745365</c:v>
                </c:pt>
                <c:pt idx="94">
                  <c:v>48745365</c:v>
                </c:pt>
                <c:pt idx="95">
                  <c:v>48745365</c:v>
                </c:pt>
                <c:pt idx="96">
                  <c:v>48745365</c:v>
                </c:pt>
                <c:pt idx="97">
                  <c:v>48745365</c:v>
                </c:pt>
                <c:pt idx="98">
                  <c:v>48745365</c:v>
                </c:pt>
                <c:pt idx="99">
                  <c:v>48745365</c:v>
                </c:pt>
                <c:pt idx="100">
                  <c:v>48745365</c:v>
                </c:pt>
                <c:pt idx="101">
                  <c:v>48745365</c:v>
                </c:pt>
                <c:pt idx="102">
                  <c:v>48745365</c:v>
                </c:pt>
                <c:pt idx="103">
                  <c:v>48745365</c:v>
                </c:pt>
                <c:pt idx="104">
                  <c:v>48745365</c:v>
                </c:pt>
                <c:pt idx="105">
                  <c:v>48745365</c:v>
                </c:pt>
                <c:pt idx="106">
                  <c:v>48745365</c:v>
                </c:pt>
                <c:pt idx="107">
                  <c:v>48745365</c:v>
                </c:pt>
                <c:pt idx="108">
                  <c:v>48745364</c:v>
                </c:pt>
                <c:pt idx="109">
                  <c:v>48745363</c:v>
                </c:pt>
                <c:pt idx="110">
                  <c:v>48745363</c:v>
                </c:pt>
                <c:pt idx="111">
                  <c:v>48745363</c:v>
                </c:pt>
                <c:pt idx="112">
                  <c:v>48745362</c:v>
                </c:pt>
                <c:pt idx="113">
                  <c:v>48745362</c:v>
                </c:pt>
                <c:pt idx="114">
                  <c:v>48745363</c:v>
                </c:pt>
                <c:pt idx="115">
                  <c:v>48745363</c:v>
                </c:pt>
                <c:pt idx="116">
                  <c:v>48745363</c:v>
                </c:pt>
                <c:pt idx="117">
                  <c:v>48745360</c:v>
                </c:pt>
                <c:pt idx="118">
                  <c:v>48745357</c:v>
                </c:pt>
                <c:pt idx="119">
                  <c:v>48745354</c:v>
                </c:pt>
                <c:pt idx="120">
                  <c:v>48745352</c:v>
                </c:pt>
                <c:pt idx="121">
                  <c:v>48745352</c:v>
                </c:pt>
                <c:pt idx="122">
                  <c:v>48745349</c:v>
                </c:pt>
                <c:pt idx="123">
                  <c:v>48745347</c:v>
                </c:pt>
                <c:pt idx="124">
                  <c:v>48745345</c:v>
                </c:pt>
                <c:pt idx="125">
                  <c:v>48745343</c:v>
                </c:pt>
                <c:pt idx="126">
                  <c:v>48745343</c:v>
                </c:pt>
                <c:pt idx="127">
                  <c:v>48745340</c:v>
                </c:pt>
                <c:pt idx="128">
                  <c:v>48745337</c:v>
                </c:pt>
                <c:pt idx="129">
                  <c:v>48745334</c:v>
                </c:pt>
                <c:pt idx="130">
                  <c:v>48745332</c:v>
                </c:pt>
                <c:pt idx="131">
                  <c:v>48745332</c:v>
                </c:pt>
                <c:pt idx="132">
                  <c:v>48745329</c:v>
                </c:pt>
                <c:pt idx="133">
                  <c:v>48745327</c:v>
                </c:pt>
                <c:pt idx="134">
                  <c:v>48745326</c:v>
                </c:pt>
                <c:pt idx="135">
                  <c:v>48745324</c:v>
                </c:pt>
                <c:pt idx="136">
                  <c:v>48745324</c:v>
                </c:pt>
                <c:pt idx="137">
                  <c:v>48745322</c:v>
                </c:pt>
                <c:pt idx="138">
                  <c:v>48745321</c:v>
                </c:pt>
                <c:pt idx="139">
                  <c:v>48745320</c:v>
                </c:pt>
                <c:pt idx="140">
                  <c:v>48745319</c:v>
                </c:pt>
                <c:pt idx="141">
                  <c:v>48745319</c:v>
                </c:pt>
                <c:pt idx="142">
                  <c:v>48745317</c:v>
                </c:pt>
                <c:pt idx="143">
                  <c:v>48745314</c:v>
                </c:pt>
                <c:pt idx="144">
                  <c:v>48745312</c:v>
                </c:pt>
                <c:pt idx="145">
                  <c:v>48745309</c:v>
                </c:pt>
                <c:pt idx="146">
                  <c:v>48745309</c:v>
                </c:pt>
                <c:pt idx="147">
                  <c:v>48745307</c:v>
                </c:pt>
                <c:pt idx="148">
                  <c:v>48745305</c:v>
                </c:pt>
                <c:pt idx="149">
                  <c:v>48745304</c:v>
                </c:pt>
                <c:pt idx="150">
                  <c:v>48745303</c:v>
                </c:pt>
                <c:pt idx="151">
                  <c:v>48745303</c:v>
                </c:pt>
                <c:pt idx="152">
                  <c:v>48745301</c:v>
                </c:pt>
                <c:pt idx="153">
                  <c:v>48745299</c:v>
                </c:pt>
                <c:pt idx="154">
                  <c:v>48745296</c:v>
                </c:pt>
                <c:pt idx="155">
                  <c:v>48745292</c:v>
                </c:pt>
                <c:pt idx="156">
                  <c:v>48745292</c:v>
                </c:pt>
                <c:pt idx="157">
                  <c:v>48745290</c:v>
                </c:pt>
                <c:pt idx="158">
                  <c:v>48745291</c:v>
                </c:pt>
                <c:pt idx="159">
                  <c:v>48745290</c:v>
                </c:pt>
                <c:pt idx="160">
                  <c:v>48745290</c:v>
                </c:pt>
                <c:pt idx="161">
                  <c:v>48745290</c:v>
                </c:pt>
                <c:pt idx="162">
                  <c:v>48745286</c:v>
                </c:pt>
                <c:pt idx="163">
                  <c:v>48745286</c:v>
                </c:pt>
                <c:pt idx="164">
                  <c:v>48745283</c:v>
                </c:pt>
                <c:pt idx="165">
                  <c:v>48745279</c:v>
                </c:pt>
                <c:pt idx="166">
                  <c:v>48745279</c:v>
                </c:pt>
                <c:pt idx="167">
                  <c:v>48745278</c:v>
                </c:pt>
                <c:pt idx="168">
                  <c:v>48745277</c:v>
                </c:pt>
                <c:pt idx="169">
                  <c:v>48745277</c:v>
                </c:pt>
                <c:pt idx="170">
                  <c:v>48745278</c:v>
                </c:pt>
                <c:pt idx="171">
                  <c:v>48745278</c:v>
                </c:pt>
                <c:pt idx="172">
                  <c:v>48745276</c:v>
                </c:pt>
                <c:pt idx="173">
                  <c:v>48745274</c:v>
                </c:pt>
                <c:pt idx="174">
                  <c:v>48745270</c:v>
                </c:pt>
                <c:pt idx="175">
                  <c:v>48745264</c:v>
                </c:pt>
                <c:pt idx="176">
                  <c:v>48745264</c:v>
                </c:pt>
                <c:pt idx="177">
                  <c:v>48745261</c:v>
                </c:pt>
                <c:pt idx="178">
                  <c:v>48745261</c:v>
                </c:pt>
                <c:pt idx="179">
                  <c:v>48745266</c:v>
                </c:pt>
                <c:pt idx="180">
                  <c:v>48745270</c:v>
                </c:pt>
                <c:pt idx="181">
                  <c:v>48745270</c:v>
                </c:pt>
                <c:pt idx="182">
                  <c:v>48745270</c:v>
                </c:pt>
                <c:pt idx="183">
                  <c:v>48745266</c:v>
                </c:pt>
                <c:pt idx="184">
                  <c:v>48745264</c:v>
                </c:pt>
                <c:pt idx="185">
                  <c:v>48745259</c:v>
                </c:pt>
                <c:pt idx="186">
                  <c:v>48745259</c:v>
                </c:pt>
                <c:pt idx="187">
                  <c:v>48745260</c:v>
                </c:pt>
                <c:pt idx="188">
                  <c:v>48745258</c:v>
                </c:pt>
                <c:pt idx="189">
                  <c:v>48745263</c:v>
                </c:pt>
                <c:pt idx="190">
                  <c:v>48745265</c:v>
                </c:pt>
                <c:pt idx="191">
                  <c:v>48745265</c:v>
                </c:pt>
                <c:pt idx="192">
                  <c:v>48745265</c:v>
                </c:pt>
                <c:pt idx="193">
                  <c:v>48745264</c:v>
                </c:pt>
                <c:pt idx="194">
                  <c:v>48745264</c:v>
                </c:pt>
                <c:pt idx="195">
                  <c:v>48745262</c:v>
                </c:pt>
                <c:pt idx="196">
                  <c:v>48745262</c:v>
                </c:pt>
                <c:pt idx="197">
                  <c:v>48745262</c:v>
                </c:pt>
                <c:pt idx="198">
                  <c:v>48745261</c:v>
                </c:pt>
                <c:pt idx="199">
                  <c:v>48745262</c:v>
                </c:pt>
                <c:pt idx="200">
                  <c:v>48745260</c:v>
                </c:pt>
                <c:pt idx="201">
                  <c:v>48745260</c:v>
                </c:pt>
                <c:pt idx="202">
                  <c:v>48745259</c:v>
                </c:pt>
                <c:pt idx="203">
                  <c:v>48745259</c:v>
                </c:pt>
                <c:pt idx="204">
                  <c:v>48745258</c:v>
                </c:pt>
                <c:pt idx="205">
                  <c:v>48745259</c:v>
                </c:pt>
                <c:pt idx="206">
                  <c:v>48745259</c:v>
                </c:pt>
                <c:pt idx="207">
                  <c:v>48745259</c:v>
                </c:pt>
                <c:pt idx="208">
                  <c:v>48745256</c:v>
                </c:pt>
                <c:pt idx="209">
                  <c:v>48745258</c:v>
                </c:pt>
                <c:pt idx="210">
                  <c:v>48745257</c:v>
                </c:pt>
                <c:pt idx="211">
                  <c:v>48745257</c:v>
                </c:pt>
                <c:pt idx="212">
                  <c:v>48745258</c:v>
                </c:pt>
                <c:pt idx="213">
                  <c:v>48745257</c:v>
                </c:pt>
                <c:pt idx="214">
                  <c:v>48745256</c:v>
                </c:pt>
                <c:pt idx="215">
                  <c:v>48745257</c:v>
                </c:pt>
                <c:pt idx="216">
                  <c:v>48745257</c:v>
                </c:pt>
                <c:pt idx="217">
                  <c:v>48745258</c:v>
                </c:pt>
                <c:pt idx="218">
                  <c:v>48745253</c:v>
                </c:pt>
                <c:pt idx="219">
                  <c:v>48745253</c:v>
                </c:pt>
                <c:pt idx="220">
                  <c:v>48745253</c:v>
                </c:pt>
                <c:pt idx="221">
                  <c:v>48745253</c:v>
                </c:pt>
                <c:pt idx="222">
                  <c:v>48745255</c:v>
                </c:pt>
                <c:pt idx="223">
                  <c:v>48745255</c:v>
                </c:pt>
                <c:pt idx="224">
                  <c:v>48745254</c:v>
                </c:pt>
                <c:pt idx="225">
                  <c:v>48745254</c:v>
                </c:pt>
                <c:pt idx="226">
                  <c:v>48745254</c:v>
                </c:pt>
                <c:pt idx="227">
                  <c:v>48745253</c:v>
                </c:pt>
                <c:pt idx="228">
                  <c:v>48745251</c:v>
                </c:pt>
                <c:pt idx="229">
                  <c:v>48745251</c:v>
                </c:pt>
                <c:pt idx="230">
                  <c:v>48745253</c:v>
                </c:pt>
                <c:pt idx="231">
                  <c:v>48745253</c:v>
                </c:pt>
                <c:pt idx="232">
                  <c:v>48745255</c:v>
                </c:pt>
                <c:pt idx="233">
                  <c:v>48745255</c:v>
                </c:pt>
                <c:pt idx="234">
                  <c:v>48745257</c:v>
                </c:pt>
                <c:pt idx="235">
                  <c:v>48745258</c:v>
                </c:pt>
                <c:pt idx="236">
                  <c:v>48745258</c:v>
                </c:pt>
                <c:pt idx="237">
                  <c:v>48745257</c:v>
                </c:pt>
                <c:pt idx="238">
                  <c:v>48745259</c:v>
                </c:pt>
                <c:pt idx="239">
                  <c:v>48745259</c:v>
                </c:pt>
                <c:pt idx="240">
                  <c:v>48745260</c:v>
                </c:pt>
                <c:pt idx="241">
                  <c:v>48745260</c:v>
                </c:pt>
                <c:pt idx="242">
                  <c:v>48745260</c:v>
                </c:pt>
                <c:pt idx="243">
                  <c:v>48745260</c:v>
                </c:pt>
                <c:pt idx="244">
                  <c:v>48745261</c:v>
                </c:pt>
                <c:pt idx="245">
                  <c:v>48745259</c:v>
                </c:pt>
                <c:pt idx="246">
                  <c:v>48745259</c:v>
                </c:pt>
                <c:pt idx="247">
                  <c:v>48745259</c:v>
                </c:pt>
                <c:pt idx="248">
                  <c:v>48745258</c:v>
                </c:pt>
                <c:pt idx="249">
                  <c:v>48745257</c:v>
                </c:pt>
                <c:pt idx="250">
                  <c:v>48745258</c:v>
                </c:pt>
                <c:pt idx="251">
                  <c:v>48745258</c:v>
                </c:pt>
                <c:pt idx="252">
                  <c:v>48745260</c:v>
                </c:pt>
                <c:pt idx="253">
                  <c:v>48745258</c:v>
                </c:pt>
                <c:pt idx="254">
                  <c:v>48745257</c:v>
                </c:pt>
                <c:pt idx="255">
                  <c:v>48745254</c:v>
                </c:pt>
                <c:pt idx="256">
                  <c:v>48745254</c:v>
                </c:pt>
                <c:pt idx="257">
                  <c:v>48745253</c:v>
                </c:pt>
                <c:pt idx="258">
                  <c:v>48745251</c:v>
                </c:pt>
                <c:pt idx="259">
                  <c:v>48745253</c:v>
                </c:pt>
                <c:pt idx="260">
                  <c:v>48745255</c:v>
                </c:pt>
                <c:pt idx="261">
                  <c:v>48745255</c:v>
                </c:pt>
                <c:pt idx="262">
                  <c:v>48745255</c:v>
                </c:pt>
                <c:pt idx="263">
                  <c:v>48745255</c:v>
                </c:pt>
                <c:pt idx="264">
                  <c:v>48745255</c:v>
                </c:pt>
                <c:pt idx="265">
                  <c:v>48745254</c:v>
                </c:pt>
                <c:pt idx="266">
                  <c:v>48745254</c:v>
                </c:pt>
                <c:pt idx="267">
                  <c:v>48745251</c:v>
                </c:pt>
                <c:pt idx="268">
                  <c:v>48745249</c:v>
                </c:pt>
                <c:pt idx="269">
                  <c:v>48745247</c:v>
                </c:pt>
                <c:pt idx="270">
                  <c:v>48745248</c:v>
                </c:pt>
                <c:pt idx="271">
                  <c:v>48745248</c:v>
                </c:pt>
                <c:pt idx="272">
                  <c:v>48745248</c:v>
                </c:pt>
                <c:pt idx="273">
                  <c:v>48745248</c:v>
                </c:pt>
                <c:pt idx="274">
                  <c:v>48745246</c:v>
                </c:pt>
                <c:pt idx="275">
                  <c:v>48745245</c:v>
                </c:pt>
                <c:pt idx="276">
                  <c:v>48745245</c:v>
                </c:pt>
                <c:pt idx="277">
                  <c:v>48745247</c:v>
                </c:pt>
                <c:pt idx="278">
                  <c:v>48745248</c:v>
                </c:pt>
                <c:pt idx="279">
                  <c:v>48745247</c:v>
                </c:pt>
                <c:pt idx="280">
                  <c:v>48745247</c:v>
                </c:pt>
                <c:pt idx="281">
                  <c:v>48745247</c:v>
                </c:pt>
                <c:pt idx="282">
                  <c:v>48745247</c:v>
                </c:pt>
                <c:pt idx="283">
                  <c:v>48745247</c:v>
                </c:pt>
                <c:pt idx="284">
                  <c:v>48745246</c:v>
                </c:pt>
                <c:pt idx="285">
                  <c:v>48745245</c:v>
                </c:pt>
                <c:pt idx="286">
                  <c:v>48745245</c:v>
                </c:pt>
                <c:pt idx="287">
                  <c:v>48745246</c:v>
                </c:pt>
                <c:pt idx="288">
                  <c:v>48745250</c:v>
                </c:pt>
                <c:pt idx="289">
                  <c:v>48745250</c:v>
                </c:pt>
                <c:pt idx="290">
                  <c:v>48745250</c:v>
                </c:pt>
                <c:pt idx="291">
                  <c:v>48745250</c:v>
                </c:pt>
                <c:pt idx="292">
                  <c:v>48745249</c:v>
                </c:pt>
                <c:pt idx="293">
                  <c:v>48745249</c:v>
                </c:pt>
                <c:pt idx="294">
                  <c:v>48745245</c:v>
                </c:pt>
                <c:pt idx="295">
                  <c:v>48745241</c:v>
                </c:pt>
                <c:pt idx="296">
                  <c:v>48745241</c:v>
                </c:pt>
                <c:pt idx="297">
                  <c:v>48745242</c:v>
                </c:pt>
                <c:pt idx="298">
                  <c:v>48745243</c:v>
                </c:pt>
                <c:pt idx="299">
                  <c:v>48745244</c:v>
                </c:pt>
                <c:pt idx="300">
                  <c:v>48745242</c:v>
                </c:pt>
                <c:pt idx="301">
                  <c:v>48745242</c:v>
                </c:pt>
                <c:pt idx="302">
                  <c:v>48745238</c:v>
                </c:pt>
                <c:pt idx="303">
                  <c:v>48745237</c:v>
                </c:pt>
                <c:pt idx="304">
                  <c:v>48745237</c:v>
                </c:pt>
                <c:pt idx="305">
                  <c:v>48745237</c:v>
                </c:pt>
                <c:pt idx="306">
                  <c:v>48745237</c:v>
                </c:pt>
                <c:pt idx="307">
                  <c:v>48745234</c:v>
                </c:pt>
                <c:pt idx="308">
                  <c:v>48745230</c:v>
                </c:pt>
                <c:pt idx="309">
                  <c:v>48745230</c:v>
                </c:pt>
                <c:pt idx="310">
                  <c:v>48745228</c:v>
                </c:pt>
                <c:pt idx="311">
                  <c:v>48745228</c:v>
                </c:pt>
                <c:pt idx="312">
                  <c:v>48745228</c:v>
                </c:pt>
                <c:pt idx="313">
                  <c:v>48745231</c:v>
                </c:pt>
                <c:pt idx="314">
                  <c:v>48745230</c:v>
                </c:pt>
                <c:pt idx="315">
                  <c:v>48745230</c:v>
                </c:pt>
                <c:pt idx="316">
                  <c:v>48745230</c:v>
                </c:pt>
                <c:pt idx="317">
                  <c:v>48745229</c:v>
                </c:pt>
                <c:pt idx="318">
                  <c:v>48745227</c:v>
                </c:pt>
                <c:pt idx="319">
                  <c:v>48745230</c:v>
                </c:pt>
                <c:pt idx="320">
                  <c:v>48745234</c:v>
                </c:pt>
                <c:pt idx="321">
                  <c:v>48745234</c:v>
                </c:pt>
                <c:pt idx="322">
                  <c:v>48745235</c:v>
                </c:pt>
                <c:pt idx="323">
                  <c:v>48745236</c:v>
                </c:pt>
                <c:pt idx="324">
                  <c:v>48745236</c:v>
                </c:pt>
                <c:pt idx="325">
                  <c:v>48745236</c:v>
                </c:pt>
                <c:pt idx="326">
                  <c:v>48745236</c:v>
                </c:pt>
                <c:pt idx="327">
                  <c:v>48745238</c:v>
                </c:pt>
                <c:pt idx="328">
                  <c:v>48745239</c:v>
                </c:pt>
                <c:pt idx="329">
                  <c:v>48745241</c:v>
                </c:pt>
                <c:pt idx="330">
                  <c:v>48745242</c:v>
                </c:pt>
                <c:pt idx="331">
                  <c:v>48745242</c:v>
                </c:pt>
                <c:pt idx="332">
                  <c:v>48745243</c:v>
                </c:pt>
                <c:pt idx="333">
                  <c:v>48745243</c:v>
                </c:pt>
                <c:pt idx="334">
                  <c:v>48745243</c:v>
                </c:pt>
                <c:pt idx="335">
                  <c:v>48745243</c:v>
                </c:pt>
                <c:pt idx="336">
                  <c:v>48745243</c:v>
                </c:pt>
                <c:pt idx="337">
                  <c:v>48745243</c:v>
                </c:pt>
                <c:pt idx="338">
                  <c:v>48745243</c:v>
                </c:pt>
                <c:pt idx="339">
                  <c:v>48745243</c:v>
                </c:pt>
                <c:pt idx="340">
                  <c:v>48745243</c:v>
                </c:pt>
                <c:pt idx="341">
                  <c:v>48745243</c:v>
                </c:pt>
                <c:pt idx="342">
                  <c:v>48745243</c:v>
                </c:pt>
                <c:pt idx="343">
                  <c:v>48745243</c:v>
                </c:pt>
                <c:pt idx="344">
                  <c:v>48745243</c:v>
                </c:pt>
                <c:pt idx="345">
                  <c:v>48745243</c:v>
                </c:pt>
                <c:pt idx="346">
                  <c:v>48745243</c:v>
                </c:pt>
                <c:pt idx="347">
                  <c:v>48745243</c:v>
                </c:pt>
                <c:pt idx="348">
                  <c:v>48745241</c:v>
                </c:pt>
                <c:pt idx="349">
                  <c:v>48745238</c:v>
                </c:pt>
                <c:pt idx="350">
                  <c:v>48745237</c:v>
                </c:pt>
                <c:pt idx="351">
                  <c:v>48745237</c:v>
                </c:pt>
                <c:pt idx="352">
                  <c:v>48745235</c:v>
                </c:pt>
                <c:pt idx="353">
                  <c:v>48745235</c:v>
                </c:pt>
                <c:pt idx="354">
                  <c:v>48745235</c:v>
                </c:pt>
                <c:pt idx="355">
                  <c:v>48745234</c:v>
                </c:pt>
                <c:pt idx="356">
                  <c:v>48745234</c:v>
                </c:pt>
                <c:pt idx="357">
                  <c:v>48745233</c:v>
                </c:pt>
                <c:pt idx="358">
                  <c:v>48745232</c:v>
                </c:pt>
                <c:pt idx="359">
                  <c:v>48745230</c:v>
                </c:pt>
                <c:pt idx="360">
                  <c:v>48745228</c:v>
                </c:pt>
                <c:pt idx="361">
                  <c:v>48745228</c:v>
                </c:pt>
                <c:pt idx="362">
                  <c:v>48745227</c:v>
                </c:pt>
                <c:pt idx="363">
                  <c:v>48745226</c:v>
                </c:pt>
                <c:pt idx="364">
                  <c:v>48745226</c:v>
                </c:pt>
                <c:pt idx="365">
                  <c:v>48745226</c:v>
                </c:pt>
                <c:pt idx="366">
                  <c:v>48745226</c:v>
                </c:pt>
                <c:pt idx="367">
                  <c:v>48745226</c:v>
                </c:pt>
                <c:pt idx="368">
                  <c:v>48745225</c:v>
                </c:pt>
                <c:pt idx="369">
                  <c:v>48745224</c:v>
                </c:pt>
                <c:pt idx="370">
                  <c:v>48745222</c:v>
                </c:pt>
                <c:pt idx="371">
                  <c:v>48745222</c:v>
                </c:pt>
                <c:pt idx="372">
                  <c:v>48745222</c:v>
                </c:pt>
                <c:pt idx="373">
                  <c:v>48745223</c:v>
                </c:pt>
                <c:pt idx="374">
                  <c:v>48745222</c:v>
                </c:pt>
                <c:pt idx="375">
                  <c:v>48745221</c:v>
                </c:pt>
                <c:pt idx="376">
                  <c:v>48745221</c:v>
                </c:pt>
                <c:pt idx="377">
                  <c:v>48745220</c:v>
                </c:pt>
                <c:pt idx="378">
                  <c:v>48745219</c:v>
                </c:pt>
                <c:pt idx="379">
                  <c:v>48745218</c:v>
                </c:pt>
                <c:pt idx="380">
                  <c:v>48745218</c:v>
                </c:pt>
                <c:pt idx="381">
                  <c:v>48745218</c:v>
                </c:pt>
                <c:pt idx="382">
                  <c:v>48745218</c:v>
                </c:pt>
                <c:pt idx="383">
                  <c:v>48745219</c:v>
                </c:pt>
                <c:pt idx="384">
                  <c:v>48745218</c:v>
                </c:pt>
                <c:pt idx="385">
                  <c:v>48745217</c:v>
                </c:pt>
                <c:pt idx="386">
                  <c:v>48745217</c:v>
                </c:pt>
                <c:pt idx="387">
                  <c:v>48745218</c:v>
                </c:pt>
                <c:pt idx="388">
                  <c:v>48745220</c:v>
                </c:pt>
                <c:pt idx="389">
                  <c:v>48745219</c:v>
                </c:pt>
                <c:pt idx="390">
                  <c:v>48745219</c:v>
                </c:pt>
                <c:pt idx="391">
                  <c:v>48745219</c:v>
                </c:pt>
                <c:pt idx="392">
                  <c:v>48745220</c:v>
                </c:pt>
                <c:pt idx="393">
                  <c:v>48745220</c:v>
                </c:pt>
                <c:pt idx="394">
                  <c:v>48745220</c:v>
                </c:pt>
                <c:pt idx="395">
                  <c:v>48745221</c:v>
                </c:pt>
                <c:pt idx="396">
                  <c:v>48745221</c:v>
                </c:pt>
                <c:pt idx="397">
                  <c:v>48745223</c:v>
                </c:pt>
                <c:pt idx="398">
                  <c:v>48745224</c:v>
                </c:pt>
                <c:pt idx="399">
                  <c:v>48745232</c:v>
                </c:pt>
                <c:pt idx="400">
                  <c:v>48745236</c:v>
                </c:pt>
                <c:pt idx="401">
                  <c:v>48745236</c:v>
                </c:pt>
                <c:pt idx="402">
                  <c:v>48745240</c:v>
                </c:pt>
                <c:pt idx="403">
                  <c:v>48745243</c:v>
                </c:pt>
                <c:pt idx="404">
                  <c:v>48745247</c:v>
                </c:pt>
                <c:pt idx="405">
                  <c:v>48745252</c:v>
                </c:pt>
                <c:pt idx="406">
                  <c:v>48745252</c:v>
                </c:pt>
                <c:pt idx="407">
                  <c:v>48745258</c:v>
                </c:pt>
                <c:pt idx="408">
                  <c:v>48745264</c:v>
                </c:pt>
                <c:pt idx="409">
                  <c:v>48745273</c:v>
                </c:pt>
                <c:pt idx="410">
                  <c:v>48745281</c:v>
                </c:pt>
                <c:pt idx="411">
                  <c:v>48745281</c:v>
                </c:pt>
                <c:pt idx="412">
                  <c:v>48745286</c:v>
                </c:pt>
                <c:pt idx="413">
                  <c:v>48745286</c:v>
                </c:pt>
                <c:pt idx="414">
                  <c:v>48745290</c:v>
                </c:pt>
                <c:pt idx="415">
                  <c:v>48745296</c:v>
                </c:pt>
                <c:pt idx="416">
                  <c:v>48745296</c:v>
                </c:pt>
                <c:pt idx="417">
                  <c:v>48745301</c:v>
                </c:pt>
                <c:pt idx="418">
                  <c:v>48745304</c:v>
                </c:pt>
                <c:pt idx="419">
                  <c:v>48745307</c:v>
                </c:pt>
                <c:pt idx="420">
                  <c:v>48745309</c:v>
                </c:pt>
                <c:pt idx="421">
                  <c:v>48745309</c:v>
                </c:pt>
                <c:pt idx="422">
                  <c:v>48745309</c:v>
                </c:pt>
                <c:pt idx="423">
                  <c:v>48745308</c:v>
                </c:pt>
                <c:pt idx="424">
                  <c:v>48745309</c:v>
                </c:pt>
                <c:pt idx="425">
                  <c:v>48745310</c:v>
                </c:pt>
                <c:pt idx="426">
                  <c:v>48745310</c:v>
                </c:pt>
                <c:pt idx="427">
                  <c:v>48745311</c:v>
                </c:pt>
                <c:pt idx="428">
                  <c:v>48745312</c:v>
                </c:pt>
                <c:pt idx="429">
                  <c:v>48745312</c:v>
                </c:pt>
                <c:pt idx="430">
                  <c:v>48745312</c:v>
                </c:pt>
                <c:pt idx="431">
                  <c:v>48745312</c:v>
                </c:pt>
                <c:pt idx="432">
                  <c:v>48745311</c:v>
                </c:pt>
                <c:pt idx="433">
                  <c:v>48745311</c:v>
                </c:pt>
                <c:pt idx="434">
                  <c:v>48745311</c:v>
                </c:pt>
                <c:pt idx="435">
                  <c:v>48745310</c:v>
                </c:pt>
                <c:pt idx="436">
                  <c:v>48745310</c:v>
                </c:pt>
                <c:pt idx="437">
                  <c:v>48745309</c:v>
                </c:pt>
                <c:pt idx="438">
                  <c:v>48745309</c:v>
                </c:pt>
                <c:pt idx="439">
                  <c:v>48745307</c:v>
                </c:pt>
                <c:pt idx="440">
                  <c:v>48745307</c:v>
                </c:pt>
                <c:pt idx="441">
                  <c:v>48745307</c:v>
                </c:pt>
                <c:pt idx="442">
                  <c:v>48745306</c:v>
                </c:pt>
                <c:pt idx="443">
                  <c:v>48745307</c:v>
                </c:pt>
                <c:pt idx="444">
                  <c:v>48745306</c:v>
                </c:pt>
                <c:pt idx="445">
                  <c:v>48745305</c:v>
                </c:pt>
                <c:pt idx="446">
                  <c:v>48745305</c:v>
                </c:pt>
                <c:pt idx="447">
                  <c:v>48745304</c:v>
                </c:pt>
                <c:pt idx="448">
                  <c:v>48745304</c:v>
                </c:pt>
                <c:pt idx="449">
                  <c:v>48745303</c:v>
                </c:pt>
                <c:pt idx="450">
                  <c:v>48745303</c:v>
                </c:pt>
                <c:pt idx="451">
                  <c:v>48745303</c:v>
                </c:pt>
                <c:pt idx="452">
                  <c:v>48745303</c:v>
                </c:pt>
                <c:pt idx="453">
                  <c:v>48745303</c:v>
                </c:pt>
                <c:pt idx="454">
                  <c:v>48745303</c:v>
                </c:pt>
                <c:pt idx="455">
                  <c:v>48745303</c:v>
                </c:pt>
                <c:pt idx="456">
                  <c:v>48745303</c:v>
                </c:pt>
                <c:pt idx="457">
                  <c:v>48745303</c:v>
                </c:pt>
                <c:pt idx="458">
                  <c:v>48745303</c:v>
                </c:pt>
                <c:pt idx="459">
                  <c:v>48745303</c:v>
                </c:pt>
                <c:pt idx="460">
                  <c:v>48745303</c:v>
                </c:pt>
                <c:pt idx="461">
                  <c:v>48745303</c:v>
                </c:pt>
                <c:pt idx="462">
                  <c:v>48745303</c:v>
                </c:pt>
                <c:pt idx="463">
                  <c:v>48745303</c:v>
                </c:pt>
                <c:pt idx="464">
                  <c:v>48745303</c:v>
                </c:pt>
                <c:pt idx="465">
                  <c:v>48745303</c:v>
                </c:pt>
                <c:pt idx="466">
                  <c:v>48745303</c:v>
                </c:pt>
                <c:pt idx="467">
                  <c:v>48745303</c:v>
                </c:pt>
                <c:pt idx="468">
                  <c:v>48745303</c:v>
                </c:pt>
                <c:pt idx="469">
                  <c:v>48745303</c:v>
                </c:pt>
                <c:pt idx="470">
                  <c:v>48745302</c:v>
                </c:pt>
                <c:pt idx="471">
                  <c:v>48745302</c:v>
                </c:pt>
                <c:pt idx="472">
                  <c:v>48745301</c:v>
                </c:pt>
                <c:pt idx="473">
                  <c:v>48745301</c:v>
                </c:pt>
                <c:pt idx="474">
                  <c:v>48745301</c:v>
                </c:pt>
                <c:pt idx="475">
                  <c:v>48745301</c:v>
                </c:pt>
                <c:pt idx="476">
                  <c:v>48745301</c:v>
                </c:pt>
                <c:pt idx="477">
                  <c:v>48745301</c:v>
                </c:pt>
                <c:pt idx="478">
                  <c:v>48745300</c:v>
                </c:pt>
                <c:pt idx="479">
                  <c:v>48745300</c:v>
                </c:pt>
                <c:pt idx="480">
                  <c:v>48745300</c:v>
                </c:pt>
                <c:pt idx="481">
                  <c:v>48745300</c:v>
                </c:pt>
                <c:pt idx="482">
                  <c:v>48745299</c:v>
                </c:pt>
                <c:pt idx="483">
                  <c:v>48745300</c:v>
                </c:pt>
                <c:pt idx="484">
                  <c:v>48745300</c:v>
                </c:pt>
                <c:pt idx="485">
                  <c:v>48745302</c:v>
                </c:pt>
                <c:pt idx="486">
                  <c:v>48745302</c:v>
                </c:pt>
                <c:pt idx="487">
                  <c:v>48745303</c:v>
                </c:pt>
                <c:pt idx="488">
                  <c:v>48745303</c:v>
                </c:pt>
                <c:pt idx="489">
                  <c:v>48745303</c:v>
                </c:pt>
                <c:pt idx="490">
                  <c:v>48745305</c:v>
                </c:pt>
                <c:pt idx="491">
                  <c:v>48745305</c:v>
                </c:pt>
                <c:pt idx="492">
                  <c:v>48745305</c:v>
                </c:pt>
                <c:pt idx="493">
                  <c:v>48745304</c:v>
                </c:pt>
                <c:pt idx="494">
                  <c:v>48745308</c:v>
                </c:pt>
                <c:pt idx="495">
                  <c:v>48745312</c:v>
                </c:pt>
                <c:pt idx="496">
                  <c:v>48745312</c:v>
                </c:pt>
                <c:pt idx="497">
                  <c:v>48745312</c:v>
                </c:pt>
                <c:pt idx="498">
                  <c:v>48745313</c:v>
                </c:pt>
                <c:pt idx="499">
                  <c:v>48745312</c:v>
                </c:pt>
                <c:pt idx="500">
                  <c:v>48745314</c:v>
                </c:pt>
                <c:pt idx="501">
                  <c:v>48745314</c:v>
                </c:pt>
                <c:pt idx="502">
                  <c:v>48745316</c:v>
                </c:pt>
                <c:pt idx="503">
                  <c:v>48745317</c:v>
                </c:pt>
                <c:pt idx="504">
                  <c:v>48745323</c:v>
                </c:pt>
                <c:pt idx="505">
                  <c:v>48745325</c:v>
                </c:pt>
                <c:pt idx="506">
                  <c:v>48745325</c:v>
                </c:pt>
                <c:pt idx="507">
                  <c:v>48745326</c:v>
                </c:pt>
                <c:pt idx="508">
                  <c:v>48745328</c:v>
                </c:pt>
                <c:pt idx="509">
                  <c:v>48745330</c:v>
                </c:pt>
                <c:pt idx="510">
                  <c:v>48745334</c:v>
                </c:pt>
                <c:pt idx="511">
                  <c:v>48745334</c:v>
                </c:pt>
                <c:pt idx="512">
                  <c:v>48745337</c:v>
                </c:pt>
                <c:pt idx="513">
                  <c:v>48745341</c:v>
                </c:pt>
                <c:pt idx="514">
                  <c:v>48745343</c:v>
                </c:pt>
                <c:pt idx="515">
                  <c:v>48745344</c:v>
                </c:pt>
                <c:pt idx="516">
                  <c:v>48745344</c:v>
                </c:pt>
                <c:pt idx="517">
                  <c:v>48745345</c:v>
                </c:pt>
                <c:pt idx="518">
                  <c:v>48745348</c:v>
                </c:pt>
                <c:pt idx="519">
                  <c:v>48745351</c:v>
                </c:pt>
                <c:pt idx="520">
                  <c:v>48745355</c:v>
                </c:pt>
                <c:pt idx="521">
                  <c:v>48745355</c:v>
                </c:pt>
                <c:pt idx="522">
                  <c:v>48745357</c:v>
                </c:pt>
                <c:pt idx="523">
                  <c:v>48745358</c:v>
                </c:pt>
                <c:pt idx="524">
                  <c:v>48745358</c:v>
                </c:pt>
                <c:pt idx="525">
                  <c:v>48745358</c:v>
                </c:pt>
                <c:pt idx="526">
                  <c:v>48745358</c:v>
                </c:pt>
                <c:pt idx="527">
                  <c:v>48745359</c:v>
                </c:pt>
                <c:pt idx="528">
                  <c:v>48745360</c:v>
                </c:pt>
                <c:pt idx="529">
                  <c:v>48745361</c:v>
                </c:pt>
                <c:pt idx="530">
                  <c:v>48745362</c:v>
                </c:pt>
                <c:pt idx="531">
                  <c:v>48745362</c:v>
                </c:pt>
                <c:pt idx="532">
                  <c:v>48745362</c:v>
                </c:pt>
                <c:pt idx="533">
                  <c:v>48745363</c:v>
                </c:pt>
                <c:pt idx="534">
                  <c:v>48745363</c:v>
                </c:pt>
                <c:pt idx="535">
                  <c:v>48745364</c:v>
                </c:pt>
                <c:pt idx="536">
                  <c:v>48745364</c:v>
                </c:pt>
                <c:pt idx="537">
                  <c:v>48745364</c:v>
                </c:pt>
                <c:pt idx="538">
                  <c:v>48745364</c:v>
                </c:pt>
                <c:pt idx="539">
                  <c:v>48745364</c:v>
                </c:pt>
                <c:pt idx="540">
                  <c:v>48745364</c:v>
                </c:pt>
                <c:pt idx="541">
                  <c:v>48745364</c:v>
                </c:pt>
                <c:pt idx="542">
                  <c:v>48745364</c:v>
                </c:pt>
                <c:pt idx="543">
                  <c:v>48745364</c:v>
                </c:pt>
                <c:pt idx="544">
                  <c:v>48745364</c:v>
                </c:pt>
                <c:pt idx="545">
                  <c:v>48745364</c:v>
                </c:pt>
                <c:pt idx="546">
                  <c:v>48745364</c:v>
                </c:pt>
                <c:pt idx="547">
                  <c:v>48745365</c:v>
                </c:pt>
                <c:pt idx="548">
                  <c:v>48745365</c:v>
                </c:pt>
                <c:pt idx="549">
                  <c:v>48745365</c:v>
                </c:pt>
                <c:pt idx="550">
                  <c:v>48745365</c:v>
                </c:pt>
                <c:pt idx="551">
                  <c:v>48745365</c:v>
                </c:pt>
                <c:pt idx="552">
                  <c:v>48745365</c:v>
                </c:pt>
                <c:pt idx="553">
                  <c:v>48745365</c:v>
                </c:pt>
                <c:pt idx="554">
                  <c:v>48745365</c:v>
                </c:pt>
                <c:pt idx="555">
                  <c:v>48745365</c:v>
                </c:pt>
                <c:pt idx="556">
                  <c:v>48745365</c:v>
                </c:pt>
                <c:pt idx="557">
                  <c:v>48745365</c:v>
                </c:pt>
                <c:pt idx="558">
                  <c:v>48745365</c:v>
                </c:pt>
                <c:pt idx="559">
                  <c:v>48745365</c:v>
                </c:pt>
                <c:pt idx="560">
                  <c:v>48745365</c:v>
                </c:pt>
                <c:pt idx="561">
                  <c:v>48745365</c:v>
                </c:pt>
                <c:pt idx="562">
                  <c:v>48745365</c:v>
                </c:pt>
                <c:pt idx="563">
                  <c:v>48745365</c:v>
                </c:pt>
                <c:pt idx="564">
                  <c:v>48745365</c:v>
                </c:pt>
                <c:pt idx="565">
                  <c:v>48745365</c:v>
                </c:pt>
                <c:pt idx="566">
                  <c:v>48745365</c:v>
                </c:pt>
                <c:pt idx="567">
                  <c:v>48745366</c:v>
                </c:pt>
                <c:pt idx="568">
                  <c:v>48745366</c:v>
                </c:pt>
                <c:pt idx="569">
                  <c:v>48745366</c:v>
                </c:pt>
                <c:pt idx="570">
                  <c:v>48745366</c:v>
                </c:pt>
                <c:pt idx="571">
                  <c:v>48745366</c:v>
                </c:pt>
                <c:pt idx="572">
                  <c:v>48745366</c:v>
                </c:pt>
                <c:pt idx="573">
                  <c:v>48745366</c:v>
                </c:pt>
                <c:pt idx="574">
                  <c:v>48745366</c:v>
                </c:pt>
                <c:pt idx="575">
                  <c:v>48745367</c:v>
                </c:pt>
                <c:pt idx="576">
                  <c:v>48745367</c:v>
                </c:pt>
                <c:pt idx="577">
                  <c:v>48745368</c:v>
                </c:pt>
                <c:pt idx="578">
                  <c:v>48745368</c:v>
                </c:pt>
                <c:pt idx="579">
                  <c:v>48745368</c:v>
                </c:pt>
                <c:pt idx="580">
                  <c:v>48745368</c:v>
                </c:pt>
                <c:pt idx="581">
                  <c:v>48745368</c:v>
                </c:pt>
                <c:pt idx="582">
                  <c:v>48745368</c:v>
                </c:pt>
                <c:pt idx="583">
                  <c:v>48745368</c:v>
                </c:pt>
                <c:pt idx="584">
                  <c:v>48745369</c:v>
                </c:pt>
                <c:pt idx="585">
                  <c:v>48745369</c:v>
                </c:pt>
                <c:pt idx="586">
                  <c:v>48745369</c:v>
                </c:pt>
                <c:pt idx="587">
                  <c:v>48745370</c:v>
                </c:pt>
                <c:pt idx="588">
                  <c:v>48745370</c:v>
                </c:pt>
                <c:pt idx="589">
                  <c:v>48745370</c:v>
                </c:pt>
                <c:pt idx="590">
                  <c:v>48745370</c:v>
                </c:pt>
                <c:pt idx="591">
                  <c:v>48745370</c:v>
                </c:pt>
                <c:pt idx="592">
                  <c:v>48745370</c:v>
                </c:pt>
                <c:pt idx="593">
                  <c:v>48745370</c:v>
                </c:pt>
                <c:pt idx="594">
                  <c:v>48745370</c:v>
                </c:pt>
                <c:pt idx="595">
                  <c:v>48745370</c:v>
                </c:pt>
                <c:pt idx="596">
                  <c:v>48745370</c:v>
                </c:pt>
                <c:pt idx="597">
                  <c:v>48745370</c:v>
                </c:pt>
                <c:pt idx="598">
                  <c:v>48745370</c:v>
                </c:pt>
                <c:pt idx="599">
                  <c:v>48745370</c:v>
                </c:pt>
                <c:pt idx="600">
                  <c:v>48745370</c:v>
                </c:pt>
                <c:pt idx="601">
                  <c:v>48745370</c:v>
                </c:pt>
                <c:pt idx="602">
                  <c:v>48745370</c:v>
                </c:pt>
                <c:pt idx="603">
                  <c:v>48745370</c:v>
                </c:pt>
                <c:pt idx="604">
                  <c:v>48745370</c:v>
                </c:pt>
                <c:pt idx="605">
                  <c:v>48745370</c:v>
                </c:pt>
                <c:pt idx="606">
                  <c:v>48745370</c:v>
                </c:pt>
                <c:pt idx="607">
                  <c:v>48745370</c:v>
                </c:pt>
                <c:pt idx="608">
                  <c:v>48745370</c:v>
                </c:pt>
                <c:pt idx="609">
                  <c:v>48745370</c:v>
                </c:pt>
                <c:pt idx="610">
                  <c:v>48745370</c:v>
                </c:pt>
                <c:pt idx="611">
                  <c:v>48745370</c:v>
                </c:pt>
                <c:pt idx="612">
                  <c:v>48745370</c:v>
                </c:pt>
                <c:pt idx="613">
                  <c:v>48745370</c:v>
                </c:pt>
                <c:pt idx="614">
                  <c:v>48745370</c:v>
                </c:pt>
                <c:pt idx="615">
                  <c:v>48745370</c:v>
                </c:pt>
                <c:pt idx="616">
                  <c:v>48745370</c:v>
                </c:pt>
                <c:pt idx="617">
                  <c:v>48745370</c:v>
                </c:pt>
                <c:pt idx="618">
                  <c:v>48745370</c:v>
                </c:pt>
                <c:pt idx="619">
                  <c:v>48745370</c:v>
                </c:pt>
                <c:pt idx="620">
                  <c:v>48745370</c:v>
                </c:pt>
                <c:pt idx="621">
                  <c:v>48745370</c:v>
                </c:pt>
                <c:pt idx="622">
                  <c:v>48745369</c:v>
                </c:pt>
                <c:pt idx="623">
                  <c:v>48745368</c:v>
                </c:pt>
                <c:pt idx="624">
                  <c:v>48745368</c:v>
                </c:pt>
                <c:pt idx="625">
                  <c:v>48745368</c:v>
                </c:pt>
                <c:pt idx="626">
                  <c:v>48745368</c:v>
                </c:pt>
                <c:pt idx="627">
                  <c:v>48745368</c:v>
                </c:pt>
                <c:pt idx="628">
                  <c:v>48745368</c:v>
                </c:pt>
                <c:pt idx="629">
                  <c:v>48745368</c:v>
                </c:pt>
                <c:pt idx="630">
                  <c:v>48745367</c:v>
                </c:pt>
                <c:pt idx="631">
                  <c:v>48745367</c:v>
                </c:pt>
                <c:pt idx="632">
                  <c:v>48745367</c:v>
                </c:pt>
                <c:pt idx="633">
                  <c:v>48745367</c:v>
                </c:pt>
                <c:pt idx="634">
                  <c:v>48745367</c:v>
                </c:pt>
                <c:pt idx="635">
                  <c:v>48745367</c:v>
                </c:pt>
                <c:pt idx="636">
                  <c:v>48745367</c:v>
                </c:pt>
                <c:pt idx="637">
                  <c:v>48745367</c:v>
                </c:pt>
                <c:pt idx="638">
                  <c:v>48745367</c:v>
                </c:pt>
                <c:pt idx="639">
                  <c:v>48745367</c:v>
                </c:pt>
                <c:pt idx="640">
                  <c:v>48745367</c:v>
                </c:pt>
                <c:pt idx="641">
                  <c:v>48745367</c:v>
                </c:pt>
                <c:pt idx="642">
                  <c:v>48745367</c:v>
                </c:pt>
                <c:pt idx="643">
                  <c:v>48745367</c:v>
                </c:pt>
                <c:pt idx="644">
                  <c:v>48745367</c:v>
                </c:pt>
                <c:pt idx="645">
                  <c:v>48745367</c:v>
                </c:pt>
                <c:pt idx="646">
                  <c:v>48745367</c:v>
                </c:pt>
                <c:pt idx="647">
                  <c:v>48745367</c:v>
                </c:pt>
                <c:pt idx="648">
                  <c:v>48745367</c:v>
                </c:pt>
                <c:pt idx="649">
                  <c:v>48745367</c:v>
                </c:pt>
                <c:pt idx="650">
                  <c:v>48745367</c:v>
                </c:pt>
                <c:pt idx="651">
                  <c:v>48745367</c:v>
                </c:pt>
                <c:pt idx="652">
                  <c:v>48745367</c:v>
                </c:pt>
                <c:pt idx="653">
                  <c:v>48745367</c:v>
                </c:pt>
                <c:pt idx="654">
                  <c:v>48745367</c:v>
                </c:pt>
                <c:pt idx="655">
                  <c:v>48745367</c:v>
                </c:pt>
                <c:pt idx="656">
                  <c:v>48745367</c:v>
                </c:pt>
                <c:pt idx="657">
                  <c:v>48745367</c:v>
                </c:pt>
                <c:pt idx="658">
                  <c:v>48745367</c:v>
                </c:pt>
                <c:pt idx="659">
                  <c:v>48745367</c:v>
                </c:pt>
                <c:pt idx="660">
                  <c:v>48745367</c:v>
                </c:pt>
                <c:pt idx="661">
                  <c:v>48745367</c:v>
                </c:pt>
                <c:pt idx="662">
                  <c:v>48745366</c:v>
                </c:pt>
                <c:pt idx="663">
                  <c:v>48745365</c:v>
                </c:pt>
                <c:pt idx="664">
                  <c:v>48745365</c:v>
                </c:pt>
                <c:pt idx="665">
                  <c:v>48745365</c:v>
                </c:pt>
                <c:pt idx="666">
                  <c:v>48745365</c:v>
                </c:pt>
                <c:pt idx="667">
                  <c:v>48745364</c:v>
                </c:pt>
                <c:pt idx="668">
                  <c:v>48745365</c:v>
                </c:pt>
                <c:pt idx="669">
                  <c:v>48745364</c:v>
                </c:pt>
                <c:pt idx="670">
                  <c:v>48745364</c:v>
                </c:pt>
                <c:pt idx="671">
                  <c:v>48745364</c:v>
                </c:pt>
                <c:pt idx="672">
                  <c:v>48745363</c:v>
                </c:pt>
                <c:pt idx="673">
                  <c:v>48745363</c:v>
                </c:pt>
                <c:pt idx="674">
                  <c:v>48745363</c:v>
                </c:pt>
                <c:pt idx="675">
                  <c:v>48745363</c:v>
                </c:pt>
                <c:pt idx="676">
                  <c:v>48745363</c:v>
                </c:pt>
                <c:pt idx="677">
                  <c:v>48745362</c:v>
                </c:pt>
                <c:pt idx="678">
                  <c:v>48745362</c:v>
                </c:pt>
                <c:pt idx="679">
                  <c:v>48745362</c:v>
                </c:pt>
                <c:pt idx="680">
                  <c:v>48745362</c:v>
                </c:pt>
                <c:pt idx="681">
                  <c:v>48745362</c:v>
                </c:pt>
                <c:pt idx="682">
                  <c:v>48745362</c:v>
                </c:pt>
                <c:pt idx="683">
                  <c:v>48745362</c:v>
                </c:pt>
                <c:pt idx="684">
                  <c:v>48745362</c:v>
                </c:pt>
                <c:pt idx="685">
                  <c:v>48745362</c:v>
                </c:pt>
                <c:pt idx="686">
                  <c:v>48745362</c:v>
                </c:pt>
                <c:pt idx="687">
                  <c:v>48745362</c:v>
                </c:pt>
                <c:pt idx="688">
                  <c:v>48745362</c:v>
                </c:pt>
                <c:pt idx="689">
                  <c:v>48745362</c:v>
                </c:pt>
                <c:pt idx="690">
                  <c:v>48745362</c:v>
                </c:pt>
                <c:pt idx="691">
                  <c:v>48745362</c:v>
                </c:pt>
                <c:pt idx="692">
                  <c:v>48745362</c:v>
                </c:pt>
                <c:pt idx="693">
                  <c:v>48745362</c:v>
                </c:pt>
                <c:pt idx="694">
                  <c:v>48745362</c:v>
                </c:pt>
                <c:pt idx="695">
                  <c:v>48745362</c:v>
                </c:pt>
                <c:pt idx="696">
                  <c:v>48745362</c:v>
                </c:pt>
                <c:pt idx="697">
                  <c:v>48745362</c:v>
                </c:pt>
                <c:pt idx="698">
                  <c:v>48745362</c:v>
                </c:pt>
                <c:pt idx="699">
                  <c:v>48745362</c:v>
                </c:pt>
                <c:pt idx="700">
                  <c:v>48745362</c:v>
                </c:pt>
                <c:pt idx="701">
                  <c:v>48745362</c:v>
                </c:pt>
                <c:pt idx="702">
                  <c:v>48745362</c:v>
                </c:pt>
                <c:pt idx="703">
                  <c:v>48745362</c:v>
                </c:pt>
                <c:pt idx="704">
                  <c:v>48745362</c:v>
                </c:pt>
                <c:pt idx="705">
                  <c:v>48745362</c:v>
                </c:pt>
                <c:pt idx="706">
                  <c:v>48745362</c:v>
                </c:pt>
                <c:pt idx="707">
                  <c:v>48745362</c:v>
                </c:pt>
                <c:pt idx="708">
                  <c:v>48745362</c:v>
                </c:pt>
                <c:pt idx="709">
                  <c:v>48745362</c:v>
                </c:pt>
                <c:pt idx="710">
                  <c:v>48745361</c:v>
                </c:pt>
                <c:pt idx="711">
                  <c:v>48745361</c:v>
                </c:pt>
                <c:pt idx="712">
                  <c:v>48745360</c:v>
                </c:pt>
                <c:pt idx="713">
                  <c:v>48745360</c:v>
                </c:pt>
                <c:pt idx="714">
                  <c:v>48745360</c:v>
                </c:pt>
                <c:pt idx="715">
                  <c:v>48745360</c:v>
                </c:pt>
                <c:pt idx="716">
                  <c:v>48745360</c:v>
                </c:pt>
                <c:pt idx="717">
                  <c:v>48745360</c:v>
                </c:pt>
                <c:pt idx="718">
                  <c:v>48745360</c:v>
                </c:pt>
                <c:pt idx="719">
                  <c:v>48745360</c:v>
                </c:pt>
                <c:pt idx="720">
                  <c:v>48745360</c:v>
                </c:pt>
                <c:pt idx="721">
                  <c:v>48745360</c:v>
                </c:pt>
                <c:pt idx="722">
                  <c:v>48745360</c:v>
                </c:pt>
                <c:pt idx="723">
                  <c:v>48745360</c:v>
                </c:pt>
                <c:pt idx="724">
                  <c:v>48745360</c:v>
                </c:pt>
                <c:pt idx="725">
                  <c:v>48745360</c:v>
                </c:pt>
                <c:pt idx="726">
                  <c:v>48745360</c:v>
                </c:pt>
                <c:pt idx="727">
                  <c:v>48745360</c:v>
                </c:pt>
                <c:pt idx="728">
                  <c:v>48745360</c:v>
                </c:pt>
                <c:pt idx="729">
                  <c:v>48745360</c:v>
                </c:pt>
                <c:pt idx="730">
                  <c:v>48745360</c:v>
                </c:pt>
                <c:pt idx="731">
                  <c:v>48745360</c:v>
                </c:pt>
                <c:pt idx="732">
                  <c:v>48745360</c:v>
                </c:pt>
                <c:pt idx="733">
                  <c:v>48745360</c:v>
                </c:pt>
                <c:pt idx="734">
                  <c:v>48745360</c:v>
                </c:pt>
                <c:pt idx="735">
                  <c:v>48745360</c:v>
                </c:pt>
                <c:pt idx="736">
                  <c:v>48745360</c:v>
                </c:pt>
                <c:pt idx="737">
                  <c:v>48745360</c:v>
                </c:pt>
                <c:pt idx="738">
                  <c:v>48745360</c:v>
                </c:pt>
                <c:pt idx="739">
                  <c:v>48745360</c:v>
                </c:pt>
                <c:pt idx="740">
                  <c:v>48745360</c:v>
                </c:pt>
                <c:pt idx="741">
                  <c:v>48745360</c:v>
                </c:pt>
                <c:pt idx="742">
                  <c:v>48745360</c:v>
                </c:pt>
                <c:pt idx="743">
                  <c:v>48745360</c:v>
                </c:pt>
                <c:pt idx="744">
                  <c:v>48745360</c:v>
                </c:pt>
                <c:pt idx="745">
                  <c:v>48745360</c:v>
                </c:pt>
                <c:pt idx="746">
                  <c:v>48745360</c:v>
                </c:pt>
                <c:pt idx="747">
                  <c:v>48745360</c:v>
                </c:pt>
                <c:pt idx="748">
                  <c:v>48745359</c:v>
                </c:pt>
                <c:pt idx="749">
                  <c:v>48745358</c:v>
                </c:pt>
              </c:numCache>
            </c:numRef>
          </c:val>
          <c:smooth val="0"/>
        </c:ser>
        <c:ser>
          <c:idx val="1"/>
          <c:order val="1"/>
          <c:tx>
            <c:strRef>
              <c:f>Long2!$H$1</c:f>
              <c:strCache>
                <c:ptCount val="1"/>
                <c:pt idx="0">
                  <c:v>LatitudeRAW</c:v>
                </c:pt>
              </c:strCache>
            </c:strRef>
          </c:tx>
          <c:marker>
            <c:symbol val="none"/>
          </c:marker>
          <c:cat>
            <c:numRef>
              <c:f>Long2!$A$2:$A$751</c:f>
              <c:numCache>
                <c:formatCode>h:mm:ss</c:formatCode>
                <c:ptCount val="750"/>
                <c:pt idx="0">
                  <c:v>0.62052083333333374</c:v>
                </c:pt>
                <c:pt idx="1">
                  <c:v>0.62053240740740734</c:v>
                </c:pt>
                <c:pt idx="2">
                  <c:v>0.62053240740740734</c:v>
                </c:pt>
                <c:pt idx="3">
                  <c:v>0.6205439814814816</c:v>
                </c:pt>
                <c:pt idx="4">
                  <c:v>0.62055555555555564</c:v>
                </c:pt>
                <c:pt idx="5">
                  <c:v>0.62056712962962957</c:v>
                </c:pt>
                <c:pt idx="6">
                  <c:v>0.62057870370370372</c:v>
                </c:pt>
                <c:pt idx="7">
                  <c:v>0.62057870370370372</c:v>
                </c:pt>
                <c:pt idx="8">
                  <c:v>0.62059027777777775</c:v>
                </c:pt>
                <c:pt idx="9">
                  <c:v>0.62060185185185202</c:v>
                </c:pt>
                <c:pt idx="10">
                  <c:v>0.62061342592592572</c:v>
                </c:pt>
                <c:pt idx="11">
                  <c:v>0.62062500000000032</c:v>
                </c:pt>
                <c:pt idx="12">
                  <c:v>0.62063657407407435</c:v>
                </c:pt>
                <c:pt idx="13">
                  <c:v>0.62063657407407435</c:v>
                </c:pt>
                <c:pt idx="14">
                  <c:v>0.62064814814814862</c:v>
                </c:pt>
                <c:pt idx="15">
                  <c:v>0.62065972222222243</c:v>
                </c:pt>
                <c:pt idx="16">
                  <c:v>0.6206712962962968</c:v>
                </c:pt>
                <c:pt idx="17">
                  <c:v>0.6206712962962968</c:v>
                </c:pt>
                <c:pt idx="18">
                  <c:v>0.62068287037037073</c:v>
                </c:pt>
                <c:pt idx="19">
                  <c:v>0.62069444444444488</c:v>
                </c:pt>
                <c:pt idx="20">
                  <c:v>0.62070601851851914</c:v>
                </c:pt>
                <c:pt idx="21">
                  <c:v>0.62071759259259285</c:v>
                </c:pt>
                <c:pt idx="22">
                  <c:v>0.62072916666666689</c:v>
                </c:pt>
                <c:pt idx="23">
                  <c:v>0.62072916666666689</c:v>
                </c:pt>
                <c:pt idx="24">
                  <c:v>0.6207407407407407</c:v>
                </c:pt>
                <c:pt idx="25">
                  <c:v>0.62075231481481474</c:v>
                </c:pt>
                <c:pt idx="26">
                  <c:v>0.62076388888888911</c:v>
                </c:pt>
                <c:pt idx="27">
                  <c:v>0.62077546296296293</c:v>
                </c:pt>
                <c:pt idx="28">
                  <c:v>0.62077546296296293</c:v>
                </c:pt>
                <c:pt idx="29">
                  <c:v>0.6207870370370373</c:v>
                </c:pt>
                <c:pt idx="30">
                  <c:v>0.62079861111111156</c:v>
                </c:pt>
                <c:pt idx="31">
                  <c:v>0.62081018518518538</c:v>
                </c:pt>
                <c:pt idx="32">
                  <c:v>0.62082175925925942</c:v>
                </c:pt>
                <c:pt idx="33">
                  <c:v>0.62082175925925942</c:v>
                </c:pt>
                <c:pt idx="34">
                  <c:v>0.62083333333333368</c:v>
                </c:pt>
                <c:pt idx="35">
                  <c:v>0.62084490740740772</c:v>
                </c:pt>
                <c:pt idx="36">
                  <c:v>0.62085648148148165</c:v>
                </c:pt>
                <c:pt idx="37">
                  <c:v>0.62086805555555591</c:v>
                </c:pt>
                <c:pt idx="38">
                  <c:v>0.62086805555555591</c:v>
                </c:pt>
                <c:pt idx="39">
                  <c:v>0.62087962962962984</c:v>
                </c:pt>
                <c:pt idx="40">
                  <c:v>0.62089120370370399</c:v>
                </c:pt>
                <c:pt idx="41">
                  <c:v>0.6209027777777778</c:v>
                </c:pt>
                <c:pt idx="42">
                  <c:v>0.62091435185185162</c:v>
                </c:pt>
                <c:pt idx="43">
                  <c:v>0.62091435185185162</c:v>
                </c:pt>
                <c:pt idx="44">
                  <c:v>0.62092592592592599</c:v>
                </c:pt>
                <c:pt idx="45">
                  <c:v>0.62093750000000003</c:v>
                </c:pt>
                <c:pt idx="46">
                  <c:v>0.62094907407407474</c:v>
                </c:pt>
                <c:pt idx="47">
                  <c:v>0.62096064814814833</c:v>
                </c:pt>
                <c:pt idx="48">
                  <c:v>0.62097222222222248</c:v>
                </c:pt>
                <c:pt idx="49">
                  <c:v>0.62097222222222248</c:v>
                </c:pt>
                <c:pt idx="50">
                  <c:v>0.62098379629629652</c:v>
                </c:pt>
                <c:pt idx="51">
                  <c:v>0.62099537037037089</c:v>
                </c:pt>
                <c:pt idx="52">
                  <c:v>0.6210069444444446</c:v>
                </c:pt>
                <c:pt idx="53">
                  <c:v>0.62101851851851886</c:v>
                </c:pt>
                <c:pt idx="54">
                  <c:v>0.62101851851851886</c:v>
                </c:pt>
                <c:pt idx="55">
                  <c:v>0.62103009259259312</c:v>
                </c:pt>
                <c:pt idx="56">
                  <c:v>0.62104166666666683</c:v>
                </c:pt>
                <c:pt idx="57">
                  <c:v>0.62105324074074053</c:v>
                </c:pt>
                <c:pt idx="58">
                  <c:v>0.62106481481481501</c:v>
                </c:pt>
                <c:pt idx="59">
                  <c:v>0.62106481481481501</c:v>
                </c:pt>
                <c:pt idx="60">
                  <c:v>0.62107638888888894</c:v>
                </c:pt>
                <c:pt idx="61">
                  <c:v>0.62108796296296276</c:v>
                </c:pt>
                <c:pt idx="62">
                  <c:v>0.62109953703703724</c:v>
                </c:pt>
                <c:pt idx="63">
                  <c:v>0.62111111111111128</c:v>
                </c:pt>
                <c:pt idx="64">
                  <c:v>0.62111111111111128</c:v>
                </c:pt>
                <c:pt idx="65">
                  <c:v>0.62112268518518543</c:v>
                </c:pt>
                <c:pt idx="66">
                  <c:v>0.62113425925925925</c:v>
                </c:pt>
                <c:pt idx="67">
                  <c:v>0.62114583333333395</c:v>
                </c:pt>
                <c:pt idx="68">
                  <c:v>0.62115740740740766</c:v>
                </c:pt>
                <c:pt idx="69">
                  <c:v>0.62115740740740766</c:v>
                </c:pt>
                <c:pt idx="70">
                  <c:v>0.6211689814814817</c:v>
                </c:pt>
                <c:pt idx="71">
                  <c:v>0.62118055555555562</c:v>
                </c:pt>
                <c:pt idx="72">
                  <c:v>0.62119212962962966</c:v>
                </c:pt>
                <c:pt idx="73">
                  <c:v>0.6212037037037037</c:v>
                </c:pt>
                <c:pt idx="74">
                  <c:v>0.6212037037037037</c:v>
                </c:pt>
                <c:pt idx="75">
                  <c:v>0.62121527777777774</c:v>
                </c:pt>
                <c:pt idx="76">
                  <c:v>0.62122685185185189</c:v>
                </c:pt>
                <c:pt idx="77">
                  <c:v>0.62123842592592571</c:v>
                </c:pt>
                <c:pt idx="78">
                  <c:v>0.62125000000000019</c:v>
                </c:pt>
                <c:pt idx="79">
                  <c:v>0.62125000000000019</c:v>
                </c:pt>
                <c:pt idx="80">
                  <c:v>0.62126157407407423</c:v>
                </c:pt>
                <c:pt idx="81">
                  <c:v>0.62127314814814838</c:v>
                </c:pt>
                <c:pt idx="82">
                  <c:v>0.6212847222222222</c:v>
                </c:pt>
                <c:pt idx="83">
                  <c:v>0.62129629629629668</c:v>
                </c:pt>
                <c:pt idx="84">
                  <c:v>0.62130787037037072</c:v>
                </c:pt>
                <c:pt idx="85">
                  <c:v>0.62130787037037072</c:v>
                </c:pt>
                <c:pt idx="86">
                  <c:v>0.62131944444444465</c:v>
                </c:pt>
                <c:pt idx="87">
                  <c:v>0.62133101851851902</c:v>
                </c:pt>
                <c:pt idx="88">
                  <c:v>0.62134259259259284</c:v>
                </c:pt>
                <c:pt idx="89">
                  <c:v>0.62134259259259284</c:v>
                </c:pt>
                <c:pt idx="90">
                  <c:v>0.62135416666666654</c:v>
                </c:pt>
                <c:pt idx="91">
                  <c:v>0.62136574074074058</c:v>
                </c:pt>
                <c:pt idx="92">
                  <c:v>0.62137731481481484</c:v>
                </c:pt>
                <c:pt idx="93">
                  <c:v>0.6213888888888891</c:v>
                </c:pt>
                <c:pt idx="94">
                  <c:v>0.6214004629629627</c:v>
                </c:pt>
                <c:pt idx="95">
                  <c:v>0.6214004629629627</c:v>
                </c:pt>
                <c:pt idx="96">
                  <c:v>0.62141203703703707</c:v>
                </c:pt>
                <c:pt idx="97">
                  <c:v>0.62142361111111133</c:v>
                </c:pt>
                <c:pt idx="98">
                  <c:v>0.62143518518518548</c:v>
                </c:pt>
                <c:pt idx="99">
                  <c:v>0.6214467592592593</c:v>
                </c:pt>
                <c:pt idx="100">
                  <c:v>0.6214467592592593</c:v>
                </c:pt>
                <c:pt idx="101">
                  <c:v>0.62145833333333356</c:v>
                </c:pt>
                <c:pt idx="102">
                  <c:v>0.6214699074074076</c:v>
                </c:pt>
                <c:pt idx="103">
                  <c:v>0.62148148148148163</c:v>
                </c:pt>
                <c:pt idx="104">
                  <c:v>0.6214930555555559</c:v>
                </c:pt>
                <c:pt idx="105">
                  <c:v>0.6214930555555559</c:v>
                </c:pt>
                <c:pt idx="106">
                  <c:v>0.6215046296296296</c:v>
                </c:pt>
                <c:pt idx="107">
                  <c:v>0.62151620370370353</c:v>
                </c:pt>
                <c:pt idx="108">
                  <c:v>0.62152777777777779</c:v>
                </c:pt>
                <c:pt idx="109">
                  <c:v>0.62153935185185161</c:v>
                </c:pt>
                <c:pt idx="110">
                  <c:v>0.62153935185185161</c:v>
                </c:pt>
                <c:pt idx="111">
                  <c:v>0.62155092592592565</c:v>
                </c:pt>
                <c:pt idx="112">
                  <c:v>0.6215624999999998</c:v>
                </c:pt>
                <c:pt idx="113">
                  <c:v>0.6215740740740745</c:v>
                </c:pt>
                <c:pt idx="114">
                  <c:v>0.62158564814814843</c:v>
                </c:pt>
                <c:pt idx="115">
                  <c:v>0.62158564814814843</c:v>
                </c:pt>
                <c:pt idx="116">
                  <c:v>0.62159722222222225</c:v>
                </c:pt>
                <c:pt idx="117">
                  <c:v>0.62160879629629673</c:v>
                </c:pt>
                <c:pt idx="118">
                  <c:v>0.62162037037037077</c:v>
                </c:pt>
                <c:pt idx="119">
                  <c:v>0.62163194444444481</c:v>
                </c:pt>
                <c:pt idx="120">
                  <c:v>0.62163194444444481</c:v>
                </c:pt>
                <c:pt idx="121">
                  <c:v>0.62164351851851907</c:v>
                </c:pt>
                <c:pt idx="122">
                  <c:v>0.62165509259259333</c:v>
                </c:pt>
                <c:pt idx="123">
                  <c:v>0.6216666666666667</c:v>
                </c:pt>
                <c:pt idx="124">
                  <c:v>0.62167824074074074</c:v>
                </c:pt>
                <c:pt idx="125">
                  <c:v>0.62167824074074074</c:v>
                </c:pt>
                <c:pt idx="126">
                  <c:v>0.62168981481481522</c:v>
                </c:pt>
                <c:pt idx="127">
                  <c:v>0.62170138888888904</c:v>
                </c:pt>
                <c:pt idx="128">
                  <c:v>0.62171296296296275</c:v>
                </c:pt>
                <c:pt idx="129">
                  <c:v>0.62172453703703723</c:v>
                </c:pt>
                <c:pt idx="130">
                  <c:v>0.62172453703703723</c:v>
                </c:pt>
                <c:pt idx="131">
                  <c:v>0.62173611111111138</c:v>
                </c:pt>
                <c:pt idx="132">
                  <c:v>0.62174768518518564</c:v>
                </c:pt>
                <c:pt idx="133">
                  <c:v>0.62175925925925946</c:v>
                </c:pt>
                <c:pt idx="134">
                  <c:v>0.62177083333333383</c:v>
                </c:pt>
                <c:pt idx="135">
                  <c:v>0.62178240740740764</c:v>
                </c:pt>
                <c:pt idx="136">
                  <c:v>0.62178240740740764</c:v>
                </c:pt>
                <c:pt idx="137">
                  <c:v>0.62179398148148179</c:v>
                </c:pt>
                <c:pt idx="138">
                  <c:v>0.62180555555555583</c:v>
                </c:pt>
                <c:pt idx="139">
                  <c:v>0.62181712962962954</c:v>
                </c:pt>
                <c:pt idx="140">
                  <c:v>0.62182870370370391</c:v>
                </c:pt>
                <c:pt idx="141">
                  <c:v>0.62182870370370391</c:v>
                </c:pt>
                <c:pt idx="142">
                  <c:v>0.62184027777777795</c:v>
                </c:pt>
                <c:pt idx="143">
                  <c:v>0.6218518518518521</c:v>
                </c:pt>
                <c:pt idx="144">
                  <c:v>0.62186342592592569</c:v>
                </c:pt>
                <c:pt idx="145">
                  <c:v>0.62187500000000051</c:v>
                </c:pt>
                <c:pt idx="146">
                  <c:v>0.62187500000000051</c:v>
                </c:pt>
                <c:pt idx="147">
                  <c:v>0.62188657407407433</c:v>
                </c:pt>
                <c:pt idx="148">
                  <c:v>0.62189814814814848</c:v>
                </c:pt>
                <c:pt idx="149">
                  <c:v>0.62190972222222241</c:v>
                </c:pt>
                <c:pt idx="150">
                  <c:v>0.62192129629629689</c:v>
                </c:pt>
                <c:pt idx="151">
                  <c:v>0.62192129629629689</c:v>
                </c:pt>
                <c:pt idx="152">
                  <c:v>0.62193287037037082</c:v>
                </c:pt>
                <c:pt idx="153">
                  <c:v>0.62194444444444474</c:v>
                </c:pt>
                <c:pt idx="154">
                  <c:v>0.62195601851851912</c:v>
                </c:pt>
                <c:pt idx="155">
                  <c:v>0.62196759259259282</c:v>
                </c:pt>
                <c:pt idx="156">
                  <c:v>0.62196759259259282</c:v>
                </c:pt>
                <c:pt idx="157">
                  <c:v>0.62197916666666664</c:v>
                </c:pt>
                <c:pt idx="158">
                  <c:v>0.62199074074074068</c:v>
                </c:pt>
                <c:pt idx="159">
                  <c:v>0.62200231481481483</c:v>
                </c:pt>
                <c:pt idx="160">
                  <c:v>0.62201388888888909</c:v>
                </c:pt>
                <c:pt idx="161">
                  <c:v>0.62202546296296302</c:v>
                </c:pt>
                <c:pt idx="162">
                  <c:v>0.62202546296296302</c:v>
                </c:pt>
                <c:pt idx="163">
                  <c:v>0.62203703703703705</c:v>
                </c:pt>
                <c:pt idx="164">
                  <c:v>0.62204861111111154</c:v>
                </c:pt>
                <c:pt idx="165">
                  <c:v>0.62206018518518513</c:v>
                </c:pt>
                <c:pt idx="166">
                  <c:v>0.62206018518518513</c:v>
                </c:pt>
                <c:pt idx="167">
                  <c:v>0.6220717592592595</c:v>
                </c:pt>
                <c:pt idx="168">
                  <c:v>0.62208333333333354</c:v>
                </c:pt>
                <c:pt idx="169">
                  <c:v>0.6220949074074078</c:v>
                </c:pt>
                <c:pt idx="170">
                  <c:v>0.62210648148148162</c:v>
                </c:pt>
                <c:pt idx="171">
                  <c:v>0.62211805555555577</c:v>
                </c:pt>
                <c:pt idx="172">
                  <c:v>0.62211805555555577</c:v>
                </c:pt>
                <c:pt idx="173">
                  <c:v>0.62212962962962992</c:v>
                </c:pt>
                <c:pt idx="174">
                  <c:v>0.62214120370370396</c:v>
                </c:pt>
                <c:pt idx="175">
                  <c:v>0.62215277777777778</c:v>
                </c:pt>
                <c:pt idx="176">
                  <c:v>0.62216435185185159</c:v>
                </c:pt>
                <c:pt idx="177">
                  <c:v>0.62216435185185159</c:v>
                </c:pt>
                <c:pt idx="178">
                  <c:v>0.62217592592592597</c:v>
                </c:pt>
                <c:pt idx="179">
                  <c:v>0.6221875</c:v>
                </c:pt>
                <c:pt idx="180">
                  <c:v>0.6221990740740746</c:v>
                </c:pt>
                <c:pt idx="181">
                  <c:v>0.6222106481481483</c:v>
                </c:pt>
                <c:pt idx="182">
                  <c:v>0.6222106481481483</c:v>
                </c:pt>
                <c:pt idx="183">
                  <c:v>0.62222222222222223</c:v>
                </c:pt>
                <c:pt idx="184">
                  <c:v>0.62223379629629649</c:v>
                </c:pt>
                <c:pt idx="185">
                  <c:v>0.62224537037037075</c:v>
                </c:pt>
                <c:pt idx="186">
                  <c:v>0.62225694444444468</c:v>
                </c:pt>
                <c:pt idx="187">
                  <c:v>0.62226851851851883</c:v>
                </c:pt>
                <c:pt idx="188">
                  <c:v>0.62226851851851883</c:v>
                </c:pt>
                <c:pt idx="189">
                  <c:v>0.62228009259259298</c:v>
                </c:pt>
                <c:pt idx="190">
                  <c:v>0.62229166666666691</c:v>
                </c:pt>
                <c:pt idx="191">
                  <c:v>0.6223032407407405</c:v>
                </c:pt>
                <c:pt idx="192">
                  <c:v>0.6223148148148151</c:v>
                </c:pt>
                <c:pt idx="193">
                  <c:v>0.6223148148148151</c:v>
                </c:pt>
                <c:pt idx="194">
                  <c:v>0.62232638888888892</c:v>
                </c:pt>
                <c:pt idx="195">
                  <c:v>0.62233796296296251</c:v>
                </c:pt>
                <c:pt idx="196">
                  <c:v>0.62234953703703721</c:v>
                </c:pt>
                <c:pt idx="197">
                  <c:v>0.62236111111111114</c:v>
                </c:pt>
                <c:pt idx="198">
                  <c:v>0.62236111111111114</c:v>
                </c:pt>
                <c:pt idx="199">
                  <c:v>0.6223726851851854</c:v>
                </c:pt>
                <c:pt idx="200">
                  <c:v>0.62238425925925933</c:v>
                </c:pt>
                <c:pt idx="201">
                  <c:v>0.62239583333333393</c:v>
                </c:pt>
                <c:pt idx="202">
                  <c:v>0.62240740740740763</c:v>
                </c:pt>
                <c:pt idx="203">
                  <c:v>0.62241898148148145</c:v>
                </c:pt>
                <c:pt idx="204">
                  <c:v>0.62241898148148145</c:v>
                </c:pt>
                <c:pt idx="205">
                  <c:v>0.6224305555555556</c:v>
                </c:pt>
                <c:pt idx="206">
                  <c:v>0.62244212962962953</c:v>
                </c:pt>
                <c:pt idx="207">
                  <c:v>0.62245370370370368</c:v>
                </c:pt>
                <c:pt idx="208">
                  <c:v>0.62245370370370368</c:v>
                </c:pt>
                <c:pt idx="209">
                  <c:v>0.62246527777777783</c:v>
                </c:pt>
                <c:pt idx="210">
                  <c:v>0.62247685185185186</c:v>
                </c:pt>
                <c:pt idx="211">
                  <c:v>0.62248842592592568</c:v>
                </c:pt>
                <c:pt idx="212">
                  <c:v>0.62249999999999994</c:v>
                </c:pt>
                <c:pt idx="213">
                  <c:v>0.62249999999999994</c:v>
                </c:pt>
                <c:pt idx="214">
                  <c:v>0.62251157407407431</c:v>
                </c:pt>
                <c:pt idx="215">
                  <c:v>0.62252314814814813</c:v>
                </c:pt>
                <c:pt idx="216">
                  <c:v>0.62253472222222228</c:v>
                </c:pt>
                <c:pt idx="217">
                  <c:v>0.62254629629629654</c:v>
                </c:pt>
                <c:pt idx="218">
                  <c:v>0.62254629629629654</c:v>
                </c:pt>
                <c:pt idx="219">
                  <c:v>0.6225578703703708</c:v>
                </c:pt>
                <c:pt idx="220">
                  <c:v>0.62256944444444462</c:v>
                </c:pt>
                <c:pt idx="221">
                  <c:v>0.62258101851851899</c:v>
                </c:pt>
                <c:pt idx="222">
                  <c:v>0.62259259259259292</c:v>
                </c:pt>
                <c:pt idx="223">
                  <c:v>0.62259259259259292</c:v>
                </c:pt>
                <c:pt idx="224">
                  <c:v>0.62260416666666674</c:v>
                </c:pt>
                <c:pt idx="225">
                  <c:v>0.62261574074074078</c:v>
                </c:pt>
                <c:pt idx="226">
                  <c:v>0.62262731481481504</c:v>
                </c:pt>
                <c:pt idx="227">
                  <c:v>0.62263888888888919</c:v>
                </c:pt>
                <c:pt idx="228">
                  <c:v>0.62263888888888919</c:v>
                </c:pt>
                <c:pt idx="229">
                  <c:v>0.62265046296296289</c:v>
                </c:pt>
                <c:pt idx="230">
                  <c:v>0.62266203703703704</c:v>
                </c:pt>
                <c:pt idx="231">
                  <c:v>0.62267361111111152</c:v>
                </c:pt>
                <c:pt idx="232">
                  <c:v>0.62268518518518545</c:v>
                </c:pt>
                <c:pt idx="233">
                  <c:v>0.62268518518518545</c:v>
                </c:pt>
                <c:pt idx="234">
                  <c:v>0.62269675925925949</c:v>
                </c:pt>
                <c:pt idx="235">
                  <c:v>0.62270833333333375</c:v>
                </c:pt>
                <c:pt idx="236">
                  <c:v>0.62271990740740768</c:v>
                </c:pt>
                <c:pt idx="237">
                  <c:v>0.62273148148148183</c:v>
                </c:pt>
                <c:pt idx="238">
                  <c:v>0.62274305555555598</c:v>
                </c:pt>
                <c:pt idx="239">
                  <c:v>0.62274305555555598</c:v>
                </c:pt>
                <c:pt idx="240">
                  <c:v>0.62275462962962991</c:v>
                </c:pt>
                <c:pt idx="241">
                  <c:v>0.62276620370370372</c:v>
                </c:pt>
                <c:pt idx="242">
                  <c:v>0.62277777777777799</c:v>
                </c:pt>
                <c:pt idx="243">
                  <c:v>0.6227893518518518</c:v>
                </c:pt>
                <c:pt idx="244">
                  <c:v>0.6227893518518518</c:v>
                </c:pt>
                <c:pt idx="245">
                  <c:v>0.62280092592592573</c:v>
                </c:pt>
                <c:pt idx="246">
                  <c:v>0.62281249999999999</c:v>
                </c:pt>
                <c:pt idx="247">
                  <c:v>0.6228240740740747</c:v>
                </c:pt>
                <c:pt idx="248">
                  <c:v>0.62283564814814862</c:v>
                </c:pt>
                <c:pt idx="249">
                  <c:v>0.62283564814814862</c:v>
                </c:pt>
                <c:pt idx="250">
                  <c:v>0.62284722222222244</c:v>
                </c:pt>
                <c:pt idx="251">
                  <c:v>0.6228587962962967</c:v>
                </c:pt>
                <c:pt idx="252">
                  <c:v>0.62287037037037074</c:v>
                </c:pt>
                <c:pt idx="253">
                  <c:v>0.62288194444444478</c:v>
                </c:pt>
                <c:pt idx="254">
                  <c:v>0.62288194444444478</c:v>
                </c:pt>
                <c:pt idx="255">
                  <c:v>0.62289351851851904</c:v>
                </c:pt>
                <c:pt idx="256">
                  <c:v>0.62290509259259319</c:v>
                </c:pt>
                <c:pt idx="257">
                  <c:v>0.62291666666666667</c:v>
                </c:pt>
                <c:pt idx="258">
                  <c:v>0.62292824074074071</c:v>
                </c:pt>
                <c:pt idx="259">
                  <c:v>0.62293981481481508</c:v>
                </c:pt>
                <c:pt idx="260">
                  <c:v>0.62293981481481508</c:v>
                </c:pt>
                <c:pt idx="261">
                  <c:v>0.62295138888888912</c:v>
                </c:pt>
                <c:pt idx="262">
                  <c:v>0.6229629629629625</c:v>
                </c:pt>
                <c:pt idx="263">
                  <c:v>0.62297453703703731</c:v>
                </c:pt>
                <c:pt idx="264">
                  <c:v>0.62298611111111113</c:v>
                </c:pt>
                <c:pt idx="265">
                  <c:v>0.62298611111111113</c:v>
                </c:pt>
                <c:pt idx="266">
                  <c:v>0.62299768518518561</c:v>
                </c:pt>
                <c:pt idx="267">
                  <c:v>0.62300925925925943</c:v>
                </c:pt>
                <c:pt idx="268">
                  <c:v>0.62302083333333391</c:v>
                </c:pt>
                <c:pt idx="269">
                  <c:v>0.62303240740740762</c:v>
                </c:pt>
                <c:pt idx="270">
                  <c:v>0.62303240740740762</c:v>
                </c:pt>
                <c:pt idx="271">
                  <c:v>0.62304398148148177</c:v>
                </c:pt>
                <c:pt idx="272">
                  <c:v>0.62305555555555592</c:v>
                </c:pt>
                <c:pt idx="273">
                  <c:v>0.62306712962962951</c:v>
                </c:pt>
                <c:pt idx="274">
                  <c:v>0.62307870370370388</c:v>
                </c:pt>
                <c:pt idx="275">
                  <c:v>0.62307870370370388</c:v>
                </c:pt>
                <c:pt idx="276">
                  <c:v>0.62309027777777803</c:v>
                </c:pt>
                <c:pt idx="277">
                  <c:v>0.62310185185185185</c:v>
                </c:pt>
                <c:pt idx="278">
                  <c:v>0.62311342592592567</c:v>
                </c:pt>
                <c:pt idx="279">
                  <c:v>0.62312500000000026</c:v>
                </c:pt>
                <c:pt idx="280">
                  <c:v>0.62312500000000026</c:v>
                </c:pt>
                <c:pt idx="281">
                  <c:v>0.6231365740740743</c:v>
                </c:pt>
                <c:pt idx="282">
                  <c:v>0.62314814814814834</c:v>
                </c:pt>
                <c:pt idx="283">
                  <c:v>0.62315972222222238</c:v>
                </c:pt>
                <c:pt idx="284">
                  <c:v>0.62317129629629675</c:v>
                </c:pt>
                <c:pt idx="285">
                  <c:v>0.62317129629629675</c:v>
                </c:pt>
                <c:pt idx="286">
                  <c:v>0.62318287037037068</c:v>
                </c:pt>
                <c:pt idx="287">
                  <c:v>0.62319444444444483</c:v>
                </c:pt>
                <c:pt idx="288">
                  <c:v>0.62320601851851898</c:v>
                </c:pt>
                <c:pt idx="289">
                  <c:v>0.62321759259259291</c:v>
                </c:pt>
                <c:pt idx="290">
                  <c:v>0.62322916666666661</c:v>
                </c:pt>
                <c:pt idx="291">
                  <c:v>0.62322916666666661</c:v>
                </c:pt>
                <c:pt idx="292">
                  <c:v>0.62324074074074076</c:v>
                </c:pt>
                <c:pt idx="293">
                  <c:v>0.6232523148148148</c:v>
                </c:pt>
                <c:pt idx="294">
                  <c:v>0.62326388888888895</c:v>
                </c:pt>
                <c:pt idx="295">
                  <c:v>0.62327546296296299</c:v>
                </c:pt>
                <c:pt idx="296">
                  <c:v>0.62327546296296299</c:v>
                </c:pt>
                <c:pt idx="297">
                  <c:v>0.62328703703703703</c:v>
                </c:pt>
                <c:pt idx="298">
                  <c:v>0.62329861111111151</c:v>
                </c:pt>
                <c:pt idx="299">
                  <c:v>0.62331018518518522</c:v>
                </c:pt>
                <c:pt idx="300">
                  <c:v>0.62332175925925948</c:v>
                </c:pt>
                <c:pt idx="301">
                  <c:v>0.62333333333333363</c:v>
                </c:pt>
                <c:pt idx="302">
                  <c:v>0.62333333333333363</c:v>
                </c:pt>
                <c:pt idx="303">
                  <c:v>0.62334490740740778</c:v>
                </c:pt>
                <c:pt idx="304">
                  <c:v>0.62335648148148171</c:v>
                </c:pt>
                <c:pt idx="305">
                  <c:v>0.62336805555555563</c:v>
                </c:pt>
                <c:pt idx="306">
                  <c:v>0.62337962962962989</c:v>
                </c:pt>
                <c:pt idx="307">
                  <c:v>0.62337962962962989</c:v>
                </c:pt>
                <c:pt idx="308">
                  <c:v>0.62339120370370393</c:v>
                </c:pt>
                <c:pt idx="309">
                  <c:v>0.62340277777777753</c:v>
                </c:pt>
                <c:pt idx="310">
                  <c:v>0.62341435185185168</c:v>
                </c:pt>
                <c:pt idx="311">
                  <c:v>0.62342592592592572</c:v>
                </c:pt>
                <c:pt idx="312">
                  <c:v>0.62342592592592572</c:v>
                </c:pt>
                <c:pt idx="313">
                  <c:v>0.62343749999999998</c:v>
                </c:pt>
                <c:pt idx="314">
                  <c:v>0.62344907407407446</c:v>
                </c:pt>
                <c:pt idx="315">
                  <c:v>0.62346064814814839</c:v>
                </c:pt>
                <c:pt idx="316">
                  <c:v>0.62347222222222221</c:v>
                </c:pt>
                <c:pt idx="317">
                  <c:v>0.62347222222222221</c:v>
                </c:pt>
                <c:pt idx="318">
                  <c:v>0.62348379629629658</c:v>
                </c:pt>
                <c:pt idx="319">
                  <c:v>0.62349537037037073</c:v>
                </c:pt>
                <c:pt idx="320">
                  <c:v>0.62350694444444443</c:v>
                </c:pt>
                <c:pt idx="321">
                  <c:v>0.62351851851851881</c:v>
                </c:pt>
                <c:pt idx="322">
                  <c:v>0.62351851851851881</c:v>
                </c:pt>
                <c:pt idx="323">
                  <c:v>0.62353009259259284</c:v>
                </c:pt>
                <c:pt idx="324">
                  <c:v>0.62354166666666688</c:v>
                </c:pt>
                <c:pt idx="325">
                  <c:v>0.62355324074074059</c:v>
                </c:pt>
                <c:pt idx="326">
                  <c:v>0.62356481481481485</c:v>
                </c:pt>
                <c:pt idx="327">
                  <c:v>0.62356481481481485</c:v>
                </c:pt>
                <c:pt idx="328">
                  <c:v>0.62357638888888889</c:v>
                </c:pt>
                <c:pt idx="329">
                  <c:v>0.62358796296296248</c:v>
                </c:pt>
                <c:pt idx="330">
                  <c:v>0.62359953703703719</c:v>
                </c:pt>
                <c:pt idx="331">
                  <c:v>0.62361111111111134</c:v>
                </c:pt>
                <c:pt idx="332">
                  <c:v>0.62361111111111134</c:v>
                </c:pt>
                <c:pt idx="333">
                  <c:v>0.62362268518518549</c:v>
                </c:pt>
                <c:pt idx="334">
                  <c:v>0.62363425925925953</c:v>
                </c:pt>
                <c:pt idx="335">
                  <c:v>0.62364583333333401</c:v>
                </c:pt>
                <c:pt idx="336">
                  <c:v>0.62365740740740772</c:v>
                </c:pt>
                <c:pt idx="337">
                  <c:v>0.62366898148148164</c:v>
                </c:pt>
                <c:pt idx="338">
                  <c:v>0.62366898148148164</c:v>
                </c:pt>
                <c:pt idx="339">
                  <c:v>0.6236805555555559</c:v>
                </c:pt>
                <c:pt idx="340">
                  <c:v>0.62369212962962961</c:v>
                </c:pt>
                <c:pt idx="341">
                  <c:v>0.62370370370370398</c:v>
                </c:pt>
                <c:pt idx="342">
                  <c:v>0.62371527777777802</c:v>
                </c:pt>
                <c:pt idx="343">
                  <c:v>0.62371527777777802</c:v>
                </c:pt>
                <c:pt idx="344">
                  <c:v>0.62372685185185184</c:v>
                </c:pt>
                <c:pt idx="345">
                  <c:v>0.62373842592592588</c:v>
                </c:pt>
                <c:pt idx="346">
                  <c:v>0.62375000000000025</c:v>
                </c:pt>
                <c:pt idx="347">
                  <c:v>0.62376157407407451</c:v>
                </c:pt>
                <c:pt idx="348">
                  <c:v>0.62376157407407451</c:v>
                </c:pt>
                <c:pt idx="349">
                  <c:v>0.62377314814814844</c:v>
                </c:pt>
                <c:pt idx="350">
                  <c:v>0.62378472222222225</c:v>
                </c:pt>
                <c:pt idx="351">
                  <c:v>0.62379629629629674</c:v>
                </c:pt>
                <c:pt idx="352">
                  <c:v>0.62380787037037078</c:v>
                </c:pt>
                <c:pt idx="353">
                  <c:v>0.62380787037037078</c:v>
                </c:pt>
                <c:pt idx="354">
                  <c:v>0.62381944444444482</c:v>
                </c:pt>
                <c:pt idx="355">
                  <c:v>0.62383101851851908</c:v>
                </c:pt>
                <c:pt idx="356">
                  <c:v>0.62384259259259311</c:v>
                </c:pt>
                <c:pt idx="357">
                  <c:v>0.62385416666666671</c:v>
                </c:pt>
                <c:pt idx="358">
                  <c:v>0.62385416666666671</c:v>
                </c:pt>
                <c:pt idx="359">
                  <c:v>0.62386574074074053</c:v>
                </c:pt>
                <c:pt idx="360">
                  <c:v>0.62387731481481501</c:v>
                </c:pt>
                <c:pt idx="361">
                  <c:v>0.62388888888888905</c:v>
                </c:pt>
                <c:pt idx="362">
                  <c:v>0.62390046296296298</c:v>
                </c:pt>
                <c:pt idx="363">
                  <c:v>0.62390046296296298</c:v>
                </c:pt>
                <c:pt idx="364">
                  <c:v>0.62391203703703701</c:v>
                </c:pt>
                <c:pt idx="365">
                  <c:v>0.62392361111111161</c:v>
                </c:pt>
                <c:pt idx="366">
                  <c:v>0.62393518518518543</c:v>
                </c:pt>
                <c:pt idx="367">
                  <c:v>0.62394675925925924</c:v>
                </c:pt>
                <c:pt idx="368">
                  <c:v>0.62394675925925924</c:v>
                </c:pt>
                <c:pt idx="369">
                  <c:v>0.62395833333333373</c:v>
                </c:pt>
                <c:pt idx="370">
                  <c:v>0.62396990740740765</c:v>
                </c:pt>
                <c:pt idx="371">
                  <c:v>0.6239814814814818</c:v>
                </c:pt>
                <c:pt idx="372">
                  <c:v>0.62399305555555584</c:v>
                </c:pt>
                <c:pt idx="373">
                  <c:v>0.62399305555555584</c:v>
                </c:pt>
                <c:pt idx="374">
                  <c:v>0.62400462962962988</c:v>
                </c:pt>
                <c:pt idx="375">
                  <c:v>0.6240162037037037</c:v>
                </c:pt>
                <c:pt idx="376">
                  <c:v>0.62402777777777774</c:v>
                </c:pt>
                <c:pt idx="377">
                  <c:v>0.62403935185185189</c:v>
                </c:pt>
                <c:pt idx="378">
                  <c:v>0.6240509259259257</c:v>
                </c:pt>
                <c:pt idx="379">
                  <c:v>0.6240509259259257</c:v>
                </c:pt>
                <c:pt idx="380">
                  <c:v>0.62406249999999996</c:v>
                </c:pt>
                <c:pt idx="381">
                  <c:v>0.62407407407407456</c:v>
                </c:pt>
                <c:pt idx="382">
                  <c:v>0.62408564814814849</c:v>
                </c:pt>
                <c:pt idx="383">
                  <c:v>0.62409722222222241</c:v>
                </c:pt>
                <c:pt idx="384">
                  <c:v>0.62409722222222241</c:v>
                </c:pt>
                <c:pt idx="385">
                  <c:v>0.62410879629629645</c:v>
                </c:pt>
                <c:pt idx="386">
                  <c:v>0.62412037037037071</c:v>
                </c:pt>
                <c:pt idx="387">
                  <c:v>0.62413194444444464</c:v>
                </c:pt>
                <c:pt idx="388">
                  <c:v>0.62414351851851912</c:v>
                </c:pt>
                <c:pt idx="389">
                  <c:v>0.62414351851851912</c:v>
                </c:pt>
                <c:pt idx="390">
                  <c:v>0.62415509259259305</c:v>
                </c:pt>
                <c:pt idx="391">
                  <c:v>0.62416666666666654</c:v>
                </c:pt>
                <c:pt idx="392">
                  <c:v>0.62417824074074069</c:v>
                </c:pt>
                <c:pt idx="393">
                  <c:v>0.62418981481481506</c:v>
                </c:pt>
                <c:pt idx="394">
                  <c:v>0.6242013888888891</c:v>
                </c:pt>
                <c:pt idx="395">
                  <c:v>0.6242013888888891</c:v>
                </c:pt>
                <c:pt idx="396">
                  <c:v>0.62421296296296258</c:v>
                </c:pt>
                <c:pt idx="397">
                  <c:v>0.62422453703703729</c:v>
                </c:pt>
                <c:pt idx="398">
                  <c:v>0.6242361111111111</c:v>
                </c:pt>
                <c:pt idx="399">
                  <c:v>0.62424768518518536</c:v>
                </c:pt>
                <c:pt idx="400">
                  <c:v>0.62424768518518536</c:v>
                </c:pt>
                <c:pt idx="401">
                  <c:v>0.62425925925925951</c:v>
                </c:pt>
                <c:pt idx="402">
                  <c:v>0.62427083333333377</c:v>
                </c:pt>
                <c:pt idx="403">
                  <c:v>0.6242824074074077</c:v>
                </c:pt>
                <c:pt idx="404">
                  <c:v>0.62429398148148163</c:v>
                </c:pt>
                <c:pt idx="405">
                  <c:v>0.62429398148148163</c:v>
                </c:pt>
                <c:pt idx="406">
                  <c:v>0.62430555555555589</c:v>
                </c:pt>
                <c:pt idx="407">
                  <c:v>0.62431712962962949</c:v>
                </c:pt>
                <c:pt idx="408">
                  <c:v>0.62432870370370364</c:v>
                </c:pt>
                <c:pt idx="409">
                  <c:v>0.62434027777777801</c:v>
                </c:pt>
                <c:pt idx="410">
                  <c:v>0.62434027777777801</c:v>
                </c:pt>
                <c:pt idx="411">
                  <c:v>0.62435185185185182</c:v>
                </c:pt>
                <c:pt idx="412">
                  <c:v>0.62436342592592575</c:v>
                </c:pt>
                <c:pt idx="413">
                  <c:v>0.62437500000000024</c:v>
                </c:pt>
                <c:pt idx="414">
                  <c:v>0.62438657407407405</c:v>
                </c:pt>
                <c:pt idx="415">
                  <c:v>0.62438657407407405</c:v>
                </c:pt>
                <c:pt idx="416">
                  <c:v>0.62439814814814831</c:v>
                </c:pt>
                <c:pt idx="417">
                  <c:v>0.62440972222222224</c:v>
                </c:pt>
                <c:pt idx="418">
                  <c:v>0.62442129629629672</c:v>
                </c:pt>
                <c:pt idx="419">
                  <c:v>0.62443287037037065</c:v>
                </c:pt>
                <c:pt idx="420">
                  <c:v>0.6244444444444448</c:v>
                </c:pt>
                <c:pt idx="421">
                  <c:v>0.6244444444444448</c:v>
                </c:pt>
                <c:pt idx="422">
                  <c:v>0.62445601851851884</c:v>
                </c:pt>
                <c:pt idx="423">
                  <c:v>0.62446759259259277</c:v>
                </c:pt>
                <c:pt idx="424">
                  <c:v>0.6244791666666667</c:v>
                </c:pt>
                <c:pt idx="425">
                  <c:v>0.62449074074074051</c:v>
                </c:pt>
                <c:pt idx="426">
                  <c:v>0.62449074074074051</c:v>
                </c:pt>
                <c:pt idx="427">
                  <c:v>0.62450231481481489</c:v>
                </c:pt>
                <c:pt idx="428">
                  <c:v>0.62451388888888892</c:v>
                </c:pt>
                <c:pt idx="429">
                  <c:v>0.62452546296296296</c:v>
                </c:pt>
                <c:pt idx="430">
                  <c:v>0.624537037037037</c:v>
                </c:pt>
                <c:pt idx="431">
                  <c:v>0.624537037037037</c:v>
                </c:pt>
                <c:pt idx="432">
                  <c:v>0.62454861111111126</c:v>
                </c:pt>
                <c:pt idx="433">
                  <c:v>0.62456018518518519</c:v>
                </c:pt>
                <c:pt idx="434">
                  <c:v>0.62457175925925923</c:v>
                </c:pt>
                <c:pt idx="435">
                  <c:v>0.6245833333333336</c:v>
                </c:pt>
                <c:pt idx="436">
                  <c:v>0.62459490740740764</c:v>
                </c:pt>
                <c:pt idx="437">
                  <c:v>0.62459490740740764</c:v>
                </c:pt>
                <c:pt idx="438">
                  <c:v>0.62460648148148179</c:v>
                </c:pt>
                <c:pt idx="439">
                  <c:v>0.62461805555555583</c:v>
                </c:pt>
                <c:pt idx="440">
                  <c:v>0.62462962962962998</c:v>
                </c:pt>
                <c:pt idx="441">
                  <c:v>0.62464120370370413</c:v>
                </c:pt>
                <c:pt idx="442">
                  <c:v>0.62464120370370413</c:v>
                </c:pt>
                <c:pt idx="443">
                  <c:v>0.62465277777777783</c:v>
                </c:pt>
                <c:pt idx="444">
                  <c:v>0.62466435185185187</c:v>
                </c:pt>
                <c:pt idx="445">
                  <c:v>0.62467592592592591</c:v>
                </c:pt>
                <c:pt idx="446">
                  <c:v>0.62468749999999995</c:v>
                </c:pt>
                <c:pt idx="447">
                  <c:v>0.62469907407407477</c:v>
                </c:pt>
                <c:pt idx="448">
                  <c:v>0.62469907407407477</c:v>
                </c:pt>
                <c:pt idx="449">
                  <c:v>0.62471064814814836</c:v>
                </c:pt>
                <c:pt idx="450">
                  <c:v>0.62472222222222251</c:v>
                </c:pt>
                <c:pt idx="451">
                  <c:v>0.62473379629629655</c:v>
                </c:pt>
                <c:pt idx="452">
                  <c:v>0.62474537037037092</c:v>
                </c:pt>
                <c:pt idx="453">
                  <c:v>0.62474537037037092</c:v>
                </c:pt>
                <c:pt idx="454">
                  <c:v>0.62475694444444463</c:v>
                </c:pt>
                <c:pt idx="455">
                  <c:v>0.62476851851851889</c:v>
                </c:pt>
                <c:pt idx="456">
                  <c:v>0.62478009259259304</c:v>
                </c:pt>
                <c:pt idx="457">
                  <c:v>0.62479166666666686</c:v>
                </c:pt>
                <c:pt idx="458">
                  <c:v>0.62479166666666686</c:v>
                </c:pt>
                <c:pt idx="459">
                  <c:v>0.62480324074074078</c:v>
                </c:pt>
                <c:pt idx="460">
                  <c:v>0.62481481481481504</c:v>
                </c:pt>
                <c:pt idx="461">
                  <c:v>0.62482638888888908</c:v>
                </c:pt>
                <c:pt idx="462">
                  <c:v>0.62483796296296268</c:v>
                </c:pt>
                <c:pt idx="463">
                  <c:v>0.62483796296296268</c:v>
                </c:pt>
                <c:pt idx="464">
                  <c:v>0.62484953703703738</c:v>
                </c:pt>
                <c:pt idx="465">
                  <c:v>0.62486111111111131</c:v>
                </c:pt>
                <c:pt idx="466">
                  <c:v>0.62487268518518546</c:v>
                </c:pt>
                <c:pt idx="467">
                  <c:v>0.6248842592592595</c:v>
                </c:pt>
                <c:pt idx="468">
                  <c:v>0.6248842592592595</c:v>
                </c:pt>
                <c:pt idx="469">
                  <c:v>0.62489583333333387</c:v>
                </c:pt>
                <c:pt idx="470">
                  <c:v>0.6249074074074078</c:v>
                </c:pt>
                <c:pt idx="471">
                  <c:v>0.62491898148148162</c:v>
                </c:pt>
                <c:pt idx="472">
                  <c:v>0.62493055555555577</c:v>
                </c:pt>
                <c:pt idx="473">
                  <c:v>0.62493055555555577</c:v>
                </c:pt>
                <c:pt idx="474">
                  <c:v>0.62494212962962969</c:v>
                </c:pt>
                <c:pt idx="475">
                  <c:v>0.62495370370370373</c:v>
                </c:pt>
                <c:pt idx="476">
                  <c:v>0.62496527777777799</c:v>
                </c:pt>
                <c:pt idx="477">
                  <c:v>0.62497685185185181</c:v>
                </c:pt>
                <c:pt idx="478">
                  <c:v>0.62497685185185181</c:v>
                </c:pt>
                <c:pt idx="479">
                  <c:v>0.62498842592592596</c:v>
                </c:pt>
                <c:pt idx="480">
                  <c:v>0.62500000000000022</c:v>
                </c:pt>
                <c:pt idx="481">
                  <c:v>0.62501157407407426</c:v>
                </c:pt>
                <c:pt idx="482">
                  <c:v>0.62502314814814841</c:v>
                </c:pt>
                <c:pt idx="483">
                  <c:v>0.62502314814814841</c:v>
                </c:pt>
                <c:pt idx="484">
                  <c:v>0.62503472222222223</c:v>
                </c:pt>
                <c:pt idx="485">
                  <c:v>0.62504629629629671</c:v>
                </c:pt>
                <c:pt idx="486">
                  <c:v>0.62505787037037075</c:v>
                </c:pt>
                <c:pt idx="487">
                  <c:v>0.62506944444444479</c:v>
                </c:pt>
                <c:pt idx="488">
                  <c:v>0.62508101851851905</c:v>
                </c:pt>
                <c:pt idx="489">
                  <c:v>0.62508101851851905</c:v>
                </c:pt>
                <c:pt idx="490">
                  <c:v>0.62509259259259298</c:v>
                </c:pt>
                <c:pt idx="491">
                  <c:v>0.62510416666666668</c:v>
                </c:pt>
                <c:pt idx="492">
                  <c:v>0.6251157407407405</c:v>
                </c:pt>
                <c:pt idx="493">
                  <c:v>0.62512731481481498</c:v>
                </c:pt>
                <c:pt idx="494">
                  <c:v>0.62513888888888913</c:v>
                </c:pt>
                <c:pt idx="495">
                  <c:v>0.62513888888888913</c:v>
                </c:pt>
                <c:pt idx="496">
                  <c:v>0.62515046296296273</c:v>
                </c:pt>
                <c:pt idx="497">
                  <c:v>0.6251620370370371</c:v>
                </c:pt>
                <c:pt idx="498">
                  <c:v>0.62517361111111136</c:v>
                </c:pt>
                <c:pt idx="499">
                  <c:v>0.6251851851851854</c:v>
                </c:pt>
                <c:pt idx="500">
                  <c:v>0.62519675925925922</c:v>
                </c:pt>
                <c:pt idx="501">
                  <c:v>0.62519675925925922</c:v>
                </c:pt>
                <c:pt idx="502">
                  <c:v>0.62520833333333381</c:v>
                </c:pt>
                <c:pt idx="503">
                  <c:v>0.62521990740740763</c:v>
                </c:pt>
                <c:pt idx="504">
                  <c:v>0.62523148148148178</c:v>
                </c:pt>
                <c:pt idx="505">
                  <c:v>0.62524305555555593</c:v>
                </c:pt>
                <c:pt idx="506">
                  <c:v>0.62524305555555593</c:v>
                </c:pt>
                <c:pt idx="507">
                  <c:v>0.62525462962962963</c:v>
                </c:pt>
                <c:pt idx="508">
                  <c:v>0.62526620370370367</c:v>
                </c:pt>
                <c:pt idx="509">
                  <c:v>0.62527777777777771</c:v>
                </c:pt>
                <c:pt idx="510">
                  <c:v>0.62528935185185186</c:v>
                </c:pt>
                <c:pt idx="511">
                  <c:v>0.62528935185185186</c:v>
                </c:pt>
                <c:pt idx="512">
                  <c:v>0.62530092592592568</c:v>
                </c:pt>
                <c:pt idx="513">
                  <c:v>0.62531249999999983</c:v>
                </c:pt>
                <c:pt idx="514">
                  <c:v>0.62532407407407453</c:v>
                </c:pt>
                <c:pt idx="515">
                  <c:v>0.62533564814814835</c:v>
                </c:pt>
                <c:pt idx="516">
                  <c:v>0.62533564814814835</c:v>
                </c:pt>
                <c:pt idx="517">
                  <c:v>0.62534722222222239</c:v>
                </c:pt>
                <c:pt idx="518">
                  <c:v>0.62535879629629654</c:v>
                </c:pt>
                <c:pt idx="519">
                  <c:v>0.62537037037037069</c:v>
                </c:pt>
                <c:pt idx="520">
                  <c:v>0.62538194444444462</c:v>
                </c:pt>
                <c:pt idx="521">
                  <c:v>0.62538194444444462</c:v>
                </c:pt>
                <c:pt idx="522">
                  <c:v>0.62539351851851899</c:v>
                </c:pt>
                <c:pt idx="523">
                  <c:v>0.62540509259259314</c:v>
                </c:pt>
                <c:pt idx="524">
                  <c:v>0.62541666666666651</c:v>
                </c:pt>
                <c:pt idx="525">
                  <c:v>0.62542824074074077</c:v>
                </c:pt>
                <c:pt idx="526">
                  <c:v>0.62543981481481503</c:v>
                </c:pt>
                <c:pt idx="527">
                  <c:v>0.62543981481481503</c:v>
                </c:pt>
                <c:pt idx="528">
                  <c:v>0.62545138888888918</c:v>
                </c:pt>
                <c:pt idx="529">
                  <c:v>0.62546296296296255</c:v>
                </c:pt>
                <c:pt idx="530">
                  <c:v>0.62547453703703704</c:v>
                </c:pt>
                <c:pt idx="531">
                  <c:v>0.62548611111111108</c:v>
                </c:pt>
                <c:pt idx="532">
                  <c:v>0.62548611111111108</c:v>
                </c:pt>
                <c:pt idx="533">
                  <c:v>0.62549768518518534</c:v>
                </c:pt>
                <c:pt idx="534">
                  <c:v>0.62550925925925949</c:v>
                </c:pt>
                <c:pt idx="535">
                  <c:v>0.62552083333333375</c:v>
                </c:pt>
                <c:pt idx="536">
                  <c:v>0.62553240740740745</c:v>
                </c:pt>
                <c:pt idx="537">
                  <c:v>0.62553240740740745</c:v>
                </c:pt>
                <c:pt idx="538">
                  <c:v>0.6255439814814816</c:v>
                </c:pt>
                <c:pt idx="539">
                  <c:v>0.62555555555555564</c:v>
                </c:pt>
                <c:pt idx="540">
                  <c:v>0.62556712962962957</c:v>
                </c:pt>
                <c:pt idx="541">
                  <c:v>0.62557870370370372</c:v>
                </c:pt>
                <c:pt idx="542">
                  <c:v>0.62557870370370372</c:v>
                </c:pt>
                <c:pt idx="543">
                  <c:v>0.62559027777777798</c:v>
                </c:pt>
                <c:pt idx="544">
                  <c:v>0.62560185185185213</c:v>
                </c:pt>
                <c:pt idx="545">
                  <c:v>0.62561342592592573</c:v>
                </c:pt>
                <c:pt idx="546">
                  <c:v>0.62562500000000032</c:v>
                </c:pt>
                <c:pt idx="547">
                  <c:v>0.62563657407407425</c:v>
                </c:pt>
                <c:pt idx="548">
                  <c:v>0.62563657407407425</c:v>
                </c:pt>
                <c:pt idx="549">
                  <c:v>0.62564814814814862</c:v>
                </c:pt>
                <c:pt idx="550">
                  <c:v>0.62565972222222244</c:v>
                </c:pt>
                <c:pt idx="551">
                  <c:v>0.62567129629629692</c:v>
                </c:pt>
                <c:pt idx="552">
                  <c:v>0.62567129629629692</c:v>
                </c:pt>
                <c:pt idx="553">
                  <c:v>0.62568287037037074</c:v>
                </c:pt>
                <c:pt idx="554">
                  <c:v>0.62569444444444489</c:v>
                </c:pt>
                <c:pt idx="555">
                  <c:v>0.62570601851851904</c:v>
                </c:pt>
                <c:pt idx="556">
                  <c:v>0.62571759259259285</c:v>
                </c:pt>
                <c:pt idx="557">
                  <c:v>0.62571759259259285</c:v>
                </c:pt>
                <c:pt idx="558">
                  <c:v>0.62572916666666689</c:v>
                </c:pt>
                <c:pt idx="559">
                  <c:v>0.62574074074074071</c:v>
                </c:pt>
                <c:pt idx="560">
                  <c:v>0.62575231481481508</c:v>
                </c:pt>
                <c:pt idx="561">
                  <c:v>0.62576388888888912</c:v>
                </c:pt>
                <c:pt idx="562">
                  <c:v>0.62577546296296294</c:v>
                </c:pt>
                <c:pt idx="563">
                  <c:v>0.6257870370370372</c:v>
                </c:pt>
                <c:pt idx="564">
                  <c:v>0.6257870370370372</c:v>
                </c:pt>
                <c:pt idx="565">
                  <c:v>0.62579861111111157</c:v>
                </c:pt>
                <c:pt idx="566">
                  <c:v>0.62581018518518539</c:v>
                </c:pt>
                <c:pt idx="567">
                  <c:v>0.62582175925925954</c:v>
                </c:pt>
                <c:pt idx="568">
                  <c:v>0.62583333333333369</c:v>
                </c:pt>
                <c:pt idx="569">
                  <c:v>0.62583333333333369</c:v>
                </c:pt>
                <c:pt idx="570">
                  <c:v>0.62584490740740772</c:v>
                </c:pt>
                <c:pt idx="571">
                  <c:v>0.62585648148148165</c:v>
                </c:pt>
                <c:pt idx="572">
                  <c:v>0.62586805555555591</c:v>
                </c:pt>
                <c:pt idx="573">
                  <c:v>0.62587962962962984</c:v>
                </c:pt>
                <c:pt idx="574">
                  <c:v>0.62587962962962984</c:v>
                </c:pt>
                <c:pt idx="575">
                  <c:v>0.62589120370370421</c:v>
                </c:pt>
                <c:pt idx="576">
                  <c:v>0.62590277777777781</c:v>
                </c:pt>
                <c:pt idx="577">
                  <c:v>0.62591435185185162</c:v>
                </c:pt>
                <c:pt idx="578">
                  <c:v>0.62592592592592589</c:v>
                </c:pt>
                <c:pt idx="579">
                  <c:v>0.62592592592592589</c:v>
                </c:pt>
                <c:pt idx="580">
                  <c:v>0.62593750000000004</c:v>
                </c:pt>
                <c:pt idx="581">
                  <c:v>0.62594907407407474</c:v>
                </c:pt>
                <c:pt idx="582">
                  <c:v>0.62596064814814834</c:v>
                </c:pt>
                <c:pt idx="583">
                  <c:v>0.62597222222222249</c:v>
                </c:pt>
                <c:pt idx="584">
                  <c:v>0.62597222222222249</c:v>
                </c:pt>
                <c:pt idx="585">
                  <c:v>0.62598379629629652</c:v>
                </c:pt>
                <c:pt idx="586">
                  <c:v>0.6259953703703709</c:v>
                </c:pt>
                <c:pt idx="587">
                  <c:v>0.6260069444444446</c:v>
                </c:pt>
                <c:pt idx="588">
                  <c:v>0.62601851851851886</c:v>
                </c:pt>
                <c:pt idx="589">
                  <c:v>0.62603009259259312</c:v>
                </c:pt>
                <c:pt idx="590">
                  <c:v>0.62603009259259312</c:v>
                </c:pt>
                <c:pt idx="591">
                  <c:v>0.62604166666666694</c:v>
                </c:pt>
                <c:pt idx="592">
                  <c:v>0.62605324074074076</c:v>
                </c:pt>
                <c:pt idx="593">
                  <c:v>0.62606481481481502</c:v>
                </c:pt>
                <c:pt idx="594">
                  <c:v>0.62606481481481502</c:v>
                </c:pt>
                <c:pt idx="595">
                  <c:v>0.62607638888888884</c:v>
                </c:pt>
                <c:pt idx="596">
                  <c:v>0.62608796296296276</c:v>
                </c:pt>
                <c:pt idx="597">
                  <c:v>0.62609953703703725</c:v>
                </c:pt>
                <c:pt idx="598">
                  <c:v>0.6261111111111114</c:v>
                </c:pt>
                <c:pt idx="599">
                  <c:v>0.62612268518518543</c:v>
                </c:pt>
                <c:pt idx="600">
                  <c:v>0.62613425925925925</c:v>
                </c:pt>
                <c:pt idx="601">
                  <c:v>0.62613425925925925</c:v>
                </c:pt>
                <c:pt idx="602">
                  <c:v>0.62614583333333385</c:v>
                </c:pt>
                <c:pt idx="603">
                  <c:v>0.62615740740740766</c:v>
                </c:pt>
                <c:pt idx="604">
                  <c:v>0.6261689814814817</c:v>
                </c:pt>
                <c:pt idx="605">
                  <c:v>0.62618055555555563</c:v>
                </c:pt>
                <c:pt idx="606">
                  <c:v>0.62618055555555563</c:v>
                </c:pt>
                <c:pt idx="607">
                  <c:v>0.62619212962962967</c:v>
                </c:pt>
                <c:pt idx="608">
                  <c:v>0.62620370370370371</c:v>
                </c:pt>
                <c:pt idx="609">
                  <c:v>0.62621527777777775</c:v>
                </c:pt>
                <c:pt idx="610">
                  <c:v>0.62621527777777775</c:v>
                </c:pt>
                <c:pt idx="611">
                  <c:v>0.62622685185185178</c:v>
                </c:pt>
                <c:pt idx="612">
                  <c:v>0.62623842592592571</c:v>
                </c:pt>
                <c:pt idx="613">
                  <c:v>0.6262500000000002</c:v>
                </c:pt>
                <c:pt idx="614">
                  <c:v>0.62626157407407435</c:v>
                </c:pt>
                <c:pt idx="615">
                  <c:v>0.62627314814814838</c:v>
                </c:pt>
                <c:pt idx="616">
                  <c:v>0.62627314814814838</c:v>
                </c:pt>
                <c:pt idx="617">
                  <c:v>0.6262847222222222</c:v>
                </c:pt>
                <c:pt idx="618">
                  <c:v>0.62629629629629646</c:v>
                </c:pt>
                <c:pt idx="619">
                  <c:v>0.62630787037037072</c:v>
                </c:pt>
                <c:pt idx="620">
                  <c:v>0.62631944444444465</c:v>
                </c:pt>
                <c:pt idx="621">
                  <c:v>0.62631944444444465</c:v>
                </c:pt>
                <c:pt idx="622">
                  <c:v>0.62633101851851913</c:v>
                </c:pt>
                <c:pt idx="623">
                  <c:v>0.62634259259259284</c:v>
                </c:pt>
                <c:pt idx="624">
                  <c:v>0.62635416666666666</c:v>
                </c:pt>
                <c:pt idx="625">
                  <c:v>0.62636574074074058</c:v>
                </c:pt>
                <c:pt idx="626">
                  <c:v>0.62636574074074058</c:v>
                </c:pt>
                <c:pt idx="627">
                  <c:v>0.62637731481481485</c:v>
                </c:pt>
                <c:pt idx="628">
                  <c:v>0.62638888888888911</c:v>
                </c:pt>
                <c:pt idx="629">
                  <c:v>0.62640046296296281</c:v>
                </c:pt>
                <c:pt idx="630">
                  <c:v>0.62641203703703707</c:v>
                </c:pt>
                <c:pt idx="631">
                  <c:v>0.62642361111111133</c:v>
                </c:pt>
                <c:pt idx="632">
                  <c:v>0.62642361111111133</c:v>
                </c:pt>
                <c:pt idx="633">
                  <c:v>0.62643518518518515</c:v>
                </c:pt>
                <c:pt idx="634">
                  <c:v>0.62644675925925919</c:v>
                </c:pt>
                <c:pt idx="635">
                  <c:v>0.62645833333333356</c:v>
                </c:pt>
                <c:pt idx="636">
                  <c:v>0.6264699074074076</c:v>
                </c:pt>
                <c:pt idx="637">
                  <c:v>0.6264699074074076</c:v>
                </c:pt>
                <c:pt idx="638">
                  <c:v>0.62648148148148164</c:v>
                </c:pt>
                <c:pt idx="639">
                  <c:v>0.6264930555555559</c:v>
                </c:pt>
                <c:pt idx="640">
                  <c:v>0.62650462962962961</c:v>
                </c:pt>
                <c:pt idx="641">
                  <c:v>0.62651620370370353</c:v>
                </c:pt>
                <c:pt idx="642">
                  <c:v>0.62651620370370353</c:v>
                </c:pt>
                <c:pt idx="643">
                  <c:v>0.62652777777777779</c:v>
                </c:pt>
                <c:pt idx="644">
                  <c:v>0.62653935185185161</c:v>
                </c:pt>
                <c:pt idx="645">
                  <c:v>0.62655092592592576</c:v>
                </c:pt>
                <c:pt idx="646">
                  <c:v>0.6265624999999998</c:v>
                </c:pt>
                <c:pt idx="647">
                  <c:v>0.62657407407407451</c:v>
                </c:pt>
                <c:pt idx="648">
                  <c:v>0.62657407407407451</c:v>
                </c:pt>
                <c:pt idx="649">
                  <c:v>0.62658564814814832</c:v>
                </c:pt>
                <c:pt idx="650">
                  <c:v>0.62659722222222225</c:v>
                </c:pt>
                <c:pt idx="651">
                  <c:v>0.62660879629629673</c:v>
                </c:pt>
                <c:pt idx="652">
                  <c:v>0.62662037037037088</c:v>
                </c:pt>
                <c:pt idx="653">
                  <c:v>0.62662037037037088</c:v>
                </c:pt>
                <c:pt idx="654">
                  <c:v>0.62663194444444481</c:v>
                </c:pt>
                <c:pt idx="655">
                  <c:v>0.62664351851851907</c:v>
                </c:pt>
                <c:pt idx="656">
                  <c:v>0.62665509259259333</c:v>
                </c:pt>
                <c:pt idx="657">
                  <c:v>0.62666666666666671</c:v>
                </c:pt>
                <c:pt idx="658">
                  <c:v>0.62666666666666671</c:v>
                </c:pt>
                <c:pt idx="659">
                  <c:v>0.62667824074074074</c:v>
                </c:pt>
                <c:pt idx="660">
                  <c:v>0.62668981481481523</c:v>
                </c:pt>
                <c:pt idx="661">
                  <c:v>0.62670138888888915</c:v>
                </c:pt>
                <c:pt idx="662">
                  <c:v>0.62671296296296275</c:v>
                </c:pt>
                <c:pt idx="663">
                  <c:v>0.62671296296296275</c:v>
                </c:pt>
                <c:pt idx="664">
                  <c:v>0.62672453703703723</c:v>
                </c:pt>
                <c:pt idx="665">
                  <c:v>0.62673611111111105</c:v>
                </c:pt>
                <c:pt idx="666">
                  <c:v>0.62674768518518564</c:v>
                </c:pt>
                <c:pt idx="667">
                  <c:v>0.62675925925925946</c:v>
                </c:pt>
                <c:pt idx="668">
                  <c:v>0.62677083333333394</c:v>
                </c:pt>
                <c:pt idx="669">
                  <c:v>0.62677083333333394</c:v>
                </c:pt>
                <c:pt idx="670">
                  <c:v>0.62678240740740765</c:v>
                </c:pt>
                <c:pt idx="671">
                  <c:v>0.6267939814814818</c:v>
                </c:pt>
                <c:pt idx="672">
                  <c:v>0.62680555555555584</c:v>
                </c:pt>
                <c:pt idx="673">
                  <c:v>0.62681712962962954</c:v>
                </c:pt>
                <c:pt idx="674">
                  <c:v>0.62681712962962954</c:v>
                </c:pt>
                <c:pt idx="675">
                  <c:v>0.62682870370370392</c:v>
                </c:pt>
                <c:pt idx="676">
                  <c:v>0.62684027777777807</c:v>
                </c:pt>
                <c:pt idx="677">
                  <c:v>0.6268518518518521</c:v>
                </c:pt>
                <c:pt idx="678">
                  <c:v>0.6268634259259257</c:v>
                </c:pt>
                <c:pt idx="679">
                  <c:v>0.62687500000000029</c:v>
                </c:pt>
                <c:pt idx="680">
                  <c:v>0.62687500000000029</c:v>
                </c:pt>
                <c:pt idx="681">
                  <c:v>0.62688657407407433</c:v>
                </c:pt>
                <c:pt idx="682">
                  <c:v>0.62689814814814848</c:v>
                </c:pt>
                <c:pt idx="683">
                  <c:v>0.62690972222222241</c:v>
                </c:pt>
                <c:pt idx="684">
                  <c:v>0.62692129629629689</c:v>
                </c:pt>
                <c:pt idx="685">
                  <c:v>0.62692129629629689</c:v>
                </c:pt>
                <c:pt idx="686">
                  <c:v>0.62693287037037071</c:v>
                </c:pt>
                <c:pt idx="687">
                  <c:v>0.62694444444444475</c:v>
                </c:pt>
                <c:pt idx="688">
                  <c:v>0.6269560185185189</c:v>
                </c:pt>
                <c:pt idx="689">
                  <c:v>0.62696759259259283</c:v>
                </c:pt>
                <c:pt idx="690">
                  <c:v>0.62696759259259283</c:v>
                </c:pt>
                <c:pt idx="691">
                  <c:v>0.62697916666666664</c:v>
                </c:pt>
                <c:pt idx="692">
                  <c:v>0.62699074074074079</c:v>
                </c:pt>
                <c:pt idx="693">
                  <c:v>0.62700231481481483</c:v>
                </c:pt>
                <c:pt idx="694">
                  <c:v>0.62701388888888909</c:v>
                </c:pt>
                <c:pt idx="695">
                  <c:v>0.62701388888888909</c:v>
                </c:pt>
                <c:pt idx="696">
                  <c:v>0.62702546296296291</c:v>
                </c:pt>
                <c:pt idx="697">
                  <c:v>0.62703703703703728</c:v>
                </c:pt>
                <c:pt idx="698">
                  <c:v>0.62704861111111154</c:v>
                </c:pt>
                <c:pt idx="699">
                  <c:v>0.62706018518518525</c:v>
                </c:pt>
                <c:pt idx="700">
                  <c:v>0.62706018518518525</c:v>
                </c:pt>
                <c:pt idx="701">
                  <c:v>0.62707175925925951</c:v>
                </c:pt>
                <c:pt idx="702">
                  <c:v>0.62708333333333355</c:v>
                </c:pt>
                <c:pt idx="703">
                  <c:v>0.62709490740740781</c:v>
                </c:pt>
                <c:pt idx="704">
                  <c:v>0.62710648148148163</c:v>
                </c:pt>
                <c:pt idx="705">
                  <c:v>0.62711805555555578</c:v>
                </c:pt>
                <c:pt idx="706">
                  <c:v>0.62711805555555578</c:v>
                </c:pt>
                <c:pt idx="707">
                  <c:v>0.62712962962962993</c:v>
                </c:pt>
                <c:pt idx="708">
                  <c:v>0.62714120370370396</c:v>
                </c:pt>
                <c:pt idx="709">
                  <c:v>0.62715277777777778</c:v>
                </c:pt>
                <c:pt idx="710">
                  <c:v>0.62715277777777778</c:v>
                </c:pt>
                <c:pt idx="711">
                  <c:v>0.6271643518518516</c:v>
                </c:pt>
                <c:pt idx="712">
                  <c:v>0.62717592592592586</c:v>
                </c:pt>
                <c:pt idx="713">
                  <c:v>0.62718750000000001</c:v>
                </c:pt>
                <c:pt idx="714">
                  <c:v>0.6271990740740746</c:v>
                </c:pt>
                <c:pt idx="715">
                  <c:v>0.62721064814814842</c:v>
                </c:pt>
                <c:pt idx="716">
                  <c:v>0.62721064814814842</c:v>
                </c:pt>
                <c:pt idx="717">
                  <c:v>0.62722222222222224</c:v>
                </c:pt>
                <c:pt idx="718">
                  <c:v>0.6272337962962965</c:v>
                </c:pt>
                <c:pt idx="719">
                  <c:v>0.62724537037037076</c:v>
                </c:pt>
                <c:pt idx="720">
                  <c:v>0.62725694444444469</c:v>
                </c:pt>
                <c:pt idx="721">
                  <c:v>0.62725694444444469</c:v>
                </c:pt>
                <c:pt idx="722">
                  <c:v>0.62726851851851884</c:v>
                </c:pt>
                <c:pt idx="723">
                  <c:v>0.62728009259259299</c:v>
                </c:pt>
                <c:pt idx="724">
                  <c:v>0.62729166666666691</c:v>
                </c:pt>
                <c:pt idx="725">
                  <c:v>0.62730324074074051</c:v>
                </c:pt>
                <c:pt idx="726">
                  <c:v>0.62730324074074051</c:v>
                </c:pt>
                <c:pt idx="727">
                  <c:v>0.62731481481481499</c:v>
                </c:pt>
                <c:pt idx="728">
                  <c:v>0.62732638888888892</c:v>
                </c:pt>
                <c:pt idx="729">
                  <c:v>0.62733796296296263</c:v>
                </c:pt>
                <c:pt idx="730">
                  <c:v>0.62734953703703733</c:v>
                </c:pt>
                <c:pt idx="731">
                  <c:v>0.62734953703703733</c:v>
                </c:pt>
                <c:pt idx="732">
                  <c:v>0.62736111111111115</c:v>
                </c:pt>
                <c:pt idx="733">
                  <c:v>0.62737268518518541</c:v>
                </c:pt>
                <c:pt idx="734">
                  <c:v>0.62738425925925922</c:v>
                </c:pt>
                <c:pt idx="735">
                  <c:v>0.62739583333333382</c:v>
                </c:pt>
                <c:pt idx="736">
                  <c:v>0.62739583333333382</c:v>
                </c:pt>
                <c:pt idx="737">
                  <c:v>0.62740740740740764</c:v>
                </c:pt>
                <c:pt idx="738">
                  <c:v>0.62741898148148145</c:v>
                </c:pt>
                <c:pt idx="739">
                  <c:v>0.6274305555555556</c:v>
                </c:pt>
                <c:pt idx="740">
                  <c:v>0.62744212962962953</c:v>
                </c:pt>
                <c:pt idx="741">
                  <c:v>0.62744212962962953</c:v>
                </c:pt>
                <c:pt idx="742">
                  <c:v>0.62745370370370368</c:v>
                </c:pt>
                <c:pt idx="743">
                  <c:v>0.62746527777777772</c:v>
                </c:pt>
                <c:pt idx="744">
                  <c:v>0.62747685185185187</c:v>
                </c:pt>
                <c:pt idx="745">
                  <c:v>0.62748842592592569</c:v>
                </c:pt>
                <c:pt idx="746">
                  <c:v>0.62748842592592569</c:v>
                </c:pt>
                <c:pt idx="747">
                  <c:v>0.62750000000000028</c:v>
                </c:pt>
                <c:pt idx="748">
                  <c:v>0.62751157407407432</c:v>
                </c:pt>
                <c:pt idx="749">
                  <c:v>0.62752314814814814</c:v>
                </c:pt>
              </c:numCache>
            </c:numRef>
          </c:cat>
          <c:val>
            <c:numRef>
              <c:f>Long2!$H$2:$H$751</c:f>
              <c:numCache>
                <c:formatCode>0.00E+00</c:formatCode>
                <c:ptCount val="750"/>
                <c:pt idx="0">
                  <c:v>48745367</c:v>
                </c:pt>
                <c:pt idx="1">
                  <c:v>48745367</c:v>
                </c:pt>
                <c:pt idx="2">
                  <c:v>48745367</c:v>
                </c:pt>
                <c:pt idx="3">
                  <c:v>48745367</c:v>
                </c:pt>
                <c:pt idx="4">
                  <c:v>48745367</c:v>
                </c:pt>
                <c:pt idx="5">
                  <c:v>48745367</c:v>
                </c:pt>
                <c:pt idx="6">
                  <c:v>48745367</c:v>
                </c:pt>
                <c:pt idx="7">
                  <c:v>48745367</c:v>
                </c:pt>
                <c:pt idx="8">
                  <c:v>48745367</c:v>
                </c:pt>
                <c:pt idx="9">
                  <c:v>48745367</c:v>
                </c:pt>
                <c:pt idx="10">
                  <c:v>48745367</c:v>
                </c:pt>
                <c:pt idx="11">
                  <c:v>48745367</c:v>
                </c:pt>
                <c:pt idx="12">
                  <c:v>48745367</c:v>
                </c:pt>
                <c:pt idx="13">
                  <c:v>48745367</c:v>
                </c:pt>
                <c:pt idx="14">
                  <c:v>48745367</c:v>
                </c:pt>
                <c:pt idx="15">
                  <c:v>48745367</c:v>
                </c:pt>
                <c:pt idx="16">
                  <c:v>48745367</c:v>
                </c:pt>
                <c:pt idx="17">
                  <c:v>48745367</c:v>
                </c:pt>
                <c:pt idx="18">
                  <c:v>48745367</c:v>
                </c:pt>
                <c:pt idx="19">
                  <c:v>48745367</c:v>
                </c:pt>
                <c:pt idx="20">
                  <c:v>48745367</c:v>
                </c:pt>
                <c:pt idx="21">
                  <c:v>48745367</c:v>
                </c:pt>
                <c:pt idx="22">
                  <c:v>48745367</c:v>
                </c:pt>
                <c:pt idx="23">
                  <c:v>48745367</c:v>
                </c:pt>
                <c:pt idx="24">
                  <c:v>48745367</c:v>
                </c:pt>
                <c:pt idx="25">
                  <c:v>48745367</c:v>
                </c:pt>
                <c:pt idx="26">
                  <c:v>48745367</c:v>
                </c:pt>
                <c:pt idx="27">
                  <c:v>48745367</c:v>
                </c:pt>
                <c:pt idx="28">
                  <c:v>48745367</c:v>
                </c:pt>
                <c:pt idx="29">
                  <c:v>48745367</c:v>
                </c:pt>
                <c:pt idx="30">
                  <c:v>48745367</c:v>
                </c:pt>
                <c:pt idx="31">
                  <c:v>48745367</c:v>
                </c:pt>
                <c:pt idx="32">
                  <c:v>48745367</c:v>
                </c:pt>
                <c:pt idx="33">
                  <c:v>48745367</c:v>
                </c:pt>
                <c:pt idx="34">
                  <c:v>48745367</c:v>
                </c:pt>
                <c:pt idx="35">
                  <c:v>48745367</c:v>
                </c:pt>
                <c:pt idx="36">
                  <c:v>48745367</c:v>
                </c:pt>
                <c:pt idx="37">
                  <c:v>48745367</c:v>
                </c:pt>
                <c:pt idx="38">
                  <c:v>48745367</c:v>
                </c:pt>
                <c:pt idx="39">
                  <c:v>48745367</c:v>
                </c:pt>
                <c:pt idx="40">
                  <c:v>48745367</c:v>
                </c:pt>
                <c:pt idx="41">
                  <c:v>48745365</c:v>
                </c:pt>
                <c:pt idx="42">
                  <c:v>48745365</c:v>
                </c:pt>
                <c:pt idx="43">
                  <c:v>48745365</c:v>
                </c:pt>
                <c:pt idx="44">
                  <c:v>48745365</c:v>
                </c:pt>
                <c:pt idx="45">
                  <c:v>48745365</c:v>
                </c:pt>
                <c:pt idx="46">
                  <c:v>48745365</c:v>
                </c:pt>
                <c:pt idx="47">
                  <c:v>48745365</c:v>
                </c:pt>
                <c:pt idx="48">
                  <c:v>48745365</c:v>
                </c:pt>
                <c:pt idx="49">
                  <c:v>48745365</c:v>
                </c:pt>
                <c:pt idx="50">
                  <c:v>48745365</c:v>
                </c:pt>
                <c:pt idx="51">
                  <c:v>48745365</c:v>
                </c:pt>
                <c:pt idx="52">
                  <c:v>48745365</c:v>
                </c:pt>
                <c:pt idx="53">
                  <c:v>48745365</c:v>
                </c:pt>
                <c:pt idx="54">
                  <c:v>48745365</c:v>
                </c:pt>
                <c:pt idx="55">
                  <c:v>48745365</c:v>
                </c:pt>
                <c:pt idx="56">
                  <c:v>48745365</c:v>
                </c:pt>
                <c:pt idx="57">
                  <c:v>48745365</c:v>
                </c:pt>
                <c:pt idx="58">
                  <c:v>48745365</c:v>
                </c:pt>
                <c:pt idx="59">
                  <c:v>48745365</c:v>
                </c:pt>
                <c:pt idx="60">
                  <c:v>48745365</c:v>
                </c:pt>
                <c:pt idx="61">
                  <c:v>48745365</c:v>
                </c:pt>
                <c:pt idx="62">
                  <c:v>48745365</c:v>
                </c:pt>
                <c:pt idx="63">
                  <c:v>48745365</c:v>
                </c:pt>
                <c:pt idx="64">
                  <c:v>48745365</c:v>
                </c:pt>
                <c:pt idx="65">
                  <c:v>48745365</c:v>
                </c:pt>
                <c:pt idx="66">
                  <c:v>48745365</c:v>
                </c:pt>
                <c:pt idx="67">
                  <c:v>48745365</c:v>
                </c:pt>
                <c:pt idx="68">
                  <c:v>48745365</c:v>
                </c:pt>
                <c:pt idx="69">
                  <c:v>48745365</c:v>
                </c:pt>
                <c:pt idx="70">
                  <c:v>48745365</c:v>
                </c:pt>
                <c:pt idx="71">
                  <c:v>48745365</c:v>
                </c:pt>
                <c:pt idx="72">
                  <c:v>48745365</c:v>
                </c:pt>
                <c:pt idx="73">
                  <c:v>48745365</c:v>
                </c:pt>
                <c:pt idx="74">
                  <c:v>48745365</c:v>
                </c:pt>
                <c:pt idx="75">
                  <c:v>48745365</c:v>
                </c:pt>
                <c:pt idx="76">
                  <c:v>48745365</c:v>
                </c:pt>
                <c:pt idx="77">
                  <c:v>48745365</c:v>
                </c:pt>
                <c:pt idx="78">
                  <c:v>48745365</c:v>
                </c:pt>
                <c:pt idx="79">
                  <c:v>48745365</c:v>
                </c:pt>
                <c:pt idx="80">
                  <c:v>48745365</c:v>
                </c:pt>
                <c:pt idx="81">
                  <c:v>48745365</c:v>
                </c:pt>
                <c:pt idx="82">
                  <c:v>48745365</c:v>
                </c:pt>
                <c:pt idx="83">
                  <c:v>48745365</c:v>
                </c:pt>
                <c:pt idx="84">
                  <c:v>48745365</c:v>
                </c:pt>
                <c:pt idx="85">
                  <c:v>48745365</c:v>
                </c:pt>
                <c:pt idx="86">
                  <c:v>48745365</c:v>
                </c:pt>
                <c:pt idx="87">
                  <c:v>48745365</c:v>
                </c:pt>
                <c:pt idx="88">
                  <c:v>48745365</c:v>
                </c:pt>
                <c:pt idx="89">
                  <c:v>48745365</c:v>
                </c:pt>
                <c:pt idx="90">
                  <c:v>48745365</c:v>
                </c:pt>
                <c:pt idx="91">
                  <c:v>48745365</c:v>
                </c:pt>
                <c:pt idx="92">
                  <c:v>48745365</c:v>
                </c:pt>
                <c:pt idx="93">
                  <c:v>48745365</c:v>
                </c:pt>
                <c:pt idx="94">
                  <c:v>48745365</c:v>
                </c:pt>
                <c:pt idx="95">
                  <c:v>48745365</c:v>
                </c:pt>
                <c:pt idx="96">
                  <c:v>48745365</c:v>
                </c:pt>
                <c:pt idx="97">
                  <c:v>48745365</c:v>
                </c:pt>
                <c:pt idx="98">
                  <c:v>48745365</c:v>
                </c:pt>
                <c:pt idx="99">
                  <c:v>48745365</c:v>
                </c:pt>
                <c:pt idx="100">
                  <c:v>48745365</c:v>
                </c:pt>
                <c:pt idx="101">
                  <c:v>48745365</c:v>
                </c:pt>
                <c:pt idx="102">
                  <c:v>48745365</c:v>
                </c:pt>
                <c:pt idx="103">
                  <c:v>48745365</c:v>
                </c:pt>
                <c:pt idx="104">
                  <c:v>48745365</c:v>
                </c:pt>
                <c:pt idx="105">
                  <c:v>48745365</c:v>
                </c:pt>
                <c:pt idx="106">
                  <c:v>48745365</c:v>
                </c:pt>
                <c:pt idx="107">
                  <c:v>48745365</c:v>
                </c:pt>
                <c:pt idx="108">
                  <c:v>48745363</c:v>
                </c:pt>
                <c:pt idx="109">
                  <c:v>48745363</c:v>
                </c:pt>
                <c:pt idx="110">
                  <c:v>48745363</c:v>
                </c:pt>
                <c:pt idx="111">
                  <c:v>48745363</c:v>
                </c:pt>
                <c:pt idx="112">
                  <c:v>48745360</c:v>
                </c:pt>
                <c:pt idx="113">
                  <c:v>48745360</c:v>
                </c:pt>
                <c:pt idx="114">
                  <c:v>48745360</c:v>
                </c:pt>
                <c:pt idx="115">
                  <c:v>48745362</c:v>
                </c:pt>
                <c:pt idx="116">
                  <c:v>48745362</c:v>
                </c:pt>
                <c:pt idx="117">
                  <c:v>48745357</c:v>
                </c:pt>
                <c:pt idx="118">
                  <c:v>48745352</c:v>
                </c:pt>
                <c:pt idx="119">
                  <c:v>48745352</c:v>
                </c:pt>
                <c:pt idx="120">
                  <c:v>48745347</c:v>
                </c:pt>
                <c:pt idx="121">
                  <c:v>48745343</c:v>
                </c:pt>
                <c:pt idx="122">
                  <c:v>48745338</c:v>
                </c:pt>
                <c:pt idx="123">
                  <c:v>48745335</c:v>
                </c:pt>
                <c:pt idx="124">
                  <c:v>48745335</c:v>
                </c:pt>
                <c:pt idx="125">
                  <c:v>48745332</c:v>
                </c:pt>
                <c:pt idx="126">
                  <c:v>48745330</c:v>
                </c:pt>
                <c:pt idx="127">
                  <c:v>48745328</c:v>
                </c:pt>
                <c:pt idx="128">
                  <c:v>48745327</c:v>
                </c:pt>
                <c:pt idx="129">
                  <c:v>48745327</c:v>
                </c:pt>
                <c:pt idx="130">
                  <c:v>48745325</c:v>
                </c:pt>
                <c:pt idx="131">
                  <c:v>48745325</c:v>
                </c:pt>
                <c:pt idx="132">
                  <c:v>48745323</c:v>
                </c:pt>
                <c:pt idx="133">
                  <c:v>48745322</c:v>
                </c:pt>
                <c:pt idx="134">
                  <c:v>48745322</c:v>
                </c:pt>
                <c:pt idx="135">
                  <c:v>48745322</c:v>
                </c:pt>
                <c:pt idx="136">
                  <c:v>48745320</c:v>
                </c:pt>
                <c:pt idx="137">
                  <c:v>48745318</c:v>
                </c:pt>
                <c:pt idx="138">
                  <c:v>48745318</c:v>
                </c:pt>
                <c:pt idx="139">
                  <c:v>48745318</c:v>
                </c:pt>
                <c:pt idx="140">
                  <c:v>48745317</c:v>
                </c:pt>
                <c:pt idx="141">
                  <c:v>48745315</c:v>
                </c:pt>
                <c:pt idx="142">
                  <c:v>48745313</c:v>
                </c:pt>
                <c:pt idx="143">
                  <c:v>48745308</c:v>
                </c:pt>
                <c:pt idx="144">
                  <c:v>48745308</c:v>
                </c:pt>
                <c:pt idx="145">
                  <c:v>48745305</c:v>
                </c:pt>
                <c:pt idx="146">
                  <c:v>48745300</c:v>
                </c:pt>
                <c:pt idx="147">
                  <c:v>48745297</c:v>
                </c:pt>
                <c:pt idx="148">
                  <c:v>48745295</c:v>
                </c:pt>
                <c:pt idx="149">
                  <c:v>48745295</c:v>
                </c:pt>
                <c:pt idx="150">
                  <c:v>48745295</c:v>
                </c:pt>
                <c:pt idx="151">
                  <c:v>48745295</c:v>
                </c:pt>
                <c:pt idx="152">
                  <c:v>48745295</c:v>
                </c:pt>
                <c:pt idx="153">
                  <c:v>48745295</c:v>
                </c:pt>
                <c:pt idx="154">
                  <c:v>48745295</c:v>
                </c:pt>
                <c:pt idx="155">
                  <c:v>48745292</c:v>
                </c:pt>
                <c:pt idx="156">
                  <c:v>48745287</c:v>
                </c:pt>
                <c:pt idx="157">
                  <c:v>48745285</c:v>
                </c:pt>
                <c:pt idx="158">
                  <c:v>48745288</c:v>
                </c:pt>
                <c:pt idx="159">
                  <c:v>48745288</c:v>
                </c:pt>
                <c:pt idx="160">
                  <c:v>48745287</c:v>
                </c:pt>
                <c:pt idx="161">
                  <c:v>48745287</c:v>
                </c:pt>
                <c:pt idx="162">
                  <c:v>48745280</c:v>
                </c:pt>
                <c:pt idx="163">
                  <c:v>48745280</c:v>
                </c:pt>
                <c:pt idx="164">
                  <c:v>48745280</c:v>
                </c:pt>
                <c:pt idx="165">
                  <c:v>48745278</c:v>
                </c:pt>
                <c:pt idx="166">
                  <c:v>48745273</c:v>
                </c:pt>
                <c:pt idx="167">
                  <c:v>48745272</c:v>
                </c:pt>
                <c:pt idx="168">
                  <c:v>48745268</c:v>
                </c:pt>
                <c:pt idx="169">
                  <c:v>48745268</c:v>
                </c:pt>
                <c:pt idx="170">
                  <c:v>48745270</c:v>
                </c:pt>
                <c:pt idx="171">
                  <c:v>48745275</c:v>
                </c:pt>
                <c:pt idx="172">
                  <c:v>48745275</c:v>
                </c:pt>
                <c:pt idx="173">
                  <c:v>48745272</c:v>
                </c:pt>
                <c:pt idx="174">
                  <c:v>48745272</c:v>
                </c:pt>
                <c:pt idx="175">
                  <c:v>48745265</c:v>
                </c:pt>
                <c:pt idx="176">
                  <c:v>48745257</c:v>
                </c:pt>
                <c:pt idx="177">
                  <c:v>48745253</c:v>
                </c:pt>
                <c:pt idx="178">
                  <c:v>48745253</c:v>
                </c:pt>
                <c:pt idx="179">
                  <c:v>48745253</c:v>
                </c:pt>
                <c:pt idx="180">
                  <c:v>48745262</c:v>
                </c:pt>
                <c:pt idx="181">
                  <c:v>48745268</c:v>
                </c:pt>
                <c:pt idx="182">
                  <c:v>48745270</c:v>
                </c:pt>
                <c:pt idx="183">
                  <c:v>48745267</c:v>
                </c:pt>
                <c:pt idx="184">
                  <c:v>48745267</c:v>
                </c:pt>
                <c:pt idx="185">
                  <c:v>48745268</c:v>
                </c:pt>
                <c:pt idx="186">
                  <c:v>48745263</c:v>
                </c:pt>
                <c:pt idx="187">
                  <c:v>48745265</c:v>
                </c:pt>
                <c:pt idx="188">
                  <c:v>48745258</c:v>
                </c:pt>
                <c:pt idx="189">
                  <c:v>48745258</c:v>
                </c:pt>
                <c:pt idx="190">
                  <c:v>48745262</c:v>
                </c:pt>
                <c:pt idx="191">
                  <c:v>48745262</c:v>
                </c:pt>
                <c:pt idx="192">
                  <c:v>48745263</c:v>
                </c:pt>
                <c:pt idx="193">
                  <c:v>48745262</c:v>
                </c:pt>
                <c:pt idx="194">
                  <c:v>48745262</c:v>
                </c:pt>
                <c:pt idx="195">
                  <c:v>48745263</c:v>
                </c:pt>
                <c:pt idx="196">
                  <c:v>48745262</c:v>
                </c:pt>
                <c:pt idx="197">
                  <c:v>48745262</c:v>
                </c:pt>
                <c:pt idx="198">
                  <c:v>48745262</c:v>
                </c:pt>
                <c:pt idx="199">
                  <c:v>48745262</c:v>
                </c:pt>
                <c:pt idx="200">
                  <c:v>48745262</c:v>
                </c:pt>
                <c:pt idx="201">
                  <c:v>48745258</c:v>
                </c:pt>
                <c:pt idx="202">
                  <c:v>48745257</c:v>
                </c:pt>
                <c:pt idx="203">
                  <c:v>48745257</c:v>
                </c:pt>
                <c:pt idx="204">
                  <c:v>48745257</c:v>
                </c:pt>
                <c:pt idx="205">
                  <c:v>48745255</c:v>
                </c:pt>
                <c:pt idx="206">
                  <c:v>48745257</c:v>
                </c:pt>
                <c:pt idx="207">
                  <c:v>48745257</c:v>
                </c:pt>
                <c:pt idx="208">
                  <c:v>48745253</c:v>
                </c:pt>
                <c:pt idx="209">
                  <c:v>48745253</c:v>
                </c:pt>
                <c:pt idx="210">
                  <c:v>48745257</c:v>
                </c:pt>
                <c:pt idx="211">
                  <c:v>48745258</c:v>
                </c:pt>
                <c:pt idx="212">
                  <c:v>48745260</c:v>
                </c:pt>
                <c:pt idx="213">
                  <c:v>48745258</c:v>
                </c:pt>
                <c:pt idx="214">
                  <c:v>48745258</c:v>
                </c:pt>
                <c:pt idx="215">
                  <c:v>48745258</c:v>
                </c:pt>
                <c:pt idx="216">
                  <c:v>48745258</c:v>
                </c:pt>
                <c:pt idx="217">
                  <c:v>48745260</c:v>
                </c:pt>
                <c:pt idx="218">
                  <c:v>48745252</c:v>
                </c:pt>
                <c:pt idx="219">
                  <c:v>48745252</c:v>
                </c:pt>
                <c:pt idx="220">
                  <c:v>48745250</c:v>
                </c:pt>
                <c:pt idx="221">
                  <c:v>48745248</c:v>
                </c:pt>
                <c:pt idx="222">
                  <c:v>48745252</c:v>
                </c:pt>
                <c:pt idx="223">
                  <c:v>48745253</c:v>
                </c:pt>
                <c:pt idx="224">
                  <c:v>48745253</c:v>
                </c:pt>
                <c:pt idx="225">
                  <c:v>48745252</c:v>
                </c:pt>
                <c:pt idx="226">
                  <c:v>48745252</c:v>
                </c:pt>
                <c:pt idx="227">
                  <c:v>48745252</c:v>
                </c:pt>
                <c:pt idx="228">
                  <c:v>48745252</c:v>
                </c:pt>
                <c:pt idx="229">
                  <c:v>48745252</c:v>
                </c:pt>
                <c:pt idx="230">
                  <c:v>48745252</c:v>
                </c:pt>
                <c:pt idx="231">
                  <c:v>48745257</c:v>
                </c:pt>
                <c:pt idx="232">
                  <c:v>48745258</c:v>
                </c:pt>
                <c:pt idx="233">
                  <c:v>48745258</c:v>
                </c:pt>
                <c:pt idx="234">
                  <c:v>48745258</c:v>
                </c:pt>
                <c:pt idx="235">
                  <c:v>48745262</c:v>
                </c:pt>
                <c:pt idx="236">
                  <c:v>48745265</c:v>
                </c:pt>
                <c:pt idx="237">
                  <c:v>48745263</c:v>
                </c:pt>
                <c:pt idx="238">
                  <c:v>48745265</c:v>
                </c:pt>
                <c:pt idx="239">
                  <c:v>48745265</c:v>
                </c:pt>
                <c:pt idx="240">
                  <c:v>48745263</c:v>
                </c:pt>
                <c:pt idx="241">
                  <c:v>48745262</c:v>
                </c:pt>
                <c:pt idx="242">
                  <c:v>48745262</c:v>
                </c:pt>
                <c:pt idx="243">
                  <c:v>48745260</c:v>
                </c:pt>
                <c:pt idx="244">
                  <c:v>48745260</c:v>
                </c:pt>
                <c:pt idx="245">
                  <c:v>48745260</c:v>
                </c:pt>
                <c:pt idx="246">
                  <c:v>48745255</c:v>
                </c:pt>
                <c:pt idx="247">
                  <c:v>48745255</c:v>
                </c:pt>
                <c:pt idx="248">
                  <c:v>48745253</c:v>
                </c:pt>
                <c:pt idx="249">
                  <c:v>48745253</c:v>
                </c:pt>
                <c:pt idx="250">
                  <c:v>48745253</c:v>
                </c:pt>
                <c:pt idx="251">
                  <c:v>48745255</c:v>
                </c:pt>
                <c:pt idx="252">
                  <c:v>48745260</c:v>
                </c:pt>
                <c:pt idx="253">
                  <c:v>48745258</c:v>
                </c:pt>
                <c:pt idx="254">
                  <c:v>48745258</c:v>
                </c:pt>
                <c:pt idx="255">
                  <c:v>48745257</c:v>
                </c:pt>
                <c:pt idx="256">
                  <c:v>48745255</c:v>
                </c:pt>
                <c:pt idx="257">
                  <c:v>48745253</c:v>
                </c:pt>
                <c:pt idx="258">
                  <c:v>48745250</c:v>
                </c:pt>
                <c:pt idx="259">
                  <c:v>48745250</c:v>
                </c:pt>
                <c:pt idx="260">
                  <c:v>48745252</c:v>
                </c:pt>
                <c:pt idx="261">
                  <c:v>48745255</c:v>
                </c:pt>
                <c:pt idx="262">
                  <c:v>48745252</c:v>
                </c:pt>
                <c:pt idx="263">
                  <c:v>48745255</c:v>
                </c:pt>
                <c:pt idx="264">
                  <c:v>48745255</c:v>
                </c:pt>
                <c:pt idx="265">
                  <c:v>48745255</c:v>
                </c:pt>
                <c:pt idx="266">
                  <c:v>48745255</c:v>
                </c:pt>
                <c:pt idx="267">
                  <c:v>48745250</c:v>
                </c:pt>
                <c:pt idx="268">
                  <c:v>48745248</c:v>
                </c:pt>
                <c:pt idx="269">
                  <c:v>48745248</c:v>
                </c:pt>
                <c:pt idx="270">
                  <c:v>48745242</c:v>
                </c:pt>
                <c:pt idx="271">
                  <c:v>48745242</c:v>
                </c:pt>
                <c:pt idx="272">
                  <c:v>48745243</c:v>
                </c:pt>
                <c:pt idx="273">
                  <c:v>48745243</c:v>
                </c:pt>
                <c:pt idx="274">
                  <c:v>48745243</c:v>
                </c:pt>
                <c:pt idx="275">
                  <c:v>48745240</c:v>
                </c:pt>
                <c:pt idx="276">
                  <c:v>48745240</c:v>
                </c:pt>
                <c:pt idx="277">
                  <c:v>48745247</c:v>
                </c:pt>
                <c:pt idx="278">
                  <c:v>48745252</c:v>
                </c:pt>
                <c:pt idx="279">
                  <c:v>48745252</c:v>
                </c:pt>
                <c:pt idx="280">
                  <c:v>48745252</c:v>
                </c:pt>
                <c:pt idx="281">
                  <c:v>48745252</c:v>
                </c:pt>
                <c:pt idx="282">
                  <c:v>48745253</c:v>
                </c:pt>
                <c:pt idx="283">
                  <c:v>48745252</c:v>
                </c:pt>
                <c:pt idx="284">
                  <c:v>48745252</c:v>
                </c:pt>
                <c:pt idx="285">
                  <c:v>48745250</c:v>
                </c:pt>
                <c:pt idx="286">
                  <c:v>48745247</c:v>
                </c:pt>
                <c:pt idx="287">
                  <c:v>48745243</c:v>
                </c:pt>
                <c:pt idx="288">
                  <c:v>48745250</c:v>
                </c:pt>
                <c:pt idx="289">
                  <c:v>48745250</c:v>
                </c:pt>
                <c:pt idx="290">
                  <c:v>48745250</c:v>
                </c:pt>
                <c:pt idx="291">
                  <c:v>48745250</c:v>
                </c:pt>
                <c:pt idx="292">
                  <c:v>48745247</c:v>
                </c:pt>
                <c:pt idx="293">
                  <c:v>48745248</c:v>
                </c:pt>
                <c:pt idx="294">
                  <c:v>48745248</c:v>
                </c:pt>
                <c:pt idx="295">
                  <c:v>48745242</c:v>
                </c:pt>
                <c:pt idx="296">
                  <c:v>48745237</c:v>
                </c:pt>
                <c:pt idx="297">
                  <c:v>48745238</c:v>
                </c:pt>
                <c:pt idx="298">
                  <c:v>48745238</c:v>
                </c:pt>
                <c:pt idx="299">
                  <c:v>48745238</c:v>
                </c:pt>
                <c:pt idx="300">
                  <c:v>48745240</c:v>
                </c:pt>
                <c:pt idx="301">
                  <c:v>48745237</c:v>
                </c:pt>
                <c:pt idx="302">
                  <c:v>48745232</c:v>
                </c:pt>
                <c:pt idx="303">
                  <c:v>48745232</c:v>
                </c:pt>
                <c:pt idx="304">
                  <c:v>48745232</c:v>
                </c:pt>
                <c:pt idx="305">
                  <c:v>48745235</c:v>
                </c:pt>
                <c:pt idx="306">
                  <c:v>48745238</c:v>
                </c:pt>
                <c:pt idx="307">
                  <c:v>48745232</c:v>
                </c:pt>
                <c:pt idx="308">
                  <c:v>48745223</c:v>
                </c:pt>
                <c:pt idx="309">
                  <c:v>48745223</c:v>
                </c:pt>
                <c:pt idx="310">
                  <c:v>48745223</c:v>
                </c:pt>
                <c:pt idx="311">
                  <c:v>48745223</c:v>
                </c:pt>
                <c:pt idx="312">
                  <c:v>48745225</c:v>
                </c:pt>
                <c:pt idx="313">
                  <c:v>48745230</c:v>
                </c:pt>
                <c:pt idx="314">
                  <c:v>48745230</c:v>
                </c:pt>
                <c:pt idx="315">
                  <c:v>48745228</c:v>
                </c:pt>
                <c:pt idx="316">
                  <c:v>48745228</c:v>
                </c:pt>
                <c:pt idx="317">
                  <c:v>48745232</c:v>
                </c:pt>
                <c:pt idx="318">
                  <c:v>48745232</c:v>
                </c:pt>
                <c:pt idx="319">
                  <c:v>48745232</c:v>
                </c:pt>
                <c:pt idx="320">
                  <c:v>48745237</c:v>
                </c:pt>
                <c:pt idx="321">
                  <c:v>48745243</c:v>
                </c:pt>
                <c:pt idx="322">
                  <c:v>48745243</c:v>
                </c:pt>
                <c:pt idx="323">
                  <c:v>48745243</c:v>
                </c:pt>
                <c:pt idx="324">
                  <c:v>48745243</c:v>
                </c:pt>
                <c:pt idx="325">
                  <c:v>48745243</c:v>
                </c:pt>
                <c:pt idx="326">
                  <c:v>48745243</c:v>
                </c:pt>
                <c:pt idx="327">
                  <c:v>48745243</c:v>
                </c:pt>
                <c:pt idx="328">
                  <c:v>48745243</c:v>
                </c:pt>
                <c:pt idx="329">
                  <c:v>48745243</c:v>
                </c:pt>
                <c:pt idx="330">
                  <c:v>48745243</c:v>
                </c:pt>
                <c:pt idx="331">
                  <c:v>48745243</c:v>
                </c:pt>
                <c:pt idx="332">
                  <c:v>48745243</c:v>
                </c:pt>
                <c:pt idx="333">
                  <c:v>48745243</c:v>
                </c:pt>
                <c:pt idx="334">
                  <c:v>48745243</c:v>
                </c:pt>
                <c:pt idx="335">
                  <c:v>48745243</c:v>
                </c:pt>
                <c:pt idx="336">
                  <c:v>48745243</c:v>
                </c:pt>
                <c:pt idx="337">
                  <c:v>48745243</c:v>
                </c:pt>
                <c:pt idx="338">
                  <c:v>48745243</c:v>
                </c:pt>
                <c:pt idx="339">
                  <c:v>48745243</c:v>
                </c:pt>
                <c:pt idx="340">
                  <c:v>48745243</c:v>
                </c:pt>
                <c:pt idx="341">
                  <c:v>48745243</c:v>
                </c:pt>
                <c:pt idx="342">
                  <c:v>48745243</c:v>
                </c:pt>
                <c:pt idx="343">
                  <c:v>48745243</c:v>
                </c:pt>
                <c:pt idx="344">
                  <c:v>48745243</c:v>
                </c:pt>
                <c:pt idx="345">
                  <c:v>48745243</c:v>
                </c:pt>
                <c:pt idx="346">
                  <c:v>48745243</c:v>
                </c:pt>
                <c:pt idx="347">
                  <c:v>48745243</c:v>
                </c:pt>
                <c:pt idx="348">
                  <c:v>48745240</c:v>
                </c:pt>
                <c:pt idx="349">
                  <c:v>48745240</c:v>
                </c:pt>
                <c:pt idx="350">
                  <c:v>48745235</c:v>
                </c:pt>
                <c:pt idx="351">
                  <c:v>48745232</c:v>
                </c:pt>
                <c:pt idx="352">
                  <c:v>48745228</c:v>
                </c:pt>
                <c:pt idx="353">
                  <c:v>48745228</c:v>
                </c:pt>
                <c:pt idx="354">
                  <c:v>48745228</c:v>
                </c:pt>
                <c:pt idx="355">
                  <c:v>48745228</c:v>
                </c:pt>
                <c:pt idx="356">
                  <c:v>48745228</c:v>
                </c:pt>
                <c:pt idx="357">
                  <c:v>48745228</c:v>
                </c:pt>
                <c:pt idx="358">
                  <c:v>48745228</c:v>
                </c:pt>
                <c:pt idx="359">
                  <c:v>48745228</c:v>
                </c:pt>
                <c:pt idx="360">
                  <c:v>48745228</c:v>
                </c:pt>
                <c:pt idx="361">
                  <c:v>48745227</c:v>
                </c:pt>
                <c:pt idx="362">
                  <c:v>48745227</c:v>
                </c:pt>
                <c:pt idx="363">
                  <c:v>48745225</c:v>
                </c:pt>
                <c:pt idx="364">
                  <c:v>48745225</c:v>
                </c:pt>
                <c:pt idx="365">
                  <c:v>48745225</c:v>
                </c:pt>
                <c:pt idx="366">
                  <c:v>48745225</c:v>
                </c:pt>
                <c:pt idx="367">
                  <c:v>48745225</c:v>
                </c:pt>
                <c:pt idx="368">
                  <c:v>48745223</c:v>
                </c:pt>
                <c:pt idx="369">
                  <c:v>48745223</c:v>
                </c:pt>
                <c:pt idx="370">
                  <c:v>48745222</c:v>
                </c:pt>
                <c:pt idx="371">
                  <c:v>48745218</c:v>
                </c:pt>
                <c:pt idx="372">
                  <c:v>48745220</c:v>
                </c:pt>
                <c:pt idx="373">
                  <c:v>48745222</c:v>
                </c:pt>
                <c:pt idx="374">
                  <c:v>48745222</c:v>
                </c:pt>
                <c:pt idx="375">
                  <c:v>48745220</c:v>
                </c:pt>
                <c:pt idx="376">
                  <c:v>48745218</c:v>
                </c:pt>
                <c:pt idx="377">
                  <c:v>48745218</c:v>
                </c:pt>
                <c:pt idx="378">
                  <c:v>48745217</c:v>
                </c:pt>
                <c:pt idx="379">
                  <c:v>48745217</c:v>
                </c:pt>
                <c:pt idx="380">
                  <c:v>48745217</c:v>
                </c:pt>
                <c:pt idx="381">
                  <c:v>48745217</c:v>
                </c:pt>
                <c:pt idx="382">
                  <c:v>48745217</c:v>
                </c:pt>
                <c:pt idx="383">
                  <c:v>48745218</c:v>
                </c:pt>
                <c:pt idx="384">
                  <c:v>48745218</c:v>
                </c:pt>
                <c:pt idx="385">
                  <c:v>48745218</c:v>
                </c:pt>
                <c:pt idx="386">
                  <c:v>48745218</c:v>
                </c:pt>
                <c:pt idx="387">
                  <c:v>48745220</c:v>
                </c:pt>
                <c:pt idx="388">
                  <c:v>48745223</c:v>
                </c:pt>
                <c:pt idx="389">
                  <c:v>48745223</c:v>
                </c:pt>
                <c:pt idx="390">
                  <c:v>48745222</c:v>
                </c:pt>
                <c:pt idx="391">
                  <c:v>48745222</c:v>
                </c:pt>
                <c:pt idx="392">
                  <c:v>48745223</c:v>
                </c:pt>
                <c:pt idx="393">
                  <c:v>48745223</c:v>
                </c:pt>
                <c:pt idx="394">
                  <c:v>48745223</c:v>
                </c:pt>
                <c:pt idx="395">
                  <c:v>48745223</c:v>
                </c:pt>
                <c:pt idx="396">
                  <c:v>48745223</c:v>
                </c:pt>
                <c:pt idx="397">
                  <c:v>48745225</c:v>
                </c:pt>
                <c:pt idx="398">
                  <c:v>48745227</c:v>
                </c:pt>
                <c:pt idx="399">
                  <c:v>48745227</c:v>
                </c:pt>
                <c:pt idx="400">
                  <c:v>48745243</c:v>
                </c:pt>
                <c:pt idx="401">
                  <c:v>48745250</c:v>
                </c:pt>
                <c:pt idx="402">
                  <c:v>48745258</c:v>
                </c:pt>
                <c:pt idx="403">
                  <c:v>48745263</c:v>
                </c:pt>
                <c:pt idx="404">
                  <c:v>48745263</c:v>
                </c:pt>
                <c:pt idx="405">
                  <c:v>48745270</c:v>
                </c:pt>
                <c:pt idx="406">
                  <c:v>48745278</c:v>
                </c:pt>
                <c:pt idx="407">
                  <c:v>48745285</c:v>
                </c:pt>
                <c:pt idx="408">
                  <c:v>48745290</c:v>
                </c:pt>
                <c:pt idx="409">
                  <c:v>48745290</c:v>
                </c:pt>
                <c:pt idx="410">
                  <c:v>48745298</c:v>
                </c:pt>
                <c:pt idx="411">
                  <c:v>48745307</c:v>
                </c:pt>
                <c:pt idx="412">
                  <c:v>48745310</c:v>
                </c:pt>
                <c:pt idx="413">
                  <c:v>48745303</c:v>
                </c:pt>
                <c:pt idx="414">
                  <c:v>48745303</c:v>
                </c:pt>
                <c:pt idx="415">
                  <c:v>48745305</c:v>
                </c:pt>
                <c:pt idx="416">
                  <c:v>48745308</c:v>
                </c:pt>
                <c:pt idx="417">
                  <c:v>48745312</c:v>
                </c:pt>
                <c:pt idx="418">
                  <c:v>48745312</c:v>
                </c:pt>
                <c:pt idx="419">
                  <c:v>48745312</c:v>
                </c:pt>
                <c:pt idx="420">
                  <c:v>48745312</c:v>
                </c:pt>
                <c:pt idx="421">
                  <c:v>48745312</c:v>
                </c:pt>
                <c:pt idx="422">
                  <c:v>48745312</c:v>
                </c:pt>
                <c:pt idx="423">
                  <c:v>48745312</c:v>
                </c:pt>
                <c:pt idx="424">
                  <c:v>48745312</c:v>
                </c:pt>
                <c:pt idx="425">
                  <c:v>48745312</c:v>
                </c:pt>
                <c:pt idx="426">
                  <c:v>48745312</c:v>
                </c:pt>
                <c:pt idx="427">
                  <c:v>48745312</c:v>
                </c:pt>
                <c:pt idx="428">
                  <c:v>48745312</c:v>
                </c:pt>
                <c:pt idx="429">
                  <c:v>48745312</c:v>
                </c:pt>
                <c:pt idx="430">
                  <c:v>48745312</c:v>
                </c:pt>
                <c:pt idx="431">
                  <c:v>48745312</c:v>
                </c:pt>
                <c:pt idx="432">
                  <c:v>48745310</c:v>
                </c:pt>
                <c:pt idx="433">
                  <c:v>48745312</c:v>
                </c:pt>
                <c:pt idx="434">
                  <c:v>48745312</c:v>
                </c:pt>
                <c:pt idx="435">
                  <c:v>48745312</c:v>
                </c:pt>
                <c:pt idx="436">
                  <c:v>48745310</c:v>
                </c:pt>
                <c:pt idx="437">
                  <c:v>48745307</c:v>
                </c:pt>
                <c:pt idx="438">
                  <c:v>48745307</c:v>
                </c:pt>
                <c:pt idx="439">
                  <c:v>48745307</c:v>
                </c:pt>
                <c:pt idx="440">
                  <c:v>48745303</c:v>
                </c:pt>
                <c:pt idx="441">
                  <c:v>48745303</c:v>
                </c:pt>
                <c:pt idx="442">
                  <c:v>48745303</c:v>
                </c:pt>
                <c:pt idx="443">
                  <c:v>48745303</c:v>
                </c:pt>
                <c:pt idx="444">
                  <c:v>48745303</c:v>
                </c:pt>
                <c:pt idx="445">
                  <c:v>48745303</c:v>
                </c:pt>
                <c:pt idx="446">
                  <c:v>48745303</c:v>
                </c:pt>
                <c:pt idx="447">
                  <c:v>48745303</c:v>
                </c:pt>
                <c:pt idx="448">
                  <c:v>48745303</c:v>
                </c:pt>
                <c:pt idx="449">
                  <c:v>48745303</c:v>
                </c:pt>
                <c:pt idx="450">
                  <c:v>48745303</c:v>
                </c:pt>
                <c:pt idx="451">
                  <c:v>48745303</c:v>
                </c:pt>
                <c:pt idx="452">
                  <c:v>48745303</c:v>
                </c:pt>
                <c:pt idx="453">
                  <c:v>48745303</c:v>
                </c:pt>
                <c:pt idx="454">
                  <c:v>48745303</c:v>
                </c:pt>
                <c:pt idx="455">
                  <c:v>48745303</c:v>
                </c:pt>
                <c:pt idx="456">
                  <c:v>48745303</c:v>
                </c:pt>
                <c:pt idx="457">
                  <c:v>48745303</c:v>
                </c:pt>
                <c:pt idx="458">
                  <c:v>48745303</c:v>
                </c:pt>
                <c:pt idx="459">
                  <c:v>48745303</c:v>
                </c:pt>
                <c:pt idx="460">
                  <c:v>48745303</c:v>
                </c:pt>
                <c:pt idx="461">
                  <c:v>48745303</c:v>
                </c:pt>
                <c:pt idx="462">
                  <c:v>48745303</c:v>
                </c:pt>
                <c:pt idx="463">
                  <c:v>48745303</c:v>
                </c:pt>
                <c:pt idx="464">
                  <c:v>48745303</c:v>
                </c:pt>
                <c:pt idx="465">
                  <c:v>48745303</c:v>
                </c:pt>
                <c:pt idx="466">
                  <c:v>48745303</c:v>
                </c:pt>
                <c:pt idx="467">
                  <c:v>48745303</c:v>
                </c:pt>
                <c:pt idx="468">
                  <c:v>48745303</c:v>
                </c:pt>
                <c:pt idx="469">
                  <c:v>48745303</c:v>
                </c:pt>
                <c:pt idx="470">
                  <c:v>48745303</c:v>
                </c:pt>
                <c:pt idx="471">
                  <c:v>48745302</c:v>
                </c:pt>
                <c:pt idx="472">
                  <c:v>48745300</c:v>
                </c:pt>
                <c:pt idx="473">
                  <c:v>48745300</c:v>
                </c:pt>
                <c:pt idx="474">
                  <c:v>48745300</c:v>
                </c:pt>
                <c:pt idx="475">
                  <c:v>48745300</c:v>
                </c:pt>
                <c:pt idx="476">
                  <c:v>48745300</c:v>
                </c:pt>
                <c:pt idx="477">
                  <c:v>48745300</c:v>
                </c:pt>
                <c:pt idx="478">
                  <c:v>48745298</c:v>
                </c:pt>
                <c:pt idx="479">
                  <c:v>48745298</c:v>
                </c:pt>
                <c:pt idx="480">
                  <c:v>48745298</c:v>
                </c:pt>
                <c:pt idx="481">
                  <c:v>48745300</c:v>
                </c:pt>
                <c:pt idx="482">
                  <c:v>48745300</c:v>
                </c:pt>
                <c:pt idx="483">
                  <c:v>48745302</c:v>
                </c:pt>
                <c:pt idx="484">
                  <c:v>48745302</c:v>
                </c:pt>
                <c:pt idx="485">
                  <c:v>48745302</c:v>
                </c:pt>
                <c:pt idx="486">
                  <c:v>48745305</c:v>
                </c:pt>
                <c:pt idx="487">
                  <c:v>48745307</c:v>
                </c:pt>
                <c:pt idx="488">
                  <c:v>48745308</c:v>
                </c:pt>
                <c:pt idx="489">
                  <c:v>48745308</c:v>
                </c:pt>
                <c:pt idx="490">
                  <c:v>48745308</c:v>
                </c:pt>
                <c:pt idx="491">
                  <c:v>48745310</c:v>
                </c:pt>
                <c:pt idx="492">
                  <c:v>48745310</c:v>
                </c:pt>
                <c:pt idx="493">
                  <c:v>48745305</c:v>
                </c:pt>
                <c:pt idx="494">
                  <c:v>48745305</c:v>
                </c:pt>
                <c:pt idx="495">
                  <c:v>48745313</c:v>
                </c:pt>
                <c:pt idx="496">
                  <c:v>48745318</c:v>
                </c:pt>
                <c:pt idx="497">
                  <c:v>48745318</c:v>
                </c:pt>
                <c:pt idx="498">
                  <c:v>48745318</c:v>
                </c:pt>
                <c:pt idx="499">
                  <c:v>48745318</c:v>
                </c:pt>
                <c:pt idx="500">
                  <c:v>48745317</c:v>
                </c:pt>
                <c:pt idx="501">
                  <c:v>48745318</c:v>
                </c:pt>
                <c:pt idx="502">
                  <c:v>48745322</c:v>
                </c:pt>
                <c:pt idx="503">
                  <c:v>48745325</c:v>
                </c:pt>
                <c:pt idx="504">
                  <c:v>48745325</c:v>
                </c:pt>
                <c:pt idx="505">
                  <c:v>48745332</c:v>
                </c:pt>
                <c:pt idx="506">
                  <c:v>48745333</c:v>
                </c:pt>
                <c:pt idx="507">
                  <c:v>48745335</c:v>
                </c:pt>
                <c:pt idx="508">
                  <c:v>48745338</c:v>
                </c:pt>
                <c:pt idx="509">
                  <c:v>48745338</c:v>
                </c:pt>
                <c:pt idx="510">
                  <c:v>48745342</c:v>
                </c:pt>
                <c:pt idx="511">
                  <c:v>48745347</c:v>
                </c:pt>
                <c:pt idx="512">
                  <c:v>48745350</c:v>
                </c:pt>
                <c:pt idx="513">
                  <c:v>48745353</c:v>
                </c:pt>
                <c:pt idx="514">
                  <c:v>48745353</c:v>
                </c:pt>
                <c:pt idx="515">
                  <c:v>48745353</c:v>
                </c:pt>
                <c:pt idx="516">
                  <c:v>48745353</c:v>
                </c:pt>
                <c:pt idx="517">
                  <c:v>48745353</c:v>
                </c:pt>
                <c:pt idx="518">
                  <c:v>48745355</c:v>
                </c:pt>
                <c:pt idx="519">
                  <c:v>48745355</c:v>
                </c:pt>
                <c:pt idx="520">
                  <c:v>48745358</c:v>
                </c:pt>
                <c:pt idx="521">
                  <c:v>48745362</c:v>
                </c:pt>
                <c:pt idx="522">
                  <c:v>48745363</c:v>
                </c:pt>
                <c:pt idx="523">
                  <c:v>48745363</c:v>
                </c:pt>
                <c:pt idx="524">
                  <c:v>48745363</c:v>
                </c:pt>
                <c:pt idx="525">
                  <c:v>48745363</c:v>
                </c:pt>
                <c:pt idx="526">
                  <c:v>48745363</c:v>
                </c:pt>
                <c:pt idx="527">
                  <c:v>48745363</c:v>
                </c:pt>
                <c:pt idx="528">
                  <c:v>48745363</c:v>
                </c:pt>
                <c:pt idx="529">
                  <c:v>48745363</c:v>
                </c:pt>
                <c:pt idx="530">
                  <c:v>48745363</c:v>
                </c:pt>
                <c:pt idx="531">
                  <c:v>48745363</c:v>
                </c:pt>
                <c:pt idx="532">
                  <c:v>48745363</c:v>
                </c:pt>
                <c:pt idx="533">
                  <c:v>48745363</c:v>
                </c:pt>
                <c:pt idx="534">
                  <c:v>48745363</c:v>
                </c:pt>
                <c:pt idx="535">
                  <c:v>48745363</c:v>
                </c:pt>
                <c:pt idx="536">
                  <c:v>48745365</c:v>
                </c:pt>
                <c:pt idx="537">
                  <c:v>48745365</c:v>
                </c:pt>
                <c:pt idx="538">
                  <c:v>48745365</c:v>
                </c:pt>
                <c:pt idx="539">
                  <c:v>48745365</c:v>
                </c:pt>
                <c:pt idx="540">
                  <c:v>48745365</c:v>
                </c:pt>
                <c:pt idx="541">
                  <c:v>48745365</c:v>
                </c:pt>
                <c:pt idx="542">
                  <c:v>48745365</c:v>
                </c:pt>
                <c:pt idx="543">
                  <c:v>48745365</c:v>
                </c:pt>
                <c:pt idx="544">
                  <c:v>48745365</c:v>
                </c:pt>
                <c:pt idx="545">
                  <c:v>48745365</c:v>
                </c:pt>
                <c:pt idx="546">
                  <c:v>48745365</c:v>
                </c:pt>
                <c:pt idx="547">
                  <c:v>48745365</c:v>
                </c:pt>
                <c:pt idx="548">
                  <c:v>48745365</c:v>
                </c:pt>
                <c:pt idx="549">
                  <c:v>48745365</c:v>
                </c:pt>
                <c:pt idx="550">
                  <c:v>48745365</c:v>
                </c:pt>
                <c:pt idx="551">
                  <c:v>48745365</c:v>
                </c:pt>
                <c:pt idx="552">
                  <c:v>48745365</c:v>
                </c:pt>
                <c:pt idx="553">
                  <c:v>48745365</c:v>
                </c:pt>
                <c:pt idx="554">
                  <c:v>48745365</c:v>
                </c:pt>
                <c:pt idx="555">
                  <c:v>48745365</c:v>
                </c:pt>
                <c:pt idx="556">
                  <c:v>48745365</c:v>
                </c:pt>
                <c:pt idx="557">
                  <c:v>48745365</c:v>
                </c:pt>
                <c:pt idx="558">
                  <c:v>48745365</c:v>
                </c:pt>
                <c:pt idx="559">
                  <c:v>48745365</c:v>
                </c:pt>
                <c:pt idx="560">
                  <c:v>48745365</c:v>
                </c:pt>
                <c:pt idx="561">
                  <c:v>48745365</c:v>
                </c:pt>
                <c:pt idx="562">
                  <c:v>48745365</c:v>
                </c:pt>
                <c:pt idx="563">
                  <c:v>48745365</c:v>
                </c:pt>
                <c:pt idx="564">
                  <c:v>48745365</c:v>
                </c:pt>
                <c:pt idx="565">
                  <c:v>48745365</c:v>
                </c:pt>
                <c:pt idx="566">
                  <c:v>48745365</c:v>
                </c:pt>
                <c:pt idx="567">
                  <c:v>48745367</c:v>
                </c:pt>
                <c:pt idx="568">
                  <c:v>48745367</c:v>
                </c:pt>
                <c:pt idx="569">
                  <c:v>48745367</c:v>
                </c:pt>
                <c:pt idx="570">
                  <c:v>48745367</c:v>
                </c:pt>
                <c:pt idx="571">
                  <c:v>48745367</c:v>
                </c:pt>
                <c:pt idx="572">
                  <c:v>48745367</c:v>
                </c:pt>
                <c:pt idx="573">
                  <c:v>48745367</c:v>
                </c:pt>
                <c:pt idx="574">
                  <c:v>48745367</c:v>
                </c:pt>
                <c:pt idx="575">
                  <c:v>48745368</c:v>
                </c:pt>
                <c:pt idx="576">
                  <c:v>48745370</c:v>
                </c:pt>
                <c:pt idx="577">
                  <c:v>48745370</c:v>
                </c:pt>
                <c:pt idx="578">
                  <c:v>48745370</c:v>
                </c:pt>
                <c:pt idx="579">
                  <c:v>48745370</c:v>
                </c:pt>
                <c:pt idx="580">
                  <c:v>48745370</c:v>
                </c:pt>
                <c:pt idx="581">
                  <c:v>48745370</c:v>
                </c:pt>
                <c:pt idx="582">
                  <c:v>48745370</c:v>
                </c:pt>
                <c:pt idx="583">
                  <c:v>48745370</c:v>
                </c:pt>
                <c:pt idx="584">
                  <c:v>48745370</c:v>
                </c:pt>
                <c:pt idx="585">
                  <c:v>48745370</c:v>
                </c:pt>
                <c:pt idx="586">
                  <c:v>48745370</c:v>
                </c:pt>
                <c:pt idx="587">
                  <c:v>48745370</c:v>
                </c:pt>
                <c:pt idx="588">
                  <c:v>48745370</c:v>
                </c:pt>
                <c:pt idx="589">
                  <c:v>48745370</c:v>
                </c:pt>
                <c:pt idx="590">
                  <c:v>48745370</c:v>
                </c:pt>
                <c:pt idx="591">
                  <c:v>48745370</c:v>
                </c:pt>
                <c:pt idx="592">
                  <c:v>48745370</c:v>
                </c:pt>
                <c:pt idx="593">
                  <c:v>48745370</c:v>
                </c:pt>
                <c:pt idx="594">
                  <c:v>48745370</c:v>
                </c:pt>
                <c:pt idx="595">
                  <c:v>48745370</c:v>
                </c:pt>
                <c:pt idx="596">
                  <c:v>48745370</c:v>
                </c:pt>
                <c:pt idx="597">
                  <c:v>48745370</c:v>
                </c:pt>
                <c:pt idx="598">
                  <c:v>48745370</c:v>
                </c:pt>
                <c:pt idx="599">
                  <c:v>48745370</c:v>
                </c:pt>
                <c:pt idx="600">
                  <c:v>48745370</c:v>
                </c:pt>
                <c:pt idx="601">
                  <c:v>48745370</c:v>
                </c:pt>
                <c:pt idx="602">
                  <c:v>48745370</c:v>
                </c:pt>
                <c:pt idx="603">
                  <c:v>48745370</c:v>
                </c:pt>
                <c:pt idx="604">
                  <c:v>48745370</c:v>
                </c:pt>
                <c:pt idx="605">
                  <c:v>48745370</c:v>
                </c:pt>
                <c:pt idx="606">
                  <c:v>48745370</c:v>
                </c:pt>
                <c:pt idx="607">
                  <c:v>48745370</c:v>
                </c:pt>
                <c:pt idx="608">
                  <c:v>48745370</c:v>
                </c:pt>
                <c:pt idx="609">
                  <c:v>48745370</c:v>
                </c:pt>
                <c:pt idx="610">
                  <c:v>48745370</c:v>
                </c:pt>
                <c:pt idx="611">
                  <c:v>48745370</c:v>
                </c:pt>
                <c:pt idx="612">
                  <c:v>48745370</c:v>
                </c:pt>
                <c:pt idx="613">
                  <c:v>48745370</c:v>
                </c:pt>
                <c:pt idx="614">
                  <c:v>48745370</c:v>
                </c:pt>
                <c:pt idx="615">
                  <c:v>48745370</c:v>
                </c:pt>
                <c:pt idx="616">
                  <c:v>48745370</c:v>
                </c:pt>
                <c:pt idx="617">
                  <c:v>48745370</c:v>
                </c:pt>
                <c:pt idx="618">
                  <c:v>48745370</c:v>
                </c:pt>
                <c:pt idx="619">
                  <c:v>48745370</c:v>
                </c:pt>
                <c:pt idx="620">
                  <c:v>48745370</c:v>
                </c:pt>
                <c:pt idx="621">
                  <c:v>48745370</c:v>
                </c:pt>
                <c:pt idx="622">
                  <c:v>48745368</c:v>
                </c:pt>
                <c:pt idx="623">
                  <c:v>48745368</c:v>
                </c:pt>
                <c:pt idx="624">
                  <c:v>48745368</c:v>
                </c:pt>
                <c:pt idx="625">
                  <c:v>48745367</c:v>
                </c:pt>
                <c:pt idx="626">
                  <c:v>48745367</c:v>
                </c:pt>
                <c:pt idx="627">
                  <c:v>48745367</c:v>
                </c:pt>
                <c:pt idx="628">
                  <c:v>48745367</c:v>
                </c:pt>
                <c:pt idx="629">
                  <c:v>48745367</c:v>
                </c:pt>
                <c:pt idx="630">
                  <c:v>48745367</c:v>
                </c:pt>
                <c:pt idx="631">
                  <c:v>48745367</c:v>
                </c:pt>
                <c:pt idx="632">
                  <c:v>48745367</c:v>
                </c:pt>
                <c:pt idx="633">
                  <c:v>48745367</c:v>
                </c:pt>
                <c:pt idx="634">
                  <c:v>48745367</c:v>
                </c:pt>
                <c:pt idx="635">
                  <c:v>48745367</c:v>
                </c:pt>
                <c:pt idx="636">
                  <c:v>48745367</c:v>
                </c:pt>
                <c:pt idx="637">
                  <c:v>48745367</c:v>
                </c:pt>
                <c:pt idx="638">
                  <c:v>48745367</c:v>
                </c:pt>
                <c:pt idx="639">
                  <c:v>48745367</c:v>
                </c:pt>
                <c:pt idx="640">
                  <c:v>48745367</c:v>
                </c:pt>
                <c:pt idx="641">
                  <c:v>48745367</c:v>
                </c:pt>
                <c:pt idx="642">
                  <c:v>48745367</c:v>
                </c:pt>
                <c:pt idx="643">
                  <c:v>48745367</c:v>
                </c:pt>
                <c:pt idx="644">
                  <c:v>48745367</c:v>
                </c:pt>
                <c:pt idx="645">
                  <c:v>48745367</c:v>
                </c:pt>
                <c:pt idx="646">
                  <c:v>48745367</c:v>
                </c:pt>
                <c:pt idx="647">
                  <c:v>48745367</c:v>
                </c:pt>
                <c:pt idx="648">
                  <c:v>48745367</c:v>
                </c:pt>
                <c:pt idx="649">
                  <c:v>48745367</c:v>
                </c:pt>
                <c:pt idx="650">
                  <c:v>48745367</c:v>
                </c:pt>
                <c:pt idx="651">
                  <c:v>48745367</c:v>
                </c:pt>
                <c:pt idx="652">
                  <c:v>48745367</c:v>
                </c:pt>
                <c:pt idx="653">
                  <c:v>48745367</c:v>
                </c:pt>
                <c:pt idx="654">
                  <c:v>48745367</c:v>
                </c:pt>
                <c:pt idx="655">
                  <c:v>48745367</c:v>
                </c:pt>
                <c:pt idx="656">
                  <c:v>48745367</c:v>
                </c:pt>
                <c:pt idx="657">
                  <c:v>48745367</c:v>
                </c:pt>
                <c:pt idx="658">
                  <c:v>48745367</c:v>
                </c:pt>
                <c:pt idx="659">
                  <c:v>48745367</c:v>
                </c:pt>
                <c:pt idx="660">
                  <c:v>48745367</c:v>
                </c:pt>
                <c:pt idx="661">
                  <c:v>48745367</c:v>
                </c:pt>
                <c:pt idx="662">
                  <c:v>48745365</c:v>
                </c:pt>
                <c:pt idx="663">
                  <c:v>48745365</c:v>
                </c:pt>
                <c:pt idx="664">
                  <c:v>48745365</c:v>
                </c:pt>
                <c:pt idx="665">
                  <c:v>48745365</c:v>
                </c:pt>
                <c:pt idx="666">
                  <c:v>48745365</c:v>
                </c:pt>
                <c:pt idx="667">
                  <c:v>48745363</c:v>
                </c:pt>
                <c:pt idx="668">
                  <c:v>48745365</c:v>
                </c:pt>
                <c:pt idx="669">
                  <c:v>48745365</c:v>
                </c:pt>
                <c:pt idx="670">
                  <c:v>48745363</c:v>
                </c:pt>
                <c:pt idx="671">
                  <c:v>48745363</c:v>
                </c:pt>
                <c:pt idx="672">
                  <c:v>48745363</c:v>
                </c:pt>
                <c:pt idx="673">
                  <c:v>48745362</c:v>
                </c:pt>
                <c:pt idx="674">
                  <c:v>48745362</c:v>
                </c:pt>
                <c:pt idx="675">
                  <c:v>48745362</c:v>
                </c:pt>
                <c:pt idx="676">
                  <c:v>48745362</c:v>
                </c:pt>
                <c:pt idx="677">
                  <c:v>48745362</c:v>
                </c:pt>
                <c:pt idx="678">
                  <c:v>48745362</c:v>
                </c:pt>
                <c:pt idx="679">
                  <c:v>48745362</c:v>
                </c:pt>
                <c:pt idx="680">
                  <c:v>48745362</c:v>
                </c:pt>
                <c:pt idx="681">
                  <c:v>48745362</c:v>
                </c:pt>
                <c:pt idx="682">
                  <c:v>48745362</c:v>
                </c:pt>
                <c:pt idx="683">
                  <c:v>48745362</c:v>
                </c:pt>
                <c:pt idx="684">
                  <c:v>48745362</c:v>
                </c:pt>
                <c:pt idx="685">
                  <c:v>48745362</c:v>
                </c:pt>
                <c:pt idx="686">
                  <c:v>48745362</c:v>
                </c:pt>
                <c:pt idx="687">
                  <c:v>48745362</c:v>
                </c:pt>
                <c:pt idx="688">
                  <c:v>48745362</c:v>
                </c:pt>
                <c:pt idx="689">
                  <c:v>48745362</c:v>
                </c:pt>
                <c:pt idx="690">
                  <c:v>48745362</c:v>
                </c:pt>
                <c:pt idx="691">
                  <c:v>48745362</c:v>
                </c:pt>
                <c:pt idx="692">
                  <c:v>48745362</c:v>
                </c:pt>
                <c:pt idx="693">
                  <c:v>48745362</c:v>
                </c:pt>
                <c:pt idx="694">
                  <c:v>48745362</c:v>
                </c:pt>
                <c:pt idx="695">
                  <c:v>48745362</c:v>
                </c:pt>
                <c:pt idx="696">
                  <c:v>48745362</c:v>
                </c:pt>
                <c:pt idx="697">
                  <c:v>48745362</c:v>
                </c:pt>
                <c:pt idx="698">
                  <c:v>48745362</c:v>
                </c:pt>
                <c:pt idx="699">
                  <c:v>48745362</c:v>
                </c:pt>
                <c:pt idx="700">
                  <c:v>48745362</c:v>
                </c:pt>
                <c:pt idx="701">
                  <c:v>48745362</c:v>
                </c:pt>
                <c:pt idx="702">
                  <c:v>48745362</c:v>
                </c:pt>
                <c:pt idx="703">
                  <c:v>48745362</c:v>
                </c:pt>
                <c:pt idx="704">
                  <c:v>48745362</c:v>
                </c:pt>
                <c:pt idx="705">
                  <c:v>48745362</c:v>
                </c:pt>
                <c:pt idx="706">
                  <c:v>48745362</c:v>
                </c:pt>
                <c:pt idx="707">
                  <c:v>48745362</c:v>
                </c:pt>
                <c:pt idx="708">
                  <c:v>48745362</c:v>
                </c:pt>
                <c:pt idx="709">
                  <c:v>48745362</c:v>
                </c:pt>
                <c:pt idx="710">
                  <c:v>48745362</c:v>
                </c:pt>
                <c:pt idx="711">
                  <c:v>48745360</c:v>
                </c:pt>
                <c:pt idx="712">
                  <c:v>48745360</c:v>
                </c:pt>
                <c:pt idx="713">
                  <c:v>48745360</c:v>
                </c:pt>
                <c:pt idx="714">
                  <c:v>48745360</c:v>
                </c:pt>
                <c:pt idx="715">
                  <c:v>48745360</c:v>
                </c:pt>
                <c:pt idx="716">
                  <c:v>48745360</c:v>
                </c:pt>
                <c:pt idx="717">
                  <c:v>48745360</c:v>
                </c:pt>
                <c:pt idx="718">
                  <c:v>48745360</c:v>
                </c:pt>
                <c:pt idx="719">
                  <c:v>48745360</c:v>
                </c:pt>
                <c:pt idx="720">
                  <c:v>48745360</c:v>
                </c:pt>
                <c:pt idx="721">
                  <c:v>48745360</c:v>
                </c:pt>
                <c:pt idx="722">
                  <c:v>48745360</c:v>
                </c:pt>
                <c:pt idx="723">
                  <c:v>48745360</c:v>
                </c:pt>
                <c:pt idx="724">
                  <c:v>48745360</c:v>
                </c:pt>
                <c:pt idx="725">
                  <c:v>48745360</c:v>
                </c:pt>
                <c:pt idx="726">
                  <c:v>48745360</c:v>
                </c:pt>
                <c:pt idx="727">
                  <c:v>48745360</c:v>
                </c:pt>
                <c:pt idx="728">
                  <c:v>48745360</c:v>
                </c:pt>
                <c:pt idx="729">
                  <c:v>48745360</c:v>
                </c:pt>
                <c:pt idx="730">
                  <c:v>48745360</c:v>
                </c:pt>
                <c:pt idx="731">
                  <c:v>48745360</c:v>
                </c:pt>
                <c:pt idx="732">
                  <c:v>48745360</c:v>
                </c:pt>
                <c:pt idx="733">
                  <c:v>48745360</c:v>
                </c:pt>
                <c:pt idx="734">
                  <c:v>48745360</c:v>
                </c:pt>
                <c:pt idx="735">
                  <c:v>48745360</c:v>
                </c:pt>
                <c:pt idx="736">
                  <c:v>48745360</c:v>
                </c:pt>
                <c:pt idx="737">
                  <c:v>48745360</c:v>
                </c:pt>
                <c:pt idx="738">
                  <c:v>48745360</c:v>
                </c:pt>
                <c:pt idx="739">
                  <c:v>48745360</c:v>
                </c:pt>
                <c:pt idx="740">
                  <c:v>48745360</c:v>
                </c:pt>
                <c:pt idx="741">
                  <c:v>48745360</c:v>
                </c:pt>
                <c:pt idx="742">
                  <c:v>48745360</c:v>
                </c:pt>
                <c:pt idx="743">
                  <c:v>48745360</c:v>
                </c:pt>
                <c:pt idx="744">
                  <c:v>48745360</c:v>
                </c:pt>
                <c:pt idx="745">
                  <c:v>48745360</c:v>
                </c:pt>
                <c:pt idx="746">
                  <c:v>48745360</c:v>
                </c:pt>
                <c:pt idx="747">
                  <c:v>48745360</c:v>
                </c:pt>
                <c:pt idx="748">
                  <c:v>48745358</c:v>
                </c:pt>
                <c:pt idx="749">
                  <c:v>48745358</c:v>
                </c:pt>
              </c:numCache>
            </c:numRef>
          </c:val>
          <c:smooth val="0"/>
        </c:ser>
        <c:dLbls>
          <c:showLegendKey val="0"/>
          <c:showVal val="0"/>
          <c:showCatName val="0"/>
          <c:showSerName val="0"/>
          <c:showPercent val="0"/>
          <c:showBubbleSize val="0"/>
        </c:dLbls>
        <c:marker val="1"/>
        <c:smooth val="0"/>
        <c:axId val="208271232"/>
        <c:axId val="208272768"/>
      </c:lineChart>
      <c:catAx>
        <c:axId val="208271232"/>
        <c:scaling>
          <c:orientation val="minMax"/>
        </c:scaling>
        <c:delete val="0"/>
        <c:axPos val="b"/>
        <c:numFmt formatCode="h:mm:ss" sourceLinked="1"/>
        <c:majorTickMark val="out"/>
        <c:minorTickMark val="none"/>
        <c:tickLblPos val="nextTo"/>
        <c:crossAx val="208272768"/>
        <c:crosses val="autoZero"/>
        <c:auto val="1"/>
        <c:lblAlgn val="ctr"/>
        <c:lblOffset val="100"/>
        <c:noMultiLvlLbl val="0"/>
      </c:catAx>
      <c:valAx>
        <c:axId val="208272768"/>
        <c:scaling>
          <c:orientation val="minMax"/>
        </c:scaling>
        <c:delete val="0"/>
        <c:axPos val="l"/>
        <c:majorGridlines/>
        <c:numFmt formatCode="General" sourceLinked="0"/>
        <c:majorTickMark val="out"/>
        <c:minorTickMark val="none"/>
        <c:tickLblPos val="nextTo"/>
        <c:crossAx val="208271232"/>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ong2!$E$1</c:f>
              <c:strCache>
                <c:ptCount val="1"/>
                <c:pt idx="0">
                  <c:v>Longitude</c:v>
                </c:pt>
              </c:strCache>
            </c:strRef>
          </c:tx>
          <c:marker>
            <c:symbol val="none"/>
          </c:marker>
          <c:cat>
            <c:numRef>
              <c:f>Long2!$D$2:$D$751</c:f>
              <c:numCache>
                <c:formatCode>h:mm:ss</c:formatCode>
                <c:ptCount val="750"/>
                <c:pt idx="0">
                  <c:v>0.62052083333333374</c:v>
                </c:pt>
                <c:pt idx="1">
                  <c:v>0.62053240740740734</c:v>
                </c:pt>
                <c:pt idx="2">
                  <c:v>0.6205439814814816</c:v>
                </c:pt>
                <c:pt idx="3">
                  <c:v>0.6205439814814816</c:v>
                </c:pt>
                <c:pt idx="4">
                  <c:v>0.62055555555555564</c:v>
                </c:pt>
                <c:pt idx="5">
                  <c:v>0.62056712962962957</c:v>
                </c:pt>
                <c:pt idx="6">
                  <c:v>0.62057870370370372</c:v>
                </c:pt>
                <c:pt idx="7">
                  <c:v>0.62059027777777775</c:v>
                </c:pt>
                <c:pt idx="8">
                  <c:v>0.62059027777777775</c:v>
                </c:pt>
                <c:pt idx="9">
                  <c:v>0.62060185185185202</c:v>
                </c:pt>
                <c:pt idx="10">
                  <c:v>0.62061342592592572</c:v>
                </c:pt>
                <c:pt idx="11">
                  <c:v>0.62062500000000032</c:v>
                </c:pt>
                <c:pt idx="12">
                  <c:v>0.62063657407407435</c:v>
                </c:pt>
                <c:pt idx="13">
                  <c:v>0.62063657407407435</c:v>
                </c:pt>
                <c:pt idx="14">
                  <c:v>0.62064814814814862</c:v>
                </c:pt>
                <c:pt idx="15">
                  <c:v>0.62065972222222243</c:v>
                </c:pt>
                <c:pt idx="16">
                  <c:v>0.6206712962962968</c:v>
                </c:pt>
                <c:pt idx="17">
                  <c:v>0.62068287037037073</c:v>
                </c:pt>
                <c:pt idx="18">
                  <c:v>0.62068287037037073</c:v>
                </c:pt>
                <c:pt idx="19">
                  <c:v>0.62069444444444488</c:v>
                </c:pt>
                <c:pt idx="20">
                  <c:v>0.62070601851851914</c:v>
                </c:pt>
                <c:pt idx="21">
                  <c:v>0.62071759259259285</c:v>
                </c:pt>
                <c:pt idx="22">
                  <c:v>0.62072916666666689</c:v>
                </c:pt>
                <c:pt idx="23">
                  <c:v>0.62072916666666689</c:v>
                </c:pt>
                <c:pt idx="24">
                  <c:v>0.6207407407407407</c:v>
                </c:pt>
                <c:pt idx="25">
                  <c:v>0.62075231481481474</c:v>
                </c:pt>
                <c:pt idx="26">
                  <c:v>0.62076388888888911</c:v>
                </c:pt>
                <c:pt idx="27">
                  <c:v>0.62077546296296293</c:v>
                </c:pt>
                <c:pt idx="28">
                  <c:v>0.6207870370370373</c:v>
                </c:pt>
                <c:pt idx="29">
                  <c:v>0.6207870370370373</c:v>
                </c:pt>
                <c:pt idx="30">
                  <c:v>0.62079861111111156</c:v>
                </c:pt>
                <c:pt idx="31">
                  <c:v>0.62081018518518538</c:v>
                </c:pt>
                <c:pt idx="32">
                  <c:v>0.62082175925925942</c:v>
                </c:pt>
                <c:pt idx="33">
                  <c:v>0.62083333333333368</c:v>
                </c:pt>
                <c:pt idx="34">
                  <c:v>0.62083333333333368</c:v>
                </c:pt>
                <c:pt idx="35">
                  <c:v>0.62084490740740772</c:v>
                </c:pt>
                <c:pt idx="36">
                  <c:v>0.62085648148148165</c:v>
                </c:pt>
                <c:pt idx="37">
                  <c:v>0.62086805555555591</c:v>
                </c:pt>
                <c:pt idx="38">
                  <c:v>0.62087962962962984</c:v>
                </c:pt>
                <c:pt idx="39">
                  <c:v>0.62087962962962984</c:v>
                </c:pt>
                <c:pt idx="40">
                  <c:v>0.62089120370370399</c:v>
                </c:pt>
                <c:pt idx="41">
                  <c:v>0.6209027777777778</c:v>
                </c:pt>
                <c:pt idx="42">
                  <c:v>0.62091435185185162</c:v>
                </c:pt>
                <c:pt idx="43">
                  <c:v>0.62092592592592599</c:v>
                </c:pt>
                <c:pt idx="44">
                  <c:v>0.62093750000000003</c:v>
                </c:pt>
                <c:pt idx="45">
                  <c:v>0.62093750000000003</c:v>
                </c:pt>
                <c:pt idx="46">
                  <c:v>0.62094907407407474</c:v>
                </c:pt>
                <c:pt idx="47">
                  <c:v>0.62096064814814833</c:v>
                </c:pt>
                <c:pt idx="48">
                  <c:v>0.62097222222222248</c:v>
                </c:pt>
                <c:pt idx="49">
                  <c:v>0.62098379629629652</c:v>
                </c:pt>
                <c:pt idx="50">
                  <c:v>0.62098379629629652</c:v>
                </c:pt>
                <c:pt idx="51">
                  <c:v>0.62099537037037089</c:v>
                </c:pt>
                <c:pt idx="52">
                  <c:v>0.6210069444444446</c:v>
                </c:pt>
                <c:pt idx="53">
                  <c:v>0.62101851851851886</c:v>
                </c:pt>
                <c:pt idx="54">
                  <c:v>0.62101851851851886</c:v>
                </c:pt>
                <c:pt idx="55">
                  <c:v>0.62103009259259312</c:v>
                </c:pt>
                <c:pt idx="56">
                  <c:v>0.62104166666666683</c:v>
                </c:pt>
                <c:pt idx="57">
                  <c:v>0.62105324074074053</c:v>
                </c:pt>
                <c:pt idx="58">
                  <c:v>0.62106481481481501</c:v>
                </c:pt>
                <c:pt idx="59">
                  <c:v>0.62107638888888894</c:v>
                </c:pt>
                <c:pt idx="60">
                  <c:v>0.62107638888888894</c:v>
                </c:pt>
                <c:pt idx="61">
                  <c:v>0.62108796296296276</c:v>
                </c:pt>
                <c:pt idx="62">
                  <c:v>0.62109953703703724</c:v>
                </c:pt>
                <c:pt idx="63">
                  <c:v>0.62111111111111128</c:v>
                </c:pt>
                <c:pt idx="64">
                  <c:v>0.62112268518518543</c:v>
                </c:pt>
                <c:pt idx="65">
                  <c:v>0.62112268518518543</c:v>
                </c:pt>
                <c:pt idx="66">
                  <c:v>0.62113425925925925</c:v>
                </c:pt>
                <c:pt idx="67">
                  <c:v>0.62114583333333395</c:v>
                </c:pt>
                <c:pt idx="68">
                  <c:v>0.62115740740740766</c:v>
                </c:pt>
                <c:pt idx="69">
                  <c:v>0.6211689814814817</c:v>
                </c:pt>
                <c:pt idx="70">
                  <c:v>0.6211689814814817</c:v>
                </c:pt>
                <c:pt idx="71">
                  <c:v>0.62118055555555562</c:v>
                </c:pt>
                <c:pt idx="72">
                  <c:v>0.62119212962962966</c:v>
                </c:pt>
                <c:pt idx="73">
                  <c:v>0.6212037037037037</c:v>
                </c:pt>
                <c:pt idx="74">
                  <c:v>0.62121527777777774</c:v>
                </c:pt>
                <c:pt idx="75">
                  <c:v>0.62121527777777774</c:v>
                </c:pt>
                <c:pt idx="76">
                  <c:v>0.62122685185185189</c:v>
                </c:pt>
                <c:pt idx="77">
                  <c:v>0.62123842592592571</c:v>
                </c:pt>
                <c:pt idx="78">
                  <c:v>0.62125000000000019</c:v>
                </c:pt>
                <c:pt idx="79">
                  <c:v>0.62126157407407423</c:v>
                </c:pt>
                <c:pt idx="80">
                  <c:v>0.62126157407407423</c:v>
                </c:pt>
                <c:pt idx="81">
                  <c:v>0.62127314814814838</c:v>
                </c:pt>
                <c:pt idx="82">
                  <c:v>0.6212847222222222</c:v>
                </c:pt>
                <c:pt idx="83">
                  <c:v>0.62129629629629668</c:v>
                </c:pt>
                <c:pt idx="84">
                  <c:v>0.62130787037037072</c:v>
                </c:pt>
                <c:pt idx="85">
                  <c:v>0.62130787037037072</c:v>
                </c:pt>
                <c:pt idx="86">
                  <c:v>0.62131944444444465</c:v>
                </c:pt>
                <c:pt idx="87">
                  <c:v>0.62133101851851902</c:v>
                </c:pt>
                <c:pt idx="88">
                  <c:v>0.62134259259259284</c:v>
                </c:pt>
                <c:pt idx="89">
                  <c:v>0.62135416666666654</c:v>
                </c:pt>
                <c:pt idx="90">
                  <c:v>0.62136574074074058</c:v>
                </c:pt>
                <c:pt idx="91">
                  <c:v>0.62136574074074058</c:v>
                </c:pt>
                <c:pt idx="92">
                  <c:v>0.62137731481481484</c:v>
                </c:pt>
                <c:pt idx="93">
                  <c:v>0.6213888888888891</c:v>
                </c:pt>
                <c:pt idx="94">
                  <c:v>0.6214004629629627</c:v>
                </c:pt>
                <c:pt idx="95">
                  <c:v>0.62141203703703707</c:v>
                </c:pt>
                <c:pt idx="96">
                  <c:v>0.62141203703703707</c:v>
                </c:pt>
                <c:pt idx="97">
                  <c:v>0.62142361111111133</c:v>
                </c:pt>
                <c:pt idx="98">
                  <c:v>0.62143518518518548</c:v>
                </c:pt>
                <c:pt idx="99">
                  <c:v>0.6214467592592593</c:v>
                </c:pt>
                <c:pt idx="100">
                  <c:v>0.62145833333333356</c:v>
                </c:pt>
                <c:pt idx="101">
                  <c:v>0.62145833333333356</c:v>
                </c:pt>
                <c:pt idx="102">
                  <c:v>0.6214699074074076</c:v>
                </c:pt>
                <c:pt idx="103">
                  <c:v>0.62148148148148163</c:v>
                </c:pt>
                <c:pt idx="104">
                  <c:v>0.6214930555555559</c:v>
                </c:pt>
                <c:pt idx="105">
                  <c:v>0.6215046296296296</c:v>
                </c:pt>
                <c:pt idx="106">
                  <c:v>0.6215046296296296</c:v>
                </c:pt>
                <c:pt idx="107">
                  <c:v>0.62151620370370353</c:v>
                </c:pt>
                <c:pt idx="108">
                  <c:v>0.62152777777777779</c:v>
                </c:pt>
                <c:pt idx="109">
                  <c:v>0.62153935185185161</c:v>
                </c:pt>
                <c:pt idx="110">
                  <c:v>0.62155092592592565</c:v>
                </c:pt>
                <c:pt idx="111">
                  <c:v>0.62155092592592565</c:v>
                </c:pt>
                <c:pt idx="112">
                  <c:v>0.6215624999999998</c:v>
                </c:pt>
                <c:pt idx="113">
                  <c:v>0.6215740740740745</c:v>
                </c:pt>
                <c:pt idx="114">
                  <c:v>0.62158564814814843</c:v>
                </c:pt>
                <c:pt idx="115">
                  <c:v>0.62159722222222225</c:v>
                </c:pt>
                <c:pt idx="116">
                  <c:v>0.62159722222222225</c:v>
                </c:pt>
                <c:pt idx="117">
                  <c:v>0.62160879629629673</c:v>
                </c:pt>
                <c:pt idx="118">
                  <c:v>0.62162037037037077</c:v>
                </c:pt>
                <c:pt idx="119">
                  <c:v>0.62163194444444481</c:v>
                </c:pt>
                <c:pt idx="120">
                  <c:v>0.62164351851851907</c:v>
                </c:pt>
                <c:pt idx="121">
                  <c:v>0.62164351851851907</c:v>
                </c:pt>
                <c:pt idx="122">
                  <c:v>0.62165509259259333</c:v>
                </c:pt>
                <c:pt idx="123">
                  <c:v>0.6216666666666667</c:v>
                </c:pt>
                <c:pt idx="124">
                  <c:v>0.62167824074074074</c:v>
                </c:pt>
                <c:pt idx="125">
                  <c:v>0.62168981481481522</c:v>
                </c:pt>
                <c:pt idx="126">
                  <c:v>0.62168981481481522</c:v>
                </c:pt>
                <c:pt idx="127">
                  <c:v>0.62170138888888904</c:v>
                </c:pt>
                <c:pt idx="128">
                  <c:v>0.62171296296296275</c:v>
                </c:pt>
                <c:pt idx="129">
                  <c:v>0.62172453703703723</c:v>
                </c:pt>
                <c:pt idx="130">
                  <c:v>0.62173611111111138</c:v>
                </c:pt>
                <c:pt idx="131">
                  <c:v>0.62173611111111138</c:v>
                </c:pt>
                <c:pt idx="132">
                  <c:v>0.62174768518518564</c:v>
                </c:pt>
                <c:pt idx="133">
                  <c:v>0.62175925925925946</c:v>
                </c:pt>
                <c:pt idx="134">
                  <c:v>0.62177083333333383</c:v>
                </c:pt>
                <c:pt idx="135">
                  <c:v>0.62178240740740764</c:v>
                </c:pt>
                <c:pt idx="136">
                  <c:v>0.62179398148148179</c:v>
                </c:pt>
                <c:pt idx="137">
                  <c:v>0.62179398148148179</c:v>
                </c:pt>
                <c:pt idx="138">
                  <c:v>0.62180555555555583</c:v>
                </c:pt>
                <c:pt idx="139">
                  <c:v>0.62181712962962954</c:v>
                </c:pt>
                <c:pt idx="140">
                  <c:v>0.62182870370370391</c:v>
                </c:pt>
                <c:pt idx="141">
                  <c:v>0.62184027777777795</c:v>
                </c:pt>
                <c:pt idx="142">
                  <c:v>0.62184027777777795</c:v>
                </c:pt>
                <c:pt idx="143">
                  <c:v>0.6218518518518521</c:v>
                </c:pt>
                <c:pt idx="144">
                  <c:v>0.62186342592592569</c:v>
                </c:pt>
                <c:pt idx="145">
                  <c:v>0.62187500000000051</c:v>
                </c:pt>
                <c:pt idx="146">
                  <c:v>0.62188657407407433</c:v>
                </c:pt>
                <c:pt idx="147">
                  <c:v>0.62188657407407433</c:v>
                </c:pt>
                <c:pt idx="148">
                  <c:v>0.62189814814814848</c:v>
                </c:pt>
                <c:pt idx="149">
                  <c:v>0.62190972222222241</c:v>
                </c:pt>
                <c:pt idx="150">
                  <c:v>0.62192129629629689</c:v>
                </c:pt>
                <c:pt idx="151">
                  <c:v>0.62193287037037082</c:v>
                </c:pt>
                <c:pt idx="152">
                  <c:v>0.62193287037037082</c:v>
                </c:pt>
                <c:pt idx="153">
                  <c:v>0.62194444444444474</c:v>
                </c:pt>
                <c:pt idx="154">
                  <c:v>0.62195601851851912</c:v>
                </c:pt>
                <c:pt idx="155">
                  <c:v>0.62196759259259282</c:v>
                </c:pt>
                <c:pt idx="156">
                  <c:v>0.62197916666666664</c:v>
                </c:pt>
                <c:pt idx="157">
                  <c:v>0.62197916666666664</c:v>
                </c:pt>
                <c:pt idx="158">
                  <c:v>0.62199074074074068</c:v>
                </c:pt>
                <c:pt idx="159">
                  <c:v>0.62200231481481483</c:v>
                </c:pt>
                <c:pt idx="160">
                  <c:v>0.62201388888888909</c:v>
                </c:pt>
                <c:pt idx="161">
                  <c:v>0.62202546296296302</c:v>
                </c:pt>
                <c:pt idx="162">
                  <c:v>0.62203703703703705</c:v>
                </c:pt>
                <c:pt idx="163">
                  <c:v>0.62203703703703705</c:v>
                </c:pt>
                <c:pt idx="164">
                  <c:v>0.62204861111111154</c:v>
                </c:pt>
                <c:pt idx="165">
                  <c:v>0.62206018518518513</c:v>
                </c:pt>
                <c:pt idx="166">
                  <c:v>0.6220717592592595</c:v>
                </c:pt>
                <c:pt idx="167">
                  <c:v>0.62208333333333354</c:v>
                </c:pt>
                <c:pt idx="168">
                  <c:v>0.62208333333333354</c:v>
                </c:pt>
                <c:pt idx="169">
                  <c:v>0.6220949074074078</c:v>
                </c:pt>
                <c:pt idx="170">
                  <c:v>0.62210648148148162</c:v>
                </c:pt>
                <c:pt idx="171">
                  <c:v>0.62211805555555577</c:v>
                </c:pt>
                <c:pt idx="172">
                  <c:v>0.62212962962962992</c:v>
                </c:pt>
                <c:pt idx="173">
                  <c:v>0.62212962962962992</c:v>
                </c:pt>
                <c:pt idx="174">
                  <c:v>0.62214120370370396</c:v>
                </c:pt>
                <c:pt idx="175">
                  <c:v>0.62215277777777778</c:v>
                </c:pt>
                <c:pt idx="176">
                  <c:v>0.62216435185185159</c:v>
                </c:pt>
                <c:pt idx="177">
                  <c:v>0.62217592592592597</c:v>
                </c:pt>
                <c:pt idx="178">
                  <c:v>0.62217592592592597</c:v>
                </c:pt>
                <c:pt idx="179">
                  <c:v>0.6221875</c:v>
                </c:pt>
                <c:pt idx="180">
                  <c:v>0.6221990740740746</c:v>
                </c:pt>
                <c:pt idx="181">
                  <c:v>0.6222106481481483</c:v>
                </c:pt>
                <c:pt idx="182">
                  <c:v>0.62222222222222223</c:v>
                </c:pt>
                <c:pt idx="183">
                  <c:v>0.62222222222222223</c:v>
                </c:pt>
                <c:pt idx="184">
                  <c:v>0.62223379629629649</c:v>
                </c:pt>
                <c:pt idx="185">
                  <c:v>0.62224537037037075</c:v>
                </c:pt>
                <c:pt idx="186">
                  <c:v>0.62225694444444468</c:v>
                </c:pt>
                <c:pt idx="187">
                  <c:v>0.62226851851851883</c:v>
                </c:pt>
                <c:pt idx="188">
                  <c:v>0.62228009259259298</c:v>
                </c:pt>
                <c:pt idx="189">
                  <c:v>0.62228009259259298</c:v>
                </c:pt>
                <c:pt idx="190">
                  <c:v>0.62229166666666691</c:v>
                </c:pt>
                <c:pt idx="191">
                  <c:v>0.6223032407407405</c:v>
                </c:pt>
                <c:pt idx="192">
                  <c:v>0.6223148148148151</c:v>
                </c:pt>
                <c:pt idx="193">
                  <c:v>0.62232638888888892</c:v>
                </c:pt>
                <c:pt idx="194">
                  <c:v>0.62232638888888892</c:v>
                </c:pt>
                <c:pt idx="195">
                  <c:v>0.62233796296296251</c:v>
                </c:pt>
                <c:pt idx="196">
                  <c:v>0.62234953703703721</c:v>
                </c:pt>
                <c:pt idx="197">
                  <c:v>0.62236111111111114</c:v>
                </c:pt>
                <c:pt idx="198">
                  <c:v>0.6223726851851854</c:v>
                </c:pt>
                <c:pt idx="199">
                  <c:v>0.6223726851851854</c:v>
                </c:pt>
                <c:pt idx="200">
                  <c:v>0.62238425925925933</c:v>
                </c:pt>
                <c:pt idx="201">
                  <c:v>0.62239583333333393</c:v>
                </c:pt>
                <c:pt idx="202">
                  <c:v>0.62240740740740763</c:v>
                </c:pt>
                <c:pt idx="203">
                  <c:v>0.62241898148148145</c:v>
                </c:pt>
                <c:pt idx="204">
                  <c:v>0.6224305555555556</c:v>
                </c:pt>
                <c:pt idx="205">
                  <c:v>0.6224305555555556</c:v>
                </c:pt>
                <c:pt idx="206">
                  <c:v>0.62244212962962953</c:v>
                </c:pt>
                <c:pt idx="207">
                  <c:v>0.62245370370370368</c:v>
                </c:pt>
                <c:pt idx="208">
                  <c:v>0.62246527777777783</c:v>
                </c:pt>
                <c:pt idx="209">
                  <c:v>0.62246527777777783</c:v>
                </c:pt>
                <c:pt idx="210">
                  <c:v>0.62247685185185186</c:v>
                </c:pt>
                <c:pt idx="211">
                  <c:v>0.62248842592592568</c:v>
                </c:pt>
                <c:pt idx="212">
                  <c:v>0.62249999999999994</c:v>
                </c:pt>
                <c:pt idx="213">
                  <c:v>0.62251157407407431</c:v>
                </c:pt>
                <c:pt idx="214">
                  <c:v>0.62251157407407431</c:v>
                </c:pt>
                <c:pt idx="215">
                  <c:v>0.62252314814814813</c:v>
                </c:pt>
                <c:pt idx="216">
                  <c:v>0.62253472222222228</c:v>
                </c:pt>
                <c:pt idx="217">
                  <c:v>0.62254629629629654</c:v>
                </c:pt>
                <c:pt idx="218">
                  <c:v>0.6225578703703708</c:v>
                </c:pt>
                <c:pt idx="219">
                  <c:v>0.62256944444444462</c:v>
                </c:pt>
                <c:pt idx="220">
                  <c:v>0.62256944444444462</c:v>
                </c:pt>
                <c:pt idx="221">
                  <c:v>0.62258101851851899</c:v>
                </c:pt>
                <c:pt idx="222">
                  <c:v>0.62259259259259292</c:v>
                </c:pt>
                <c:pt idx="223">
                  <c:v>0.62260416666666674</c:v>
                </c:pt>
                <c:pt idx="224">
                  <c:v>0.62260416666666674</c:v>
                </c:pt>
                <c:pt idx="225">
                  <c:v>0.62261574074074078</c:v>
                </c:pt>
                <c:pt idx="226">
                  <c:v>0.62262731481481504</c:v>
                </c:pt>
                <c:pt idx="227">
                  <c:v>0.62263888888888919</c:v>
                </c:pt>
                <c:pt idx="228">
                  <c:v>0.62265046296296289</c:v>
                </c:pt>
                <c:pt idx="229">
                  <c:v>0.62265046296296289</c:v>
                </c:pt>
                <c:pt idx="230">
                  <c:v>0.62266203703703704</c:v>
                </c:pt>
                <c:pt idx="231">
                  <c:v>0.62267361111111152</c:v>
                </c:pt>
                <c:pt idx="232">
                  <c:v>0.62268518518518545</c:v>
                </c:pt>
                <c:pt idx="233">
                  <c:v>0.62269675925925949</c:v>
                </c:pt>
                <c:pt idx="234">
                  <c:v>0.62270833333333375</c:v>
                </c:pt>
                <c:pt idx="235">
                  <c:v>0.62270833333333375</c:v>
                </c:pt>
                <c:pt idx="236">
                  <c:v>0.62271990740740768</c:v>
                </c:pt>
                <c:pt idx="237">
                  <c:v>0.62273148148148183</c:v>
                </c:pt>
                <c:pt idx="238">
                  <c:v>0.62274305555555598</c:v>
                </c:pt>
                <c:pt idx="239">
                  <c:v>0.62275462962962991</c:v>
                </c:pt>
                <c:pt idx="240">
                  <c:v>0.62275462962962991</c:v>
                </c:pt>
                <c:pt idx="241">
                  <c:v>0.62276620370370372</c:v>
                </c:pt>
                <c:pt idx="242">
                  <c:v>0.62277777777777799</c:v>
                </c:pt>
                <c:pt idx="243">
                  <c:v>0.6227893518518518</c:v>
                </c:pt>
                <c:pt idx="244">
                  <c:v>0.62280092592592573</c:v>
                </c:pt>
                <c:pt idx="245">
                  <c:v>0.62280092592592573</c:v>
                </c:pt>
                <c:pt idx="246">
                  <c:v>0.62281249999999999</c:v>
                </c:pt>
                <c:pt idx="247">
                  <c:v>0.6228240740740747</c:v>
                </c:pt>
                <c:pt idx="248">
                  <c:v>0.62283564814814862</c:v>
                </c:pt>
                <c:pt idx="249">
                  <c:v>0.62284722222222244</c:v>
                </c:pt>
                <c:pt idx="250">
                  <c:v>0.62284722222222244</c:v>
                </c:pt>
                <c:pt idx="251">
                  <c:v>0.6228587962962967</c:v>
                </c:pt>
                <c:pt idx="252">
                  <c:v>0.62287037037037074</c:v>
                </c:pt>
                <c:pt idx="253">
                  <c:v>0.62288194444444478</c:v>
                </c:pt>
                <c:pt idx="254">
                  <c:v>0.62289351851851904</c:v>
                </c:pt>
                <c:pt idx="255">
                  <c:v>0.62290509259259319</c:v>
                </c:pt>
                <c:pt idx="256">
                  <c:v>0.62290509259259319</c:v>
                </c:pt>
                <c:pt idx="257">
                  <c:v>0.62291666666666667</c:v>
                </c:pt>
                <c:pt idx="258">
                  <c:v>0.62292824074074071</c:v>
                </c:pt>
                <c:pt idx="259">
                  <c:v>0.62293981481481508</c:v>
                </c:pt>
                <c:pt idx="260">
                  <c:v>0.62295138888888912</c:v>
                </c:pt>
                <c:pt idx="261">
                  <c:v>0.62295138888888912</c:v>
                </c:pt>
                <c:pt idx="262">
                  <c:v>0.6229629629629625</c:v>
                </c:pt>
                <c:pt idx="263">
                  <c:v>0.62297453703703731</c:v>
                </c:pt>
                <c:pt idx="264">
                  <c:v>0.62298611111111113</c:v>
                </c:pt>
                <c:pt idx="265">
                  <c:v>0.62299768518518561</c:v>
                </c:pt>
                <c:pt idx="266">
                  <c:v>0.62299768518518561</c:v>
                </c:pt>
                <c:pt idx="267">
                  <c:v>0.62300925925925943</c:v>
                </c:pt>
                <c:pt idx="268">
                  <c:v>0.62302083333333391</c:v>
                </c:pt>
                <c:pt idx="269">
                  <c:v>0.62303240740740762</c:v>
                </c:pt>
                <c:pt idx="270">
                  <c:v>0.62304398148148177</c:v>
                </c:pt>
                <c:pt idx="271">
                  <c:v>0.62304398148148177</c:v>
                </c:pt>
                <c:pt idx="272">
                  <c:v>0.62305555555555592</c:v>
                </c:pt>
                <c:pt idx="273">
                  <c:v>0.62306712962962951</c:v>
                </c:pt>
                <c:pt idx="274">
                  <c:v>0.62307870370370388</c:v>
                </c:pt>
                <c:pt idx="275">
                  <c:v>0.62309027777777803</c:v>
                </c:pt>
                <c:pt idx="276">
                  <c:v>0.62309027777777803</c:v>
                </c:pt>
                <c:pt idx="277">
                  <c:v>0.62310185185185185</c:v>
                </c:pt>
                <c:pt idx="278">
                  <c:v>0.62311342592592567</c:v>
                </c:pt>
                <c:pt idx="279">
                  <c:v>0.62312500000000026</c:v>
                </c:pt>
                <c:pt idx="280">
                  <c:v>0.6231365740740743</c:v>
                </c:pt>
                <c:pt idx="281">
                  <c:v>0.6231365740740743</c:v>
                </c:pt>
                <c:pt idx="282">
                  <c:v>0.62314814814814834</c:v>
                </c:pt>
                <c:pt idx="283">
                  <c:v>0.62315972222222238</c:v>
                </c:pt>
                <c:pt idx="284">
                  <c:v>0.62317129629629675</c:v>
                </c:pt>
                <c:pt idx="285">
                  <c:v>0.62318287037037068</c:v>
                </c:pt>
                <c:pt idx="286">
                  <c:v>0.62318287037037068</c:v>
                </c:pt>
                <c:pt idx="287">
                  <c:v>0.62319444444444483</c:v>
                </c:pt>
                <c:pt idx="288">
                  <c:v>0.62320601851851898</c:v>
                </c:pt>
                <c:pt idx="289">
                  <c:v>0.62321759259259291</c:v>
                </c:pt>
                <c:pt idx="290">
                  <c:v>0.62322916666666661</c:v>
                </c:pt>
                <c:pt idx="291">
                  <c:v>0.62324074074074076</c:v>
                </c:pt>
                <c:pt idx="292">
                  <c:v>0.62324074074074076</c:v>
                </c:pt>
                <c:pt idx="293">
                  <c:v>0.6232523148148148</c:v>
                </c:pt>
                <c:pt idx="294">
                  <c:v>0.62326388888888895</c:v>
                </c:pt>
                <c:pt idx="295">
                  <c:v>0.62327546296296299</c:v>
                </c:pt>
                <c:pt idx="296">
                  <c:v>0.62328703703703703</c:v>
                </c:pt>
                <c:pt idx="297">
                  <c:v>0.62328703703703703</c:v>
                </c:pt>
                <c:pt idx="298">
                  <c:v>0.62329861111111151</c:v>
                </c:pt>
                <c:pt idx="299">
                  <c:v>0.62331018518518522</c:v>
                </c:pt>
                <c:pt idx="300">
                  <c:v>0.62332175925925948</c:v>
                </c:pt>
                <c:pt idx="301">
                  <c:v>0.62333333333333363</c:v>
                </c:pt>
                <c:pt idx="302">
                  <c:v>0.62334490740740778</c:v>
                </c:pt>
                <c:pt idx="303">
                  <c:v>0.62334490740740778</c:v>
                </c:pt>
                <c:pt idx="304">
                  <c:v>0.62335648148148171</c:v>
                </c:pt>
                <c:pt idx="305">
                  <c:v>0.62336805555555563</c:v>
                </c:pt>
                <c:pt idx="306">
                  <c:v>0.62337962962962989</c:v>
                </c:pt>
                <c:pt idx="307">
                  <c:v>0.62339120370370393</c:v>
                </c:pt>
                <c:pt idx="308">
                  <c:v>0.62339120370370393</c:v>
                </c:pt>
                <c:pt idx="309">
                  <c:v>0.62340277777777753</c:v>
                </c:pt>
                <c:pt idx="310">
                  <c:v>0.62341435185185168</c:v>
                </c:pt>
                <c:pt idx="311">
                  <c:v>0.62342592592592572</c:v>
                </c:pt>
                <c:pt idx="312">
                  <c:v>0.62343749999999998</c:v>
                </c:pt>
                <c:pt idx="313">
                  <c:v>0.62343749999999998</c:v>
                </c:pt>
                <c:pt idx="314">
                  <c:v>0.62344907407407446</c:v>
                </c:pt>
                <c:pt idx="315">
                  <c:v>0.62346064814814839</c:v>
                </c:pt>
                <c:pt idx="316">
                  <c:v>0.62347222222222221</c:v>
                </c:pt>
                <c:pt idx="317">
                  <c:v>0.62348379629629658</c:v>
                </c:pt>
                <c:pt idx="318">
                  <c:v>0.62348379629629658</c:v>
                </c:pt>
                <c:pt idx="319">
                  <c:v>0.62349537037037073</c:v>
                </c:pt>
                <c:pt idx="320">
                  <c:v>0.62350694444444443</c:v>
                </c:pt>
                <c:pt idx="321">
                  <c:v>0.62351851851851881</c:v>
                </c:pt>
                <c:pt idx="322">
                  <c:v>0.62353009259259284</c:v>
                </c:pt>
                <c:pt idx="323">
                  <c:v>0.62353009259259284</c:v>
                </c:pt>
                <c:pt idx="324">
                  <c:v>0.62354166666666688</c:v>
                </c:pt>
                <c:pt idx="325">
                  <c:v>0.62355324074074059</c:v>
                </c:pt>
                <c:pt idx="326">
                  <c:v>0.62356481481481485</c:v>
                </c:pt>
                <c:pt idx="327">
                  <c:v>0.62357638888888889</c:v>
                </c:pt>
                <c:pt idx="328">
                  <c:v>0.62357638888888889</c:v>
                </c:pt>
                <c:pt idx="329">
                  <c:v>0.62358796296296248</c:v>
                </c:pt>
                <c:pt idx="330">
                  <c:v>0.62359953703703719</c:v>
                </c:pt>
                <c:pt idx="331">
                  <c:v>0.62361111111111134</c:v>
                </c:pt>
                <c:pt idx="332">
                  <c:v>0.62362268518518549</c:v>
                </c:pt>
                <c:pt idx="333">
                  <c:v>0.62362268518518549</c:v>
                </c:pt>
                <c:pt idx="334">
                  <c:v>0.62363425925925953</c:v>
                </c:pt>
                <c:pt idx="335">
                  <c:v>0.62364583333333401</c:v>
                </c:pt>
                <c:pt idx="336">
                  <c:v>0.62365740740740772</c:v>
                </c:pt>
                <c:pt idx="337">
                  <c:v>0.62366898148148164</c:v>
                </c:pt>
                <c:pt idx="338">
                  <c:v>0.62366898148148164</c:v>
                </c:pt>
                <c:pt idx="339">
                  <c:v>0.6236805555555559</c:v>
                </c:pt>
                <c:pt idx="340">
                  <c:v>0.62369212962962961</c:v>
                </c:pt>
                <c:pt idx="341">
                  <c:v>0.62370370370370398</c:v>
                </c:pt>
                <c:pt idx="342">
                  <c:v>0.62371527777777802</c:v>
                </c:pt>
                <c:pt idx="343">
                  <c:v>0.62372685185185184</c:v>
                </c:pt>
                <c:pt idx="344">
                  <c:v>0.62372685185185184</c:v>
                </c:pt>
                <c:pt idx="345">
                  <c:v>0.62373842592592588</c:v>
                </c:pt>
                <c:pt idx="346">
                  <c:v>0.62375000000000025</c:v>
                </c:pt>
                <c:pt idx="347">
                  <c:v>0.62376157407407451</c:v>
                </c:pt>
                <c:pt idx="348">
                  <c:v>0.62377314814814844</c:v>
                </c:pt>
                <c:pt idx="349">
                  <c:v>0.62377314814814844</c:v>
                </c:pt>
                <c:pt idx="350">
                  <c:v>0.62378472222222225</c:v>
                </c:pt>
                <c:pt idx="351">
                  <c:v>0.62379629629629674</c:v>
                </c:pt>
                <c:pt idx="352">
                  <c:v>0.62380787037037078</c:v>
                </c:pt>
                <c:pt idx="353">
                  <c:v>0.62381944444444482</c:v>
                </c:pt>
                <c:pt idx="354">
                  <c:v>0.62381944444444482</c:v>
                </c:pt>
                <c:pt idx="355">
                  <c:v>0.62383101851851908</c:v>
                </c:pt>
                <c:pt idx="356">
                  <c:v>0.62384259259259311</c:v>
                </c:pt>
                <c:pt idx="357">
                  <c:v>0.62385416666666671</c:v>
                </c:pt>
                <c:pt idx="358">
                  <c:v>0.62386574074074053</c:v>
                </c:pt>
                <c:pt idx="359">
                  <c:v>0.62387731481481501</c:v>
                </c:pt>
                <c:pt idx="360">
                  <c:v>0.62387731481481501</c:v>
                </c:pt>
                <c:pt idx="361">
                  <c:v>0.62388888888888905</c:v>
                </c:pt>
                <c:pt idx="362">
                  <c:v>0.62390046296296298</c:v>
                </c:pt>
                <c:pt idx="363">
                  <c:v>0.62391203703703701</c:v>
                </c:pt>
                <c:pt idx="364">
                  <c:v>0.62392361111111161</c:v>
                </c:pt>
                <c:pt idx="365">
                  <c:v>0.62392361111111161</c:v>
                </c:pt>
                <c:pt idx="366">
                  <c:v>0.62393518518518543</c:v>
                </c:pt>
                <c:pt idx="367">
                  <c:v>0.62394675925925924</c:v>
                </c:pt>
                <c:pt idx="368">
                  <c:v>0.62395833333333373</c:v>
                </c:pt>
                <c:pt idx="369">
                  <c:v>0.62395833333333373</c:v>
                </c:pt>
                <c:pt idx="370">
                  <c:v>0.62396990740740765</c:v>
                </c:pt>
                <c:pt idx="371">
                  <c:v>0.6239814814814818</c:v>
                </c:pt>
                <c:pt idx="372">
                  <c:v>0.62399305555555584</c:v>
                </c:pt>
                <c:pt idx="373">
                  <c:v>0.62400462962962988</c:v>
                </c:pt>
                <c:pt idx="374">
                  <c:v>0.6240162037037037</c:v>
                </c:pt>
                <c:pt idx="375">
                  <c:v>0.6240162037037037</c:v>
                </c:pt>
                <c:pt idx="376">
                  <c:v>0.62402777777777774</c:v>
                </c:pt>
                <c:pt idx="377">
                  <c:v>0.62403935185185189</c:v>
                </c:pt>
                <c:pt idx="378">
                  <c:v>0.6240509259259257</c:v>
                </c:pt>
                <c:pt idx="379">
                  <c:v>0.6240509259259257</c:v>
                </c:pt>
                <c:pt idx="380">
                  <c:v>0.62406249999999996</c:v>
                </c:pt>
                <c:pt idx="381">
                  <c:v>0.62407407407407456</c:v>
                </c:pt>
                <c:pt idx="382">
                  <c:v>0.62408564814814849</c:v>
                </c:pt>
                <c:pt idx="383">
                  <c:v>0.62409722222222241</c:v>
                </c:pt>
                <c:pt idx="384">
                  <c:v>0.62410879629629645</c:v>
                </c:pt>
                <c:pt idx="385">
                  <c:v>0.62410879629629645</c:v>
                </c:pt>
                <c:pt idx="386">
                  <c:v>0.62412037037037071</c:v>
                </c:pt>
                <c:pt idx="387">
                  <c:v>0.62413194444444464</c:v>
                </c:pt>
                <c:pt idx="388">
                  <c:v>0.62414351851851912</c:v>
                </c:pt>
                <c:pt idx="389">
                  <c:v>0.62415509259259305</c:v>
                </c:pt>
                <c:pt idx="390">
                  <c:v>0.62415509259259305</c:v>
                </c:pt>
                <c:pt idx="391">
                  <c:v>0.62416666666666654</c:v>
                </c:pt>
                <c:pt idx="392">
                  <c:v>0.62417824074074069</c:v>
                </c:pt>
                <c:pt idx="393">
                  <c:v>0.62418981481481506</c:v>
                </c:pt>
                <c:pt idx="394">
                  <c:v>0.6242013888888891</c:v>
                </c:pt>
                <c:pt idx="395">
                  <c:v>0.62421296296296258</c:v>
                </c:pt>
                <c:pt idx="396">
                  <c:v>0.62421296296296258</c:v>
                </c:pt>
                <c:pt idx="397">
                  <c:v>0.62422453703703729</c:v>
                </c:pt>
                <c:pt idx="398">
                  <c:v>0.6242361111111111</c:v>
                </c:pt>
                <c:pt idx="399">
                  <c:v>0.62424768518518536</c:v>
                </c:pt>
                <c:pt idx="400">
                  <c:v>0.62425925925925951</c:v>
                </c:pt>
                <c:pt idx="401">
                  <c:v>0.62425925925925951</c:v>
                </c:pt>
                <c:pt idx="402">
                  <c:v>0.62427083333333377</c:v>
                </c:pt>
                <c:pt idx="403">
                  <c:v>0.6242824074074077</c:v>
                </c:pt>
                <c:pt idx="404">
                  <c:v>0.62429398148148163</c:v>
                </c:pt>
                <c:pt idx="405">
                  <c:v>0.62430555555555589</c:v>
                </c:pt>
                <c:pt idx="406">
                  <c:v>0.62430555555555589</c:v>
                </c:pt>
                <c:pt idx="407">
                  <c:v>0.62431712962962949</c:v>
                </c:pt>
                <c:pt idx="408">
                  <c:v>0.62432870370370364</c:v>
                </c:pt>
                <c:pt idx="409">
                  <c:v>0.62434027777777801</c:v>
                </c:pt>
                <c:pt idx="410">
                  <c:v>0.62435185185185182</c:v>
                </c:pt>
                <c:pt idx="411">
                  <c:v>0.62435185185185182</c:v>
                </c:pt>
                <c:pt idx="412">
                  <c:v>0.62436342592592575</c:v>
                </c:pt>
                <c:pt idx="413">
                  <c:v>0.62437500000000024</c:v>
                </c:pt>
                <c:pt idx="414">
                  <c:v>0.62438657407407405</c:v>
                </c:pt>
                <c:pt idx="415">
                  <c:v>0.62439814814814831</c:v>
                </c:pt>
                <c:pt idx="416">
                  <c:v>0.62440972222222224</c:v>
                </c:pt>
                <c:pt idx="417">
                  <c:v>0.62440972222222224</c:v>
                </c:pt>
                <c:pt idx="418">
                  <c:v>0.62442129629629672</c:v>
                </c:pt>
                <c:pt idx="419">
                  <c:v>0.62443287037037065</c:v>
                </c:pt>
                <c:pt idx="420">
                  <c:v>0.6244444444444448</c:v>
                </c:pt>
                <c:pt idx="421">
                  <c:v>0.62445601851851884</c:v>
                </c:pt>
                <c:pt idx="422">
                  <c:v>0.62445601851851884</c:v>
                </c:pt>
                <c:pt idx="423">
                  <c:v>0.62446759259259277</c:v>
                </c:pt>
                <c:pt idx="424">
                  <c:v>0.6244791666666667</c:v>
                </c:pt>
                <c:pt idx="425">
                  <c:v>0.62449074074074051</c:v>
                </c:pt>
                <c:pt idx="426">
                  <c:v>0.62450231481481489</c:v>
                </c:pt>
                <c:pt idx="427">
                  <c:v>0.62450231481481489</c:v>
                </c:pt>
                <c:pt idx="428">
                  <c:v>0.62451388888888892</c:v>
                </c:pt>
                <c:pt idx="429">
                  <c:v>0.62452546296296296</c:v>
                </c:pt>
                <c:pt idx="430">
                  <c:v>0.624537037037037</c:v>
                </c:pt>
                <c:pt idx="431">
                  <c:v>0.62454861111111126</c:v>
                </c:pt>
                <c:pt idx="432">
                  <c:v>0.62456018518518519</c:v>
                </c:pt>
                <c:pt idx="433">
                  <c:v>0.62456018518518519</c:v>
                </c:pt>
                <c:pt idx="434">
                  <c:v>0.62457175925925923</c:v>
                </c:pt>
                <c:pt idx="435">
                  <c:v>0.6245833333333336</c:v>
                </c:pt>
                <c:pt idx="436">
                  <c:v>0.62459490740740764</c:v>
                </c:pt>
                <c:pt idx="437">
                  <c:v>0.62460648148148179</c:v>
                </c:pt>
                <c:pt idx="438">
                  <c:v>0.62460648148148179</c:v>
                </c:pt>
                <c:pt idx="439">
                  <c:v>0.62461805555555583</c:v>
                </c:pt>
                <c:pt idx="440">
                  <c:v>0.62462962962962998</c:v>
                </c:pt>
                <c:pt idx="441">
                  <c:v>0.62464120370370413</c:v>
                </c:pt>
                <c:pt idx="442">
                  <c:v>0.62465277777777783</c:v>
                </c:pt>
                <c:pt idx="443">
                  <c:v>0.62465277777777783</c:v>
                </c:pt>
                <c:pt idx="444">
                  <c:v>0.62466435185185187</c:v>
                </c:pt>
                <c:pt idx="445">
                  <c:v>0.62467592592592591</c:v>
                </c:pt>
                <c:pt idx="446">
                  <c:v>0.62468749999999995</c:v>
                </c:pt>
                <c:pt idx="447">
                  <c:v>0.62469907407407477</c:v>
                </c:pt>
                <c:pt idx="448">
                  <c:v>0.62469907407407477</c:v>
                </c:pt>
                <c:pt idx="449">
                  <c:v>0.62471064814814836</c:v>
                </c:pt>
                <c:pt idx="450">
                  <c:v>0.62472222222222251</c:v>
                </c:pt>
                <c:pt idx="451">
                  <c:v>0.62473379629629655</c:v>
                </c:pt>
                <c:pt idx="452">
                  <c:v>0.62474537037037092</c:v>
                </c:pt>
                <c:pt idx="453">
                  <c:v>0.62474537037037092</c:v>
                </c:pt>
                <c:pt idx="454">
                  <c:v>0.62475694444444463</c:v>
                </c:pt>
                <c:pt idx="455">
                  <c:v>0.62476851851851889</c:v>
                </c:pt>
                <c:pt idx="456">
                  <c:v>0.62478009259259304</c:v>
                </c:pt>
                <c:pt idx="457">
                  <c:v>0.62479166666666686</c:v>
                </c:pt>
                <c:pt idx="458">
                  <c:v>0.62480324074074078</c:v>
                </c:pt>
                <c:pt idx="459">
                  <c:v>0.62480324074074078</c:v>
                </c:pt>
                <c:pt idx="460">
                  <c:v>0.62481481481481504</c:v>
                </c:pt>
                <c:pt idx="461">
                  <c:v>0.62482638888888908</c:v>
                </c:pt>
                <c:pt idx="462">
                  <c:v>0.62483796296296268</c:v>
                </c:pt>
                <c:pt idx="463">
                  <c:v>0.62484953703703738</c:v>
                </c:pt>
                <c:pt idx="464">
                  <c:v>0.62484953703703738</c:v>
                </c:pt>
                <c:pt idx="465">
                  <c:v>0.62486111111111131</c:v>
                </c:pt>
                <c:pt idx="466">
                  <c:v>0.62487268518518546</c:v>
                </c:pt>
                <c:pt idx="467">
                  <c:v>0.6248842592592595</c:v>
                </c:pt>
                <c:pt idx="468">
                  <c:v>0.62489583333333387</c:v>
                </c:pt>
                <c:pt idx="469">
                  <c:v>0.62489583333333387</c:v>
                </c:pt>
                <c:pt idx="470">
                  <c:v>0.6249074074074078</c:v>
                </c:pt>
                <c:pt idx="471">
                  <c:v>0.62491898148148162</c:v>
                </c:pt>
                <c:pt idx="472">
                  <c:v>0.62493055555555577</c:v>
                </c:pt>
                <c:pt idx="473">
                  <c:v>0.62494212962962969</c:v>
                </c:pt>
                <c:pt idx="474">
                  <c:v>0.62494212962962969</c:v>
                </c:pt>
                <c:pt idx="475">
                  <c:v>0.62495370370370373</c:v>
                </c:pt>
                <c:pt idx="476">
                  <c:v>0.62496527777777799</c:v>
                </c:pt>
                <c:pt idx="477">
                  <c:v>0.62497685185185181</c:v>
                </c:pt>
                <c:pt idx="478">
                  <c:v>0.62498842592592596</c:v>
                </c:pt>
                <c:pt idx="479">
                  <c:v>0.62500000000000022</c:v>
                </c:pt>
                <c:pt idx="480">
                  <c:v>0.62500000000000022</c:v>
                </c:pt>
                <c:pt idx="481">
                  <c:v>0.62501157407407426</c:v>
                </c:pt>
                <c:pt idx="482">
                  <c:v>0.62502314814814841</c:v>
                </c:pt>
                <c:pt idx="483">
                  <c:v>0.62503472222222223</c:v>
                </c:pt>
                <c:pt idx="484">
                  <c:v>0.62503472222222223</c:v>
                </c:pt>
                <c:pt idx="485">
                  <c:v>0.62504629629629671</c:v>
                </c:pt>
                <c:pt idx="486">
                  <c:v>0.62505787037037075</c:v>
                </c:pt>
                <c:pt idx="487">
                  <c:v>0.62506944444444479</c:v>
                </c:pt>
                <c:pt idx="488">
                  <c:v>0.62508101851851905</c:v>
                </c:pt>
                <c:pt idx="489">
                  <c:v>0.62509259259259298</c:v>
                </c:pt>
                <c:pt idx="490">
                  <c:v>0.62509259259259298</c:v>
                </c:pt>
                <c:pt idx="491">
                  <c:v>0.62510416666666668</c:v>
                </c:pt>
                <c:pt idx="492">
                  <c:v>0.6251157407407405</c:v>
                </c:pt>
                <c:pt idx="493">
                  <c:v>0.62512731481481498</c:v>
                </c:pt>
                <c:pt idx="494">
                  <c:v>0.62513888888888913</c:v>
                </c:pt>
                <c:pt idx="495">
                  <c:v>0.62515046296296273</c:v>
                </c:pt>
                <c:pt idx="496">
                  <c:v>0.62515046296296273</c:v>
                </c:pt>
                <c:pt idx="497">
                  <c:v>0.6251620370370371</c:v>
                </c:pt>
                <c:pt idx="498">
                  <c:v>0.62517361111111136</c:v>
                </c:pt>
                <c:pt idx="499">
                  <c:v>0.6251851851851854</c:v>
                </c:pt>
                <c:pt idx="500">
                  <c:v>0.62519675925925922</c:v>
                </c:pt>
                <c:pt idx="501">
                  <c:v>0.62520833333333381</c:v>
                </c:pt>
                <c:pt idx="502">
                  <c:v>0.62520833333333381</c:v>
                </c:pt>
                <c:pt idx="503">
                  <c:v>0.62521990740740763</c:v>
                </c:pt>
                <c:pt idx="504">
                  <c:v>0.62523148148148178</c:v>
                </c:pt>
                <c:pt idx="505">
                  <c:v>0.62524305555555593</c:v>
                </c:pt>
                <c:pt idx="506">
                  <c:v>0.62525462962962963</c:v>
                </c:pt>
                <c:pt idx="507">
                  <c:v>0.62525462962962963</c:v>
                </c:pt>
                <c:pt idx="508">
                  <c:v>0.62526620370370367</c:v>
                </c:pt>
                <c:pt idx="509">
                  <c:v>0.62527777777777771</c:v>
                </c:pt>
                <c:pt idx="510">
                  <c:v>0.62528935185185186</c:v>
                </c:pt>
                <c:pt idx="511">
                  <c:v>0.62530092592592568</c:v>
                </c:pt>
                <c:pt idx="512">
                  <c:v>0.62530092592592568</c:v>
                </c:pt>
                <c:pt idx="513">
                  <c:v>0.62531249999999983</c:v>
                </c:pt>
                <c:pt idx="514">
                  <c:v>0.62532407407407453</c:v>
                </c:pt>
                <c:pt idx="515">
                  <c:v>0.62533564814814835</c:v>
                </c:pt>
                <c:pt idx="516">
                  <c:v>0.62534722222222239</c:v>
                </c:pt>
                <c:pt idx="517">
                  <c:v>0.62534722222222239</c:v>
                </c:pt>
                <c:pt idx="518">
                  <c:v>0.62535879629629654</c:v>
                </c:pt>
                <c:pt idx="519">
                  <c:v>0.62537037037037069</c:v>
                </c:pt>
                <c:pt idx="520">
                  <c:v>0.62538194444444462</c:v>
                </c:pt>
                <c:pt idx="521">
                  <c:v>0.62539351851851899</c:v>
                </c:pt>
                <c:pt idx="522">
                  <c:v>0.62539351851851899</c:v>
                </c:pt>
                <c:pt idx="523">
                  <c:v>0.62540509259259314</c:v>
                </c:pt>
                <c:pt idx="524">
                  <c:v>0.62541666666666651</c:v>
                </c:pt>
                <c:pt idx="525">
                  <c:v>0.62542824074074077</c:v>
                </c:pt>
                <c:pt idx="526">
                  <c:v>0.62543981481481503</c:v>
                </c:pt>
                <c:pt idx="527">
                  <c:v>0.62545138888888918</c:v>
                </c:pt>
                <c:pt idx="528">
                  <c:v>0.62545138888888918</c:v>
                </c:pt>
                <c:pt idx="529">
                  <c:v>0.62546296296296255</c:v>
                </c:pt>
                <c:pt idx="530">
                  <c:v>0.62547453703703704</c:v>
                </c:pt>
                <c:pt idx="531">
                  <c:v>0.62548611111111108</c:v>
                </c:pt>
                <c:pt idx="532">
                  <c:v>0.62549768518518534</c:v>
                </c:pt>
                <c:pt idx="533">
                  <c:v>0.62549768518518534</c:v>
                </c:pt>
                <c:pt idx="534">
                  <c:v>0.62550925925925949</c:v>
                </c:pt>
                <c:pt idx="535">
                  <c:v>0.62552083333333375</c:v>
                </c:pt>
                <c:pt idx="536">
                  <c:v>0.62553240740740745</c:v>
                </c:pt>
                <c:pt idx="537">
                  <c:v>0.6255439814814816</c:v>
                </c:pt>
                <c:pt idx="538">
                  <c:v>0.6255439814814816</c:v>
                </c:pt>
                <c:pt idx="539">
                  <c:v>0.62555555555555564</c:v>
                </c:pt>
                <c:pt idx="540">
                  <c:v>0.62556712962962957</c:v>
                </c:pt>
                <c:pt idx="541">
                  <c:v>0.62557870370370372</c:v>
                </c:pt>
                <c:pt idx="542">
                  <c:v>0.62559027777777798</c:v>
                </c:pt>
                <c:pt idx="543">
                  <c:v>0.62559027777777798</c:v>
                </c:pt>
                <c:pt idx="544">
                  <c:v>0.62560185185185213</c:v>
                </c:pt>
                <c:pt idx="545">
                  <c:v>0.62561342592592573</c:v>
                </c:pt>
                <c:pt idx="546">
                  <c:v>0.62562500000000032</c:v>
                </c:pt>
                <c:pt idx="547">
                  <c:v>0.62563657407407425</c:v>
                </c:pt>
                <c:pt idx="548">
                  <c:v>0.62563657407407425</c:v>
                </c:pt>
                <c:pt idx="549">
                  <c:v>0.62564814814814862</c:v>
                </c:pt>
                <c:pt idx="550">
                  <c:v>0.62565972222222244</c:v>
                </c:pt>
                <c:pt idx="551">
                  <c:v>0.62567129629629692</c:v>
                </c:pt>
                <c:pt idx="552">
                  <c:v>0.62568287037037074</c:v>
                </c:pt>
                <c:pt idx="553">
                  <c:v>0.62568287037037074</c:v>
                </c:pt>
                <c:pt idx="554">
                  <c:v>0.62569444444444489</c:v>
                </c:pt>
                <c:pt idx="555">
                  <c:v>0.62570601851851904</c:v>
                </c:pt>
                <c:pt idx="556">
                  <c:v>0.62571759259259285</c:v>
                </c:pt>
                <c:pt idx="557">
                  <c:v>0.62572916666666689</c:v>
                </c:pt>
                <c:pt idx="558">
                  <c:v>0.62572916666666689</c:v>
                </c:pt>
                <c:pt idx="559">
                  <c:v>0.62574074074074071</c:v>
                </c:pt>
                <c:pt idx="560">
                  <c:v>0.62575231481481508</c:v>
                </c:pt>
                <c:pt idx="561">
                  <c:v>0.62576388888888912</c:v>
                </c:pt>
                <c:pt idx="562">
                  <c:v>0.62577546296296294</c:v>
                </c:pt>
                <c:pt idx="563">
                  <c:v>0.6257870370370372</c:v>
                </c:pt>
                <c:pt idx="564">
                  <c:v>0.62579861111111157</c:v>
                </c:pt>
                <c:pt idx="565">
                  <c:v>0.62579861111111157</c:v>
                </c:pt>
                <c:pt idx="566">
                  <c:v>0.62581018518518539</c:v>
                </c:pt>
                <c:pt idx="567">
                  <c:v>0.62582175925925954</c:v>
                </c:pt>
                <c:pt idx="568">
                  <c:v>0.62583333333333369</c:v>
                </c:pt>
                <c:pt idx="569">
                  <c:v>0.62584490740740772</c:v>
                </c:pt>
                <c:pt idx="570">
                  <c:v>0.62584490740740772</c:v>
                </c:pt>
                <c:pt idx="571">
                  <c:v>0.62585648148148165</c:v>
                </c:pt>
                <c:pt idx="572">
                  <c:v>0.62586805555555591</c:v>
                </c:pt>
                <c:pt idx="573">
                  <c:v>0.62587962962962984</c:v>
                </c:pt>
                <c:pt idx="574">
                  <c:v>0.62589120370370421</c:v>
                </c:pt>
                <c:pt idx="575">
                  <c:v>0.62589120370370421</c:v>
                </c:pt>
                <c:pt idx="576">
                  <c:v>0.62590277777777781</c:v>
                </c:pt>
                <c:pt idx="577">
                  <c:v>0.62591435185185162</c:v>
                </c:pt>
                <c:pt idx="578">
                  <c:v>0.62592592592592589</c:v>
                </c:pt>
                <c:pt idx="579">
                  <c:v>0.62593750000000004</c:v>
                </c:pt>
                <c:pt idx="580">
                  <c:v>0.62593750000000004</c:v>
                </c:pt>
                <c:pt idx="581">
                  <c:v>0.62594907407407474</c:v>
                </c:pt>
                <c:pt idx="582">
                  <c:v>0.62596064814814834</c:v>
                </c:pt>
                <c:pt idx="583">
                  <c:v>0.62597222222222249</c:v>
                </c:pt>
                <c:pt idx="584">
                  <c:v>0.62598379629629652</c:v>
                </c:pt>
                <c:pt idx="585">
                  <c:v>0.62598379629629652</c:v>
                </c:pt>
                <c:pt idx="586">
                  <c:v>0.6259953703703709</c:v>
                </c:pt>
                <c:pt idx="587">
                  <c:v>0.6260069444444446</c:v>
                </c:pt>
                <c:pt idx="588">
                  <c:v>0.62601851851851886</c:v>
                </c:pt>
                <c:pt idx="589">
                  <c:v>0.62603009259259312</c:v>
                </c:pt>
                <c:pt idx="590">
                  <c:v>0.62604166666666694</c:v>
                </c:pt>
                <c:pt idx="591">
                  <c:v>0.62604166666666694</c:v>
                </c:pt>
                <c:pt idx="592">
                  <c:v>0.62605324074074076</c:v>
                </c:pt>
                <c:pt idx="593">
                  <c:v>0.62606481481481502</c:v>
                </c:pt>
                <c:pt idx="594">
                  <c:v>0.62607638888888884</c:v>
                </c:pt>
                <c:pt idx="595">
                  <c:v>0.62608796296296276</c:v>
                </c:pt>
                <c:pt idx="596">
                  <c:v>0.62608796296296276</c:v>
                </c:pt>
                <c:pt idx="597">
                  <c:v>0.62609953703703725</c:v>
                </c:pt>
                <c:pt idx="598">
                  <c:v>0.6261111111111114</c:v>
                </c:pt>
                <c:pt idx="599">
                  <c:v>0.62612268518518543</c:v>
                </c:pt>
                <c:pt idx="600">
                  <c:v>0.62613425925925925</c:v>
                </c:pt>
                <c:pt idx="601">
                  <c:v>0.62613425925925925</c:v>
                </c:pt>
                <c:pt idx="602">
                  <c:v>0.62614583333333385</c:v>
                </c:pt>
                <c:pt idx="603">
                  <c:v>0.62615740740740766</c:v>
                </c:pt>
                <c:pt idx="604">
                  <c:v>0.6261689814814817</c:v>
                </c:pt>
                <c:pt idx="605">
                  <c:v>0.62618055555555563</c:v>
                </c:pt>
                <c:pt idx="606">
                  <c:v>0.62618055555555563</c:v>
                </c:pt>
                <c:pt idx="607">
                  <c:v>0.62619212962962967</c:v>
                </c:pt>
                <c:pt idx="608">
                  <c:v>0.62620370370370371</c:v>
                </c:pt>
                <c:pt idx="609">
                  <c:v>0.62621527777777775</c:v>
                </c:pt>
                <c:pt idx="610">
                  <c:v>0.62622685185185178</c:v>
                </c:pt>
                <c:pt idx="611">
                  <c:v>0.62622685185185178</c:v>
                </c:pt>
                <c:pt idx="612">
                  <c:v>0.62623842592592571</c:v>
                </c:pt>
                <c:pt idx="613">
                  <c:v>0.6262500000000002</c:v>
                </c:pt>
                <c:pt idx="614">
                  <c:v>0.62626157407407435</c:v>
                </c:pt>
                <c:pt idx="615">
                  <c:v>0.62627314814814838</c:v>
                </c:pt>
                <c:pt idx="616">
                  <c:v>0.6262847222222222</c:v>
                </c:pt>
                <c:pt idx="617">
                  <c:v>0.6262847222222222</c:v>
                </c:pt>
                <c:pt idx="618">
                  <c:v>0.62629629629629646</c:v>
                </c:pt>
                <c:pt idx="619">
                  <c:v>0.62630787037037072</c:v>
                </c:pt>
                <c:pt idx="620">
                  <c:v>0.62631944444444465</c:v>
                </c:pt>
                <c:pt idx="621">
                  <c:v>0.62633101851851913</c:v>
                </c:pt>
                <c:pt idx="622">
                  <c:v>0.62633101851851913</c:v>
                </c:pt>
                <c:pt idx="623">
                  <c:v>0.62634259259259284</c:v>
                </c:pt>
                <c:pt idx="624">
                  <c:v>0.62635416666666666</c:v>
                </c:pt>
                <c:pt idx="625">
                  <c:v>0.62636574074074058</c:v>
                </c:pt>
                <c:pt idx="626">
                  <c:v>0.62637731481481485</c:v>
                </c:pt>
                <c:pt idx="627">
                  <c:v>0.62637731481481485</c:v>
                </c:pt>
                <c:pt idx="628">
                  <c:v>0.62638888888888911</c:v>
                </c:pt>
                <c:pt idx="629">
                  <c:v>0.62640046296296281</c:v>
                </c:pt>
                <c:pt idx="630">
                  <c:v>0.62641203703703707</c:v>
                </c:pt>
                <c:pt idx="631">
                  <c:v>0.62642361111111133</c:v>
                </c:pt>
                <c:pt idx="632">
                  <c:v>0.62643518518518515</c:v>
                </c:pt>
                <c:pt idx="633">
                  <c:v>0.62643518518518515</c:v>
                </c:pt>
                <c:pt idx="634">
                  <c:v>0.62644675925925919</c:v>
                </c:pt>
                <c:pt idx="635">
                  <c:v>0.62645833333333356</c:v>
                </c:pt>
                <c:pt idx="636">
                  <c:v>0.6264699074074076</c:v>
                </c:pt>
                <c:pt idx="637">
                  <c:v>0.62648148148148164</c:v>
                </c:pt>
                <c:pt idx="638">
                  <c:v>0.62648148148148164</c:v>
                </c:pt>
                <c:pt idx="639">
                  <c:v>0.6264930555555559</c:v>
                </c:pt>
                <c:pt idx="640">
                  <c:v>0.62650462962962961</c:v>
                </c:pt>
                <c:pt idx="641">
                  <c:v>0.62651620370370353</c:v>
                </c:pt>
                <c:pt idx="642">
                  <c:v>0.62652777777777779</c:v>
                </c:pt>
                <c:pt idx="643">
                  <c:v>0.62653935185185161</c:v>
                </c:pt>
                <c:pt idx="644">
                  <c:v>0.62653935185185161</c:v>
                </c:pt>
                <c:pt idx="645">
                  <c:v>0.62655092592592576</c:v>
                </c:pt>
                <c:pt idx="646">
                  <c:v>0.6265624999999998</c:v>
                </c:pt>
                <c:pt idx="647">
                  <c:v>0.62657407407407451</c:v>
                </c:pt>
                <c:pt idx="648">
                  <c:v>0.62658564814814832</c:v>
                </c:pt>
                <c:pt idx="649">
                  <c:v>0.62658564814814832</c:v>
                </c:pt>
                <c:pt idx="650">
                  <c:v>0.62659722222222225</c:v>
                </c:pt>
                <c:pt idx="651">
                  <c:v>0.62660879629629673</c:v>
                </c:pt>
                <c:pt idx="652">
                  <c:v>0.62662037037037088</c:v>
                </c:pt>
                <c:pt idx="653">
                  <c:v>0.62663194444444481</c:v>
                </c:pt>
                <c:pt idx="654">
                  <c:v>0.62663194444444481</c:v>
                </c:pt>
                <c:pt idx="655">
                  <c:v>0.62664351851851907</c:v>
                </c:pt>
                <c:pt idx="656">
                  <c:v>0.62665509259259333</c:v>
                </c:pt>
                <c:pt idx="657">
                  <c:v>0.62666666666666671</c:v>
                </c:pt>
                <c:pt idx="658">
                  <c:v>0.62667824074074074</c:v>
                </c:pt>
                <c:pt idx="659">
                  <c:v>0.62667824074074074</c:v>
                </c:pt>
                <c:pt idx="660">
                  <c:v>0.62668981481481523</c:v>
                </c:pt>
                <c:pt idx="661">
                  <c:v>0.62670138888888915</c:v>
                </c:pt>
                <c:pt idx="662">
                  <c:v>0.62671296296296275</c:v>
                </c:pt>
                <c:pt idx="663">
                  <c:v>0.62672453703703723</c:v>
                </c:pt>
                <c:pt idx="664">
                  <c:v>0.62673611111111105</c:v>
                </c:pt>
                <c:pt idx="665">
                  <c:v>0.62673611111111105</c:v>
                </c:pt>
                <c:pt idx="666">
                  <c:v>0.62674768518518564</c:v>
                </c:pt>
                <c:pt idx="667">
                  <c:v>0.62675925925925946</c:v>
                </c:pt>
                <c:pt idx="668">
                  <c:v>0.62677083333333394</c:v>
                </c:pt>
                <c:pt idx="669">
                  <c:v>0.62678240740740765</c:v>
                </c:pt>
                <c:pt idx="670">
                  <c:v>0.62678240740740765</c:v>
                </c:pt>
                <c:pt idx="671">
                  <c:v>0.6267939814814818</c:v>
                </c:pt>
                <c:pt idx="672">
                  <c:v>0.62680555555555584</c:v>
                </c:pt>
                <c:pt idx="673">
                  <c:v>0.62681712962962954</c:v>
                </c:pt>
                <c:pt idx="674">
                  <c:v>0.62682870370370392</c:v>
                </c:pt>
                <c:pt idx="675">
                  <c:v>0.62682870370370392</c:v>
                </c:pt>
                <c:pt idx="676">
                  <c:v>0.62684027777777807</c:v>
                </c:pt>
                <c:pt idx="677">
                  <c:v>0.6268518518518521</c:v>
                </c:pt>
                <c:pt idx="678">
                  <c:v>0.6268634259259257</c:v>
                </c:pt>
                <c:pt idx="679">
                  <c:v>0.62687500000000029</c:v>
                </c:pt>
                <c:pt idx="680">
                  <c:v>0.62688657407407433</c:v>
                </c:pt>
                <c:pt idx="681">
                  <c:v>0.62688657407407433</c:v>
                </c:pt>
                <c:pt idx="682">
                  <c:v>0.62689814814814848</c:v>
                </c:pt>
                <c:pt idx="683">
                  <c:v>0.62690972222222241</c:v>
                </c:pt>
                <c:pt idx="684">
                  <c:v>0.62692129629629689</c:v>
                </c:pt>
                <c:pt idx="685">
                  <c:v>0.62693287037037071</c:v>
                </c:pt>
                <c:pt idx="686">
                  <c:v>0.62693287037037071</c:v>
                </c:pt>
                <c:pt idx="687">
                  <c:v>0.62694444444444475</c:v>
                </c:pt>
                <c:pt idx="688">
                  <c:v>0.6269560185185189</c:v>
                </c:pt>
                <c:pt idx="689">
                  <c:v>0.62696759259259283</c:v>
                </c:pt>
                <c:pt idx="690">
                  <c:v>0.62697916666666664</c:v>
                </c:pt>
                <c:pt idx="691">
                  <c:v>0.62697916666666664</c:v>
                </c:pt>
                <c:pt idx="692">
                  <c:v>0.62699074074074079</c:v>
                </c:pt>
                <c:pt idx="693">
                  <c:v>0.62700231481481483</c:v>
                </c:pt>
                <c:pt idx="694">
                  <c:v>0.62701388888888909</c:v>
                </c:pt>
                <c:pt idx="695">
                  <c:v>0.62702546296296291</c:v>
                </c:pt>
                <c:pt idx="696">
                  <c:v>0.62702546296296291</c:v>
                </c:pt>
                <c:pt idx="697">
                  <c:v>0.62703703703703728</c:v>
                </c:pt>
                <c:pt idx="698">
                  <c:v>0.62704861111111154</c:v>
                </c:pt>
                <c:pt idx="699">
                  <c:v>0.62706018518518525</c:v>
                </c:pt>
                <c:pt idx="700">
                  <c:v>0.62707175925925951</c:v>
                </c:pt>
                <c:pt idx="701">
                  <c:v>0.62707175925925951</c:v>
                </c:pt>
                <c:pt idx="702">
                  <c:v>0.62708333333333355</c:v>
                </c:pt>
                <c:pt idx="703">
                  <c:v>0.62709490740740781</c:v>
                </c:pt>
                <c:pt idx="704">
                  <c:v>0.62710648148148163</c:v>
                </c:pt>
                <c:pt idx="705">
                  <c:v>0.62711805555555578</c:v>
                </c:pt>
                <c:pt idx="706">
                  <c:v>0.62712962962962993</c:v>
                </c:pt>
                <c:pt idx="707">
                  <c:v>0.62712962962962993</c:v>
                </c:pt>
                <c:pt idx="708">
                  <c:v>0.62714120370370396</c:v>
                </c:pt>
                <c:pt idx="709">
                  <c:v>0.62715277777777778</c:v>
                </c:pt>
                <c:pt idx="710">
                  <c:v>0.6271643518518516</c:v>
                </c:pt>
                <c:pt idx="711">
                  <c:v>0.62717592592592586</c:v>
                </c:pt>
                <c:pt idx="712">
                  <c:v>0.62717592592592586</c:v>
                </c:pt>
                <c:pt idx="713">
                  <c:v>0.62718750000000001</c:v>
                </c:pt>
                <c:pt idx="714">
                  <c:v>0.6271990740740746</c:v>
                </c:pt>
                <c:pt idx="715">
                  <c:v>0.62721064814814842</c:v>
                </c:pt>
                <c:pt idx="716">
                  <c:v>0.62722222222222224</c:v>
                </c:pt>
                <c:pt idx="717">
                  <c:v>0.62722222222222224</c:v>
                </c:pt>
                <c:pt idx="718">
                  <c:v>0.6272337962962965</c:v>
                </c:pt>
                <c:pt idx="719">
                  <c:v>0.62724537037037076</c:v>
                </c:pt>
                <c:pt idx="720">
                  <c:v>0.62725694444444469</c:v>
                </c:pt>
                <c:pt idx="721">
                  <c:v>0.62726851851851884</c:v>
                </c:pt>
                <c:pt idx="722">
                  <c:v>0.62726851851851884</c:v>
                </c:pt>
                <c:pt idx="723">
                  <c:v>0.62728009259259299</c:v>
                </c:pt>
                <c:pt idx="724">
                  <c:v>0.62729166666666691</c:v>
                </c:pt>
                <c:pt idx="725">
                  <c:v>0.62730324074074051</c:v>
                </c:pt>
                <c:pt idx="726">
                  <c:v>0.62731481481481499</c:v>
                </c:pt>
                <c:pt idx="727">
                  <c:v>0.62731481481481499</c:v>
                </c:pt>
                <c:pt idx="728">
                  <c:v>0.62732638888888892</c:v>
                </c:pt>
                <c:pt idx="729">
                  <c:v>0.62733796296296263</c:v>
                </c:pt>
                <c:pt idx="730">
                  <c:v>0.62734953703703733</c:v>
                </c:pt>
                <c:pt idx="731">
                  <c:v>0.62736111111111115</c:v>
                </c:pt>
                <c:pt idx="732">
                  <c:v>0.62736111111111115</c:v>
                </c:pt>
                <c:pt idx="733">
                  <c:v>0.62737268518518541</c:v>
                </c:pt>
                <c:pt idx="734">
                  <c:v>0.62738425925925922</c:v>
                </c:pt>
                <c:pt idx="735">
                  <c:v>0.62739583333333382</c:v>
                </c:pt>
                <c:pt idx="736">
                  <c:v>0.62740740740740764</c:v>
                </c:pt>
                <c:pt idx="737">
                  <c:v>0.62740740740740764</c:v>
                </c:pt>
                <c:pt idx="738">
                  <c:v>0.62741898148148145</c:v>
                </c:pt>
                <c:pt idx="739">
                  <c:v>0.6274305555555556</c:v>
                </c:pt>
                <c:pt idx="740">
                  <c:v>0.62744212962962953</c:v>
                </c:pt>
                <c:pt idx="741">
                  <c:v>0.62745370370370368</c:v>
                </c:pt>
                <c:pt idx="742">
                  <c:v>0.62745370370370368</c:v>
                </c:pt>
                <c:pt idx="743">
                  <c:v>0.62746527777777772</c:v>
                </c:pt>
                <c:pt idx="744">
                  <c:v>0.62747685185185187</c:v>
                </c:pt>
                <c:pt idx="745">
                  <c:v>0.62748842592592569</c:v>
                </c:pt>
                <c:pt idx="746">
                  <c:v>0.62750000000000028</c:v>
                </c:pt>
                <c:pt idx="747">
                  <c:v>0.62750000000000028</c:v>
                </c:pt>
                <c:pt idx="748">
                  <c:v>0.62751157407407432</c:v>
                </c:pt>
              </c:numCache>
            </c:numRef>
          </c:cat>
          <c:val>
            <c:numRef>
              <c:f>Long2!$E$2:$E$751</c:f>
              <c:numCache>
                <c:formatCode>General</c:formatCode>
                <c:ptCount val="750"/>
                <c:pt idx="0">
                  <c:v>9322180</c:v>
                </c:pt>
                <c:pt idx="1">
                  <c:v>9322181</c:v>
                </c:pt>
                <c:pt idx="2">
                  <c:v>9322181</c:v>
                </c:pt>
                <c:pt idx="3">
                  <c:v>9322181</c:v>
                </c:pt>
                <c:pt idx="4">
                  <c:v>9322181</c:v>
                </c:pt>
                <c:pt idx="5">
                  <c:v>9322181</c:v>
                </c:pt>
                <c:pt idx="6">
                  <c:v>9322181</c:v>
                </c:pt>
                <c:pt idx="7">
                  <c:v>9322181</c:v>
                </c:pt>
                <c:pt idx="8">
                  <c:v>9322181</c:v>
                </c:pt>
                <c:pt idx="9">
                  <c:v>9322181</c:v>
                </c:pt>
                <c:pt idx="10">
                  <c:v>9322181</c:v>
                </c:pt>
                <c:pt idx="11">
                  <c:v>9322181</c:v>
                </c:pt>
                <c:pt idx="12">
                  <c:v>9322181</c:v>
                </c:pt>
                <c:pt idx="13">
                  <c:v>9322182</c:v>
                </c:pt>
                <c:pt idx="14">
                  <c:v>9322182</c:v>
                </c:pt>
                <c:pt idx="15">
                  <c:v>9322182</c:v>
                </c:pt>
                <c:pt idx="16">
                  <c:v>9322182</c:v>
                </c:pt>
                <c:pt idx="17">
                  <c:v>9322182</c:v>
                </c:pt>
                <c:pt idx="18">
                  <c:v>9322182</c:v>
                </c:pt>
                <c:pt idx="19">
                  <c:v>9322182</c:v>
                </c:pt>
                <c:pt idx="20">
                  <c:v>9322182</c:v>
                </c:pt>
                <c:pt idx="21">
                  <c:v>9322182</c:v>
                </c:pt>
                <c:pt idx="22">
                  <c:v>9322182</c:v>
                </c:pt>
                <c:pt idx="23">
                  <c:v>9322182</c:v>
                </c:pt>
                <c:pt idx="24">
                  <c:v>9322182</c:v>
                </c:pt>
                <c:pt idx="25">
                  <c:v>9322182</c:v>
                </c:pt>
                <c:pt idx="26">
                  <c:v>9322182</c:v>
                </c:pt>
                <c:pt idx="27">
                  <c:v>9322182</c:v>
                </c:pt>
                <c:pt idx="28">
                  <c:v>9322182</c:v>
                </c:pt>
                <c:pt idx="29">
                  <c:v>9322182</c:v>
                </c:pt>
                <c:pt idx="30">
                  <c:v>9322182</c:v>
                </c:pt>
                <c:pt idx="31">
                  <c:v>9322182</c:v>
                </c:pt>
                <c:pt idx="32">
                  <c:v>9322182</c:v>
                </c:pt>
                <c:pt idx="33">
                  <c:v>9322182</c:v>
                </c:pt>
                <c:pt idx="34">
                  <c:v>9322182</c:v>
                </c:pt>
                <c:pt idx="35">
                  <c:v>9322182</c:v>
                </c:pt>
                <c:pt idx="36">
                  <c:v>9322182</c:v>
                </c:pt>
                <c:pt idx="37">
                  <c:v>9322182</c:v>
                </c:pt>
                <c:pt idx="38">
                  <c:v>9322182</c:v>
                </c:pt>
                <c:pt idx="39">
                  <c:v>9322182</c:v>
                </c:pt>
                <c:pt idx="40">
                  <c:v>9322182</c:v>
                </c:pt>
                <c:pt idx="41">
                  <c:v>9322182</c:v>
                </c:pt>
                <c:pt idx="42">
                  <c:v>9322182</c:v>
                </c:pt>
                <c:pt idx="43">
                  <c:v>9322182</c:v>
                </c:pt>
                <c:pt idx="44">
                  <c:v>9322182</c:v>
                </c:pt>
                <c:pt idx="45">
                  <c:v>9322182</c:v>
                </c:pt>
                <c:pt idx="46">
                  <c:v>9322182</c:v>
                </c:pt>
                <c:pt idx="47">
                  <c:v>9322182</c:v>
                </c:pt>
                <c:pt idx="48">
                  <c:v>9322182</c:v>
                </c:pt>
                <c:pt idx="49">
                  <c:v>9322182</c:v>
                </c:pt>
                <c:pt idx="50">
                  <c:v>9322182</c:v>
                </c:pt>
                <c:pt idx="51">
                  <c:v>9322182</c:v>
                </c:pt>
                <c:pt idx="52">
                  <c:v>9322182</c:v>
                </c:pt>
                <c:pt idx="53">
                  <c:v>9322182</c:v>
                </c:pt>
                <c:pt idx="54">
                  <c:v>9322182</c:v>
                </c:pt>
                <c:pt idx="55">
                  <c:v>9322182</c:v>
                </c:pt>
                <c:pt idx="56">
                  <c:v>9322182</c:v>
                </c:pt>
                <c:pt idx="57">
                  <c:v>9322182</c:v>
                </c:pt>
                <c:pt idx="58">
                  <c:v>9322182</c:v>
                </c:pt>
                <c:pt idx="59">
                  <c:v>9322182</c:v>
                </c:pt>
                <c:pt idx="60">
                  <c:v>9322182</c:v>
                </c:pt>
                <c:pt idx="61">
                  <c:v>9322182</c:v>
                </c:pt>
                <c:pt idx="62">
                  <c:v>9322182</c:v>
                </c:pt>
                <c:pt idx="63">
                  <c:v>9322182</c:v>
                </c:pt>
                <c:pt idx="64">
                  <c:v>9322183</c:v>
                </c:pt>
                <c:pt idx="65">
                  <c:v>9322183</c:v>
                </c:pt>
                <c:pt idx="66">
                  <c:v>9322183</c:v>
                </c:pt>
                <c:pt idx="67">
                  <c:v>9322183</c:v>
                </c:pt>
                <c:pt idx="68">
                  <c:v>9322183</c:v>
                </c:pt>
                <c:pt idx="69">
                  <c:v>9322183</c:v>
                </c:pt>
                <c:pt idx="70">
                  <c:v>9322183</c:v>
                </c:pt>
                <c:pt idx="71">
                  <c:v>9322183</c:v>
                </c:pt>
                <c:pt idx="72">
                  <c:v>9322183</c:v>
                </c:pt>
                <c:pt idx="73">
                  <c:v>9322183</c:v>
                </c:pt>
                <c:pt idx="74">
                  <c:v>9322183</c:v>
                </c:pt>
                <c:pt idx="75">
                  <c:v>9322183</c:v>
                </c:pt>
                <c:pt idx="76">
                  <c:v>9322183</c:v>
                </c:pt>
                <c:pt idx="77">
                  <c:v>9322183</c:v>
                </c:pt>
                <c:pt idx="78">
                  <c:v>9322183</c:v>
                </c:pt>
                <c:pt idx="79">
                  <c:v>9322183</c:v>
                </c:pt>
                <c:pt idx="80">
                  <c:v>9322183</c:v>
                </c:pt>
                <c:pt idx="81">
                  <c:v>9322183</c:v>
                </c:pt>
                <c:pt idx="82">
                  <c:v>9322183</c:v>
                </c:pt>
                <c:pt idx="83">
                  <c:v>9322183</c:v>
                </c:pt>
                <c:pt idx="84">
                  <c:v>9322183</c:v>
                </c:pt>
                <c:pt idx="85">
                  <c:v>9322183</c:v>
                </c:pt>
                <c:pt idx="86">
                  <c:v>9322183</c:v>
                </c:pt>
                <c:pt idx="87">
                  <c:v>9322183</c:v>
                </c:pt>
                <c:pt idx="88">
                  <c:v>9322183</c:v>
                </c:pt>
                <c:pt idx="89">
                  <c:v>9322183</c:v>
                </c:pt>
                <c:pt idx="90">
                  <c:v>9322183</c:v>
                </c:pt>
                <c:pt idx="91">
                  <c:v>9322183</c:v>
                </c:pt>
                <c:pt idx="92">
                  <c:v>9322183</c:v>
                </c:pt>
                <c:pt idx="93">
                  <c:v>9322183</c:v>
                </c:pt>
                <c:pt idx="94">
                  <c:v>9322183</c:v>
                </c:pt>
                <c:pt idx="95">
                  <c:v>9322183</c:v>
                </c:pt>
                <c:pt idx="96">
                  <c:v>9322183</c:v>
                </c:pt>
                <c:pt idx="97">
                  <c:v>9322183</c:v>
                </c:pt>
                <c:pt idx="98">
                  <c:v>9322183</c:v>
                </c:pt>
                <c:pt idx="99">
                  <c:v>9322183</c:v>
                </c:pt>
                <c:pt idx="100">
                  <c:v>9322183</c:v>
                </c:pt>
                <c:pt idx="101">
                  <c:v>9322183</c:v>
                </c:pt>
                <c:pt idx="102">
                  <c:v>9322183</c:v>
                </c:pt>
                <c:pt idx="103">
                  <c:v>9322183</c:v>
                </c:pt>
                <c:pt idx="104">
                  <c:v>9322183</c:v>
                </c:pt>
                <c:pt idx="105">
                  <c:v>9322182</c:v>
                </c:pt>
                <c:pt idx="106">
                  <c:v>9322182</c:v>
                </c:pt>
                <c:pt idx="107">
                  <c:v>9322182</c:v>
                </c:pt>
                <c:pt idx="108">
                  <c:v>9322182</c:v>
                </c:pt>
                <c:pt idx="109">
                  <c:v>9322182</c:v>
                </c:pt>
                <c:pt idx="110">
                  <c:v>9322182</c:v>
                </c:pt>
                <c:pt idx="111">
                  <c:v>9322179</c:v>
                </c:pt>
                <c:pt idx="112">
                  <c:v>9322179</c:v>
                </c:pt>
                <c:pt idx="113">
                  <c:v>9322177</c:v>
                </c:pt>
                <c:pt idx="114">
                  <c:v>9322176</c:v>
                </c:pt>
                <c:pt idx="115">
                  <c:v>9322175</c:v>
                </c:pt>
                <c:pt idx="116">
                  <c:v>9322176</c:v>
                </c:pt>
                <c:pt idx="117">
                  <c:v>9322176</c:v>
                </c:pt>
                <c:pt idx="118">
                  <c:v>9322179</c:v>
                </c:pt>
                <c:pt idx="119">
                  <c:v>9322178</c:v>
                </c:pt>
                <c:pt idx="120">
                  <c:v>9322178</c:v>
                </c:pt>
                <c:pt idx="121">
                  <c:v>9322178</c:v>
                </c:pt>
                <c:pt idx="122">
                  <c:v>9322178</c:v>
                </c:pt>
                <c:pt idx="123">
                  <c:v>9322180</c:v>
                </c:pt>
                <c:pt idx="124">
                  <c:v>9322185</c:v>
                </c:pt>
                <c:pt idx="125">
                  <c:v>9322186</c:v>
                </c:pt>
                <c:pt idx="126">
                  <c:v>9322189</c:v>
                </c:pt>
                <c:pt idx="127">
                  <c:v>9322189</c:v>
                </c:pt>
                <c:pt idx="128">
                  <c:v>9322193</c:v>
                </c:pt>
                <c:pt idx="129">
                  <c:v>9322195</c:v>
                </c:pt>
                <c:pt idx="130">
                  <c:v>9322197</c:v>
                </c:pt>
                <c:pt idx="131">
                  <c:v>9322201</c:v>
                </c:pt>
                <c:pt idx="132">
                  <c:v>9322201</c:v>
                </c:pt>
                <c:pt idx="133">
                  <c:v>9322205</c:v>
                </c:pt>
                <c:pt idx="134">
                  <c:v>9322209</c:v>
                </c:pt>
                <c:pt idx="135">
                  <c:v>9322211</c:v>
                </c:pt>
                <c:pt idx="136">
                  <c:v>9322213</c:v>
                </c:pt>
                <c:pt idx="137">
                  <c:v>9322213</c:v>
                </c:pt>
                <c:pt idx="138">
                  <c:v>9322216</c:v>
                </c:pt>
                <c:pt idx="139">
                  <c:v>9322218</c:v>
                </c:pt>
                <c:pt idx="140">
                  <c:v>9322220</c:v>
                </c:pt>
                <c:pt idx="141">
                  <c:v>9322221</c:v>
                </c:pt>
                <c:pt idx="142">
                  <c:v>9322221</c:v>
                </c:pt>
                <c:pt idx="143">
                  <c:v>9322219</c:v>
                </c:pt>
                <c:pt idx="144">
                  <c:v>9322224</c:v>
                </c:pt>
                <c:pt idx="145">
                  <c:v>9322229</c:v>
                </c:pt>
                <c:pt idx="146">
                  <c:v>9322232</c:v>
                </c:pt>
                <c:pt idx="147">
                  <c:v>9322232</c:v>
                </c:pt>
                <c:pt idx="148">
                  <c:v>9322233</c:v>
                </c:pt>
                <c:pt idx="149">
                  <c:v>9322234</c:v>
                </c:pt>
                <c:pt idx="150">
                  <c:v>9322233</c:v>
                </c:pt>
                <c:pt idx="151">
                  <c:v>9322234</c:v>
                </c:pt>
                <c:pt idx="152">
                  <c:v>9322234</c:v>
                </c:pt>
                <c:pt idx="153">
                  <c:v>9322234</c:v>
                </c:pt>
                <c:pt idx="154">
                  <c:v>9322238</c:v>
                </c:pt>
                <c:pt idx="155">
                  <c:v>9322237</c:v>
                </c:pt>
                <c:pt idx="156">
                  <c:v>9322239</c:v>
                </c:pt>
                <c:pt idx="157">
                  <c:v>9322239</c:v>
                </c:pt>
                <c:pt idx="158">
                  <c:v>9322246</c:v>
                </c:pt>
                <c:pt idx="159">
                  <c:v>9322248</c:v>
                </c:pt>
                <c:pt idx="160">
                  <c:v>9322248</c:v>
                </c:pt>
                <c:pt idx="161">
                  <c:v>9322249</c:v>
                </c:pt>
                <c:pt idx="162">
                  <c:v>9322249</c:v>
                </c:pt>
                <c:pt idx="163">
                  <c:v>9322249</c:v>
                </c:pt>
                <c:pt idx="164">
                  <c:v>9322250</c:v>
                </c:pt>
                <c:pt idx="165">
                  <c:v>9322249</c:v>
                </c:pt>
                <c:pt idx="166">
                  <c:v>9322253</c:v>
                </c:pt>
                <c:pt idx="167">
                  <c:v>9322253</c:v>
                </c:pt>
                <c:pt idx="168">
                  <c:v>9322257</c:v>
                </c:pt>
                <c:pt idx="169">
                  <c:v>9322254</c:v>
                </c:pt>
                <c:pt idx="170">
                  <c:v>9322252</c:v>
                </c:pt>
                <c:pt idx="171">
                  <c:v>9322250</c:v>
                </c:pt>
                <c:pt idx="172">
                  <c:v>9322250</c:v>
                </c:pt>
                <c:pt idx="173">
                  <c:v>9322249</c:v>
                </c:pt>
                <c:pt idx="174">
                  <c:v>9322251</c:v>
                </c:pt>
                <c:pt idx="175">
                  <c:v>9322250</c:v>
                </c:pt>
                <c:pt idx="176">
                  <c:v>9322250</c:v>
                </c:pt>
                <c:pt idx="177">
                  <c:v>9322250</c:v>
                </c:pt>
                <c:pt idx="178">
                  <c:v>9322249</c:v>
                </c:pt>
                <c:pt idx="179">
                  <c:v>9322242</c:v>
                </c:pt>
                <c:pt idx="180">
                  <c:v>9322240</c:v>
                </c:pt>
                <c:pt idx="181">
                  <c:v>9322240</c:v>
                </c:pt>
                <c:pt idx="182">
                  <c:v>9322240</c:v>
                </c:pt>
                <c:pt idx="183">
                  <c:v>9322240</c:v>
                </c:pt>
                <c:pt idx="184">
                  <c:v>9322241</c:v>
                </c:pt>
                <c:pt idx="185">
                  <c:v>9322237</c:v>
                </c:pt>
                <c:pt idx="186">
                  <c:v>9322234</c:v>
                </c:pt>
                <c:pt idx="187">
                  <c:v>9322234</c:v>
                </c:pt>
                <c:pt idx="188">
                  <c:v>9322235</c:v>
                </c:pt>
                <c:pt idx="189">
                  <c:v>9322238</c:v>
                </c:pt>
                <c:pt idx="190">
                  <c:v>9322240</c:v>
                </c:pt>
                <c:pt idx="191">
                  <c:v>9322244</c:v>
                </c:pt>
                <c:pt idx="192">
                  <c:v>9322244</c:v>
                </c:pt>
                <c:pt idx="193">
                  <c:v>9322248</c:v>
                </c:pt>
                <c:pt idx="194">
                  <c:v>9322248</c:v>
                </c:pt>
                <c:pt idx="195">
                  <c:v>9322248</c:v>
                </c:pt>
                <c:pt idx="196">
                  <c:v>9322249</c:v>
                </c:pt>
                <c:pt idx="197">
                  <c:v>9322249</c:v>
                </c:pt>
                <c:pt idx="198">
                  <c:v>9322250</c:v>
                </c:pt>
                <c:pt idx="199">
                  <c:v>9322253</c:v>
                </c:pt>
                <c:pt idx="200">
                  <c:v>9322257</c:v>
                </c:pt>
                <c:pt idx="201">
                  <c:v>9322257</c:v>
                </c:pt>
                <c:pt idx="202">
                  <c:v>9322257</c:v>
                </c:pt>
                <c:pt idx="203">
                  <c:v>9322260</c:v>
                </c:pt>
                <c:pt idx="204">
                  <c:v>9322260</c:v>
                </c:pt>
                <c:pt idx="205">
                  <c:v>9322261</c:v>
                </c:pt>
                <c:pt idx="206">
                  <c:v>9322263</c:v>
                </c:pt>
                <c:pt idx="207">
                  <c:v>9322263</c:v>
                </c:pt>
                <c:pt idx="208">
                  <c:v>9322267</c:v>
                </c:pt>
                <c:pt idx="209">
                  <c:v>9322273</c:v>
                </c:pt>
                <c:pt idx="210">
                  <c:v>9322274</c:v>
                </c:pt>
                <c:pt idx="211">
                  <c:v>9322276</c:v>
                </c:pt>
                <c:pt idx="212">
                  <c:v>9322276</c:v>
                </c:pt>
                <c:pt idx="213">
                  <c:v>9322277</c:v>
                </c:pt>
                <c:pt idx="214">
                  <c:v>9322281</c:v>
                </c:pt>
                <c:pt idx="215">
                  <c:v>9322284</c:v>
                </c:pt>
                <c:pt idx="216">
                  <c:v>9322289</c:v>
                </c:pt>
                <c:pt idx="217">
                  <c:v>9322289</c:v>
                </c:pt>
                <c:pt idx="218">
                  <c:v>9322297</c:v>
                </c:pt>
                <c:pt idx="219">
                  <c:v>9322304</c:v>
                </c:pt>
                <c:pt idx="220">
                  <c:v>9322307</c:v>
                </c:pt>
                <c:pt idx="221">
                  <c:v>9322311</c:v>
                </c:pt>
                <c:pt idx="222">
                  <c:v>9322311</c:v>
                </c:pt>
                <c:pt idx="223">
                  <c:v>9322317</c:v>
                </c:pt>
                <c:pt idx="224">
                  <c:v>9322321</c:v>
                </c:pt>
                <c:pt idx="225">
                  <c:v>9322323</c:v>
                </c:pt>
                <c:pt idx="226">
                  <c:v>9322331</c:v>
                </c:pt>
                <c:pt idx="227">
                  <c:v>9322331</c:v>
                </c:pt>
                <c:pt idx="228">
                  <c:v>9322339</c:v>
                </c:pt>
                <c:pt idx="229">
                  <c:v>9322345</c:v>
                </c:pt>
                <c:pt idx="230">
                  <c:v>9322343</c:v>
                </c:pt>
                <c:pt idx="231">
                  <c:v>9322345</c:v>
                </c:pt>
                <c:pt idx="232">
                  <c:v>9322345</c:v>
                </c:pt>
                <c:pt idx="233">
                  <c:v>9322345</c:v>
                </c:pt>
                <c:pt idx="234">
                  <c:v>9322344</c:v>
                </c:pt>
                <c:pt idx="235">
                  <c:v>9322344</c:v>
                </c:pt>
                <c:pt idx="236">
                  <c:v>9322352</c:v>
                </c:pt>
                <c:pt idx="237">
                  <c:v>9322352</c:v>
                </c:pt>
                <c:pt idx="238">
                  <c:v>9322356</c:v>
                </c:pt>
                <c:pt idx="239">
                  <c:v>9322358</c:v>
                </c:pt>
                <c:pt idx="240">
                  <c:v>9322358</c:v>
                </c:pt>
                <c:pt idx="241">
                  <c:v>9322357</c:v>
                </c:pt>
                <c:pt idx="242">
                  <c:v>9322357</c:v>
                </c:pt>
                <c:pt idx="243">
                  <c:v>9322355</c:v>
                </c:pt>
                <c:pt idx="244">
                  <c:v>9322353</c:v>
                </c:pt>
                <c:pt idx="245">
                  <c:v>9322352</c:v>
                </c:pt>
                <c:pt idx="246">
                  <c:v>9322355</c:v>
                </c:pt>
                <c:pt idx="247">
                  <c:v>9322355</c:v>
                </c:pt>
                <c:pt idx="248">
                  <c:v>9322357</c:v>
                </c:pt>
                <c:pt idx="249">
                  <c:v>9322359</c:v>
                </c:pt>
                <c:pt idx="250">
                  <c:v>9322359</c:v>
                </c:pt>
                <c:pt idx="251">
                  <c:v>9322347</c:v>
                </c:pt>
                <c:pt idx="252">
                  <c:v>9322347</c:v>
                </c:pt>
                <c:pt idx="253">
                  <c:v>9322347</c:v>
                </c:pt>
                <c:pt idx="254">
                  <c:v>9322350</c:v>
                </c:pt>
                <c:pt idx="255">
                  <c:v>9322348</c:v>
                </c:pt>
                <c:pt idx="256">
                  <c:v>9322347</c:v>
                </c:pt>
                <c:pt idx="257">
                  <c:v>9322347</c:v>
                </c:pt>
                <c:pt idx="258">
                  <c:v>9322347</c:v>
                </c:pt>
                <c:pt idx="259">
                  <c:v>9322345</c:v>
                </c:pt>
                <c:pt idx="260">
                  <c:v>9322340</c:v>
                </c:pt>
                <c:pt idx="261">
                  <c:v>9322329</c:v>
                </c:pt>
                <c:pt idx="262">
                  <c:v>9322329</c:v>
                </c:pt>
                <c:pt idx="263">
                  <c:v>9322327</c:v>
                </c:pt>
                <c:pt idx="264">
                  <c:v>9322327</c:v>
                </c:pt>
                <c:pt idx="265">
                  <c:v>9322326</c:v>
                </c:pt>
                <c:pt idx="266">
                  <c:v>9322328</c:v>
                </c:pt>
                <c:pt idx="267">
                  <c:v>9322328</c:v>
                </c:pt>
                <c:pt idx="268">
                  <c:v>9322326</c:v>
                </c:pt>
                <c:pt idx="269">
                  <c:v>9322321</c:v>
                </c:pt>
                <c:pt idx="270">
                  <c:v>9322319</c:v>
                </c:pt>
                <c:pt idx="271">
                  <c:v>9322313</c:v>
                </c:pt>
                <c:pt idx="272">
                  <c:v>9322313</c:v>
                </c:pt>
                <c:pt idx="273">
                  <c:v>9322309</c:v>
                </c:pt>
                <c:pt idx="274">
                  <c:v>9322311</c:v>
                </c:pt>
                <c:pt idx="275">
                  <c:v>9322312</c:v>
                </c:pt>
                <c:pt idx="276">
                  <c:v>9322312</c:v>
                </c:pt>
                <c:pt idx="277">
                  <c:v>9322312</c:v>
                </c:pt>
                <c:pt idx="278">
                  <c:v>9322308</c:v>
                </c:pt>
                <c:pt idx="279">
                  <c:v>9322307</c:v>
                </c:pt>
                <c:pt idx="280">
                  <c:v>9322306</c:v>
                </c:pt>
                <c:pt idx="281">
                  <c:v>9322303</c:v>
                </c:pt>
                <c:pt idx="282">
                  <c:v>9322303</c:v>
                </c:pt>
                <c:pt idx="283">
                  <c:v>9322303</c:v>
                </c:pt>
                <c:pt idx="284">
                  <c:v>9322303</c:v>
                </c:pt>
                <c:pt idx="285">
                  <c:v>9322303</c:v>
                </c:pt>
                <c:pt idx="286">
                  <c:v>9322302</c:v>
                </c:pt>
                <c:pt idx="287">
                  <c:v>9322302</c:v>
                </c:pt>
                <c:pt idx="288">
                  <c:v>9322297</c:v>
                </c:pt>
                <c:pt idx="289">
                  <c:v>9322295</c:v>
                </c:pt>
                <c:pt idx="290">
                  <c:v>9322294</c:v>
                </c:pt>
                <c:pt idx="291">
                  <c:v>9322294</c:v>
                </c:pt>
                <c:pt idx="292">
                  <c:v>9322294</c:v>
                </c:pt>
                <c:pt idx="293">
                  <c:v>9322291</c:v>
                </c:pt>
                <c:pt idx="294">
                  <c:v>9322292</c:v>
                </c:pt>
                <c:pt idx="295">
                  <c:v>9322293</c:v>
                </c:pt>
                <c:pt idx="296">
                  <c:v>9322291</c:v>
                </c:pt>
                <c:pt idx="297">
                  <c:v>9322291</c:v>
                </c:pt>
                <c:pt idx="298">
                  <c:v>9322286</c:v>
                </c:pt>
                <c:pt idx="299">
                  <c:v>9322284</c:v>
                </c:pt>
                <c:pt idx="300">
                  <c:v>9322284</c:v>
                </c:pt>
                <c:pt idx="301">
                  <c:v>9322286</c:v>
                </c:pt>
                <c:pt idx="302">
                  <c:v>9322286</c:v>
                </c:pt>
                <c:pt idx="303">
                  <c:v>9322287</c:v>
                </c:pt>
                <c:pt idx="304">
                  <c:v>9322284</c:v>
                </c:pt>
                <c:pt idx="305">
                  <c:v>9322287</c:v>
                </c:pt>
                <c:pt idx="306">
                  <c:v>9322286</c:v>
                </c:pt>
                <c:pt idx="307">
                  <c:v>9322286</c:v>
                </c:pt>
                <c:pt idx="308">
                  <c:v>9322283</c:v>
                </c:pt>
                <c:pt idx="309">
                  <c:v>9322282</c:v>
                </c:pt>
                <c:pt idx="310">
                  <c:v>9322278</c:v>
                </c:pt>
                <c:pt idx="311">
                  <c:v>9322278</c:v>
                </c:pt>
                <c:pt idx="312">
                  <c:v>9322278</c:v>
                </c:pt>
                <c:pt idx="313">
                  <c:v>9322277</c:v>
                </c:pt>
                <c:pt idx="314">
                  <c:v>9322275</c:v>
                </c:pt>
                <c:pt idx="315">
                  <c:v>9322276</c:v>
                </c:pt>
                <c:pt idx="316">
                  <c:v>9322277</c:v>
                </c:pt>
                <c:pt idx="317">
                  <c:v>9322277</c:v>
                </c:pt>
                <c:pt idx="318">
                  <c:v>9322276</c:v>
                </c:pt>
                <c:pt idx="319">
                  <c:v>9322274</c:v>
                </c:pt>
                <c:pt idx="320">
                  <c:v>9322270</c:v>
                </c:pt>
                <c:pt idx="321">
                  <c:v>9322269</c:v>
                </c:pt>
                <c:pt idx="322">
                  <c:v>9322269</c:v>
                </c:pt>
                <c:pt idx="323">
                  <c:v>9322269</c:v>
                </c:pt>
                <c:pt idx="324">
                  <c:v>9322269</c:v>
                </c:pt>
                <c:pt idx="325">
                  <c:v>9322270</c:v>
                </c:pt>
                <c:pt idx="326">
                  <c:v>9322271</c:v>
                </c:pt>
                <c:pt idx="327">
                  <c:v>9322271</c:v>
                </c:pt>
                <c:pt idx="328">
                  <c:v>9322271</c:v>
                </c:pt>
                <c:pt idx="329">
                  <c:v>9322270</c:v>
                </c:pt>
                <c:pt idx="330">
                  <c:v>9322270</c:v>
                </c:pt>
                <c:pt idx="331">
                  <c:v>9322270</c:v>
                </c:pt>
                <c:pt idx="332">
                  <c:v>9322270</c:v>
                </c:pt>
                <c:pt idx="333">
                  <c:v>9322270</c:v>
                </c:pt>
                <c:pt idx="334">
                  <c:v>9322270</c:v>
                </c:pt>
                <c:pt idx="335">
                  <c:v>9322270</c:v>
                </c:pt>
                <c:pt idx="336">
                  <c:v>9322270</c:v>
                </c:pt>
                <c:pt idx="337">
                  <c:v>9322270</c:v>
                </c:pt>
                <c:pt idx="338">
                  <c:v>9322270</c:v>
                </c:pt>
                <c:pt idx="339">
                  <c:v>9322270</c:v>
                </c:pt>
                <c:pt idx="340">
                  <c:v>9322270</c:v>
                </c:pt>
                <c:pt idx="341">
                  <c:v>9322270</c:v>
                </c:pt>
                <c:pt idx="342">
                  <c:v>9322270</c:v>
                </c:pt>
                <c:pt idx="343">
                  <c:v>9322270</c:v>
                </c:pt>
                <c:pt idx="344">
                  <c:v>9322270</c:v>
                </c:pt>
                <c:pt idx="345">
                  <c:v>9322270</c:v>
                </c:pt>
                <c:pt idx="346">
                  <c:v>9322270</c:v>
                </c:pt>
                <c:pt idx="347">
                  <c:v>9322270</c:v>
                </c:pt>
                <c:pt idx="348">
                  <c:v>9322272</c:v>
                </c:pt>
                <c:pt idx="349">
                  <c:v>9322276</c:v>
                </c:pt>
                <c:pt idx="350">
                  <c:v>9322277</c:v>
                </c:pt>
                <c:pt idx="351">
                  <c:v>9322279</c:v>
                </c:pt>
                <c:pt idx="352">
                  <c:v>9322279</c:v>
                </c:pt>
                <c:pt idx="353">
                  <c:v>9322279</c:v>
                </c:pt>
                <c:pt idx="354">
                  <c:v>9322279</c:v>
                </c:pt>
                <c:pt idx="355">
                  <c:v>9322280</c:v>
                </c:pt>
                <c:pt idx="356">
                  <c:v>9322281</c:v>
                </c:pt>
                <c:pt idx="357">
                  <c:v>9322281</c:v>
                </c:pt>
                <c:pt idx="358">
                  <c:v>9322283</c:v>
                </c:pt>
                <c:pt idx="359">
                  <c:v>9322286</c:v>
                </c:pt>
                <c:pt idx="360">
                  <c:v>9322289</c:v>
                </c:pt>
                <c:pt idx="361">
                  <c:v>9322290</c:v>
                </c:pt>
                <c:pt idx="362">
                  <c:v>9322290</c:v>
                </c:pt>
                <c:pt idx="363">
                  <c:v>9322290</c:v>
                </c:pt>
                <c:pt idx="364">
                  <c:v>9322291</c:v>
                </c:pt>
                <c:pt idx="365">
                  <c:v>9322291</c:v>
                </c:pt>
                <c:pt idx="366">
                  <c:v>9322291</c:v>
                </c:pt>
                <c:pt idx="367">
                  <c:v>9322291</c:v>
                </c:pt>
                <c:pt idx="368">
                  <c:v>9322293</c:v>
                </c:pt>
                <c:pt idx="369">
                  <c:v>9322293</c:v>
                </c:pt>
                <c:pt idx="370">
                  <c:v>9322296</c:v>
                </c:pt>
                <c:pt idx="371">
                  <c:v>9322295</c:v>
                </c:pt>
                <c:pt idx="372">
                  <c:v>9322295</c:v>
                </c:pt>
                <c:pt idx="373">
                  <c:v>9322296</c:v>
                </c:pt>
                <c:pt idx="374">
                  <c:v>9322296</c:v>
                </c:pt>
                <c:pt idx="375">
                  <c:v>9322297</c:v>
                </c:pt>
                <c:pt idx="376">
                  <c:v>9322299</c:v>
                </c:pt>
                <c:pt idx="377">
                  <c:v>9322299</c:v>
                </c:pt>
                <c:pt idx="378">
                  <c:v>9322301</c:v>
                </c:pt>
                <c:pt idx="379">
                  <c:v>9322301</c:v>
                </c:pt>
                <c:pt idx="380">
                  <c:v>9322302</c:v>
                </c:pt>
                <c:pt idx="381">
                  <c:v>9322301</c:v>
                </c:pt>
                <c:pt idx="382">
                  <c:v>9322301</c:v>
                </c:pt>
                <c:pt idx="383">
                  <c:v>9322301</c:v>
                </c:pt>
                <c:pt idx="384">
                  <c:v>9322301</c:v>
                </c:pt>
                <c:pt idx="385">
                  <c:v>9322300</c:v>
                </c:pt>
                <c:pt idx="386">
                  <c:v>9322298</c:v>
                </c:pt>
                <c:pt idx="387">
                  <c:v>9322298</c:v>
                </c:pt>
                <c:pt idx="388">
                  <c:v>9322298</c:v>
                </c:pt>
                <c:pt idx="389">
                  <c:v>9322301</c:v>
                </c:pt>
                <c:pt idx="390">
                  <c:v>9322302</c:v>
                </c:pt>
                <c:pt idx="391">
                  <c:v>9322300</c:v>
                </c:pt>
                <c:pt idx="392">
                  <c:v>9322300</c:v>
                </c:pt>
                <c:pt idx="393">
                  <c:v>9322298</c:v>
                </c:pt>
                <c:pt idx="394">
                  <c:v>9322296</c:v>
                </c:pt>
                <c:pt idx="395">
                  <c:v>9322293</c:v>
                </c:pt>
                <c:pt idx="396">
                  <c:v>9322291</c:v>
                </c:pt>
                <c:pt idx="397">
                  <c:v>9322291</c:v>
                </c:pt>
                <c:pt idx="398">
                  <c:v>9322288</c:v>
                </c:pt>
                <c:pt idx="399">
                  <c:v>9322277</c:v>
                </c:pt>
                <c:pt idx="400">
                  <c:v>9322274</c:v>
                </c:pt>
                <c:pt idx="401">
                  <c:v>9322268</c:v>
                </c:pt>
                <c:pt idx="402">
                  <c:v>9322268</c:v>
                </c:pt>
                <c:pt idx="403">
                  <c:v>9322263</c:v>
                </c:pt>
                <c:pt idx="404">
                  <c:v>9322258</c:v>
                </c:pt>
                <c:pt idx="405">
                  <c:v>9322257</c:v>
                </c:pt>
                <c:pt idx="406">
                  <c:v>9322253</c:v>
                </c:pt>
                <c:pt idx="407">
                  <c:v>9322253</c:v>
                </c:pt>
                <c:pt idx="408">
                  <c:v>9322247</c:v>
                </c:pt>
                <c:pt idx="409">
                  <c:v>9322236</c:v>
                </c:pt>
                <c:pt idx="410">
                  <c:v>9322231</c:v>
                </c:pt>
                <c:pt idx="411">
                  <c:v>9322227</c:v>
                </c:pt>
                <c:pt idx="412">
                  <c:v>9322227</c:v>
                </c:pt>
                <c:pt idx="413">
                  <c:v>9322224</c:v>
                </c:pt>
                <c:pt idx="414">
                  <c:v>9322223</c:v>
                </c:pt>
                <c:pt idx="415">
                  <c:v>9322223</c:v>
                </c:pt>
                <c:pt idx="416">
                  <c:v>9322219</c:v>
                </c:pt>
                <c:pt idx="417">
                  <c:v>9322219</c:v>
                </c:pt>
                <c:pt idx="418">
                  <c:v>9322217</c:v>
                </c:pt>
                <c:pt idx="419">
                  <c:v>9322215</c:v>
                </c:pt>
                <c:pt idx="420">
                  <c:v>9322214</c:v>
                </c:pt>
                <c:pt idx="421">
                  <c:v>9322214</c:v>
                </c:pt>
                <c:pt idx="422">
                  <c:v>9322214</c:v>
                </c:pt>
                <c:pt idx="423">
                  <c:v>9322214</c:v>
                </c:pt>
                <c:pt idx="424">
                  <c:v>9322214</c:v>
                </c:pt>
                <c:pt idx="425">
                  <c:v>9322213</c:v>
                </c:pt>
                <c:pt idx="426">
                  <c:v>9322212</c:v>
                </c:pt>
                <c:pt idx="427">
                  <c:v>9322212</c:v>
                </c:pt>
                <c:pt idx="428">
                  <c:v>9322212</c:v>
                </c:pt>
                <c:pt idx="429">
                  <c:v>9322212</c:v>
                </c:pt>
                <c:pt idx="430">
                  <c:v>9322212</c:v>
                </c:pt>
                <c:pt idx="431">
                  <c:v>9322212</c:v>
                </c:pt>
                <c:pt idx="432">
                  <c:v>9322212</c:v>
                </c:pt>
                <c:pt idx="433">
                  <c:v>9322212</c:v>
                </c:pt>
                <c:pt idx="434">
                  <c:v>9322212</c:v>
                </c:pt>
                <c:pt idx="435">
                  <c:v>9322212</c:v>
                </c:pt>
                <c:pt idx="436">
                  <c:v>9322214</c:v>
                </c:pt>
                <c:pt idx="437">
                  <c:v>9322214</c:v>
                </c:pt>
                <c:pt idx="438">
                  <c:v>9322216</c:v>
                </c:pt>
                <c:pt idx="439">
                  <c:v>9322217</c:v>
                </c:pt>
                <c:pt idx="440">
                  <c:v>9322217</c:v>
                </c:pt>
                <c:pt idx="441">
                  <c:v>9322217</c:v>
                </c:pt>
                <c:pt idx="442">
                  <c:v>9322217</c:v>
                </c:pt>
                <c:pt idx="443">
                  <c:v>9322217</c:v>
                </c:pt>
                <c:pt idx="444">
                  <c:v>9322218</c:v>
                </c:pt>
                <c:pt idx="445">
                  <c:v>9322219</c:v>
                </c:pt>
                <c:pt idx="446">
                  <c:v>9322221</c:v>
                </c:pt>
                <c:pt idx="447">
                  <c:v>9322221</c:v>
                </c:pt>
                <c:pt idx="448">
                  <c:v>9322222</c:v>
                </c:pt>
                <c:pt idx="449">
                  <c:v>9322222</c:v>
                </c:pt>
                <c:pt idx="450">
                  <c:v>9322222</c:v>
                </c:pt>
                <c:pt idx="451">
                  <c:v>9322223</c:v>
                </c:pt>
                <c:pt idx="452">
                  <c:v>9322223</c:v>
                </c:pt>
                <c:pt idx="453">
                  <c:v>9322223</c:v>
                </c:pt>
                <c:pt idx="454">
                  <c:v>9322223</c:v>
                </c:pt>
                <c:pt idx="455">
                  <c:v>9322223</c:v>
                </c:pt>
                <c:pt idx="456">
                  <c:v>9322223</c:v>
                </c:pt>
                <c:pt idx="457">
                  <c:v>9322223</c:v>
                </c:pt>
                <c:pt idx="458">
                  <c:v>9322223</c:v>
                </c:pt>
                <c:pt idx="459">
                  <c:v>9322223</c:v>
                </c:pt>
                <c:pt idx="460">
                  <c:v>9322223</c:v>
                </c:pt>
                <c:pt idx="461">
                  <c:v>9322223</c:v>
                </c:pt>
                <c:pt idx="462">
                  <c:v>9322223</c:v>
                </c:pt>
                <c:pt idx="463">
                  <c:v>9322223</c:v>
                </c:pt>
                <c:pt idx="464">
                  <c:v>9322223</c:v>
                </c:pt>
                <c:pt idx="465">
                  <c:v>9322223</c:v>
                </c:pt>
                <c:pt idx="466">
                  <c:v>9322223</c:v>
                </c:pt>
                <c:pt idx="467">
                  <c:v>9322223</c:v>
                </c:pt>
                <c:pt idx="468">
                  <c:v>9322223</c:v>
                </c:pt>
                <c:pt idx="469">
                  <c:v>9322225</c:v>
                </c:pt>
                <c:pt idx="470">
                  <c:v>9322227</c:v>
                </c:pt>
                <c:pt idx="471">
                  <c:v>9322229</c:v>
                </c:pt>
                <c:pt idx="472">
                  <c:v>9322229</c:v>
                </c:pt>
                <c:pt idx="473">
                  <c:v>9322230</c:v>
                </c:pt>
                <c:pt idx="474">
                  <c:v>9322230</c:v>
                </c:pt>
                <c:pt idx="475">
                  <c:v>9322230</c:v>
                </c:pt>
                <c:pt idx="476">
                  <c:v>9322231</c:v>
                </c:pt>
                <c:pt idx="477">
                  <c:v>9322231</c:v>
                </c:pt>
                <c:pt idx="478">
                  <c:v>9322233</c:v>
                </c:pt>
                <c:pt idx="479">
                  <c:v>9322236</c:v>
                </c:pt>
                <c:pt idx="480">
                  <c:v>9322237</c:v>
                </c:pt>
                <c:pt idx="481">
                  <c:v>9322237</c:v>
                </c:pt>
                <c:pt idx="482">
                  <c:v>9322237</c:v>
                </c:pt>
                <c:pt idx="483">
                  <c:v>9322235</c:v>
                </c:pt>
                <c:pt idx="484">
                  <c:v>9322233</c:v>
                </c:pt>
                <c:pt idx="485">
                  <c:v>9322230</c:v>
                </c:pt>
                <c:pt idx="486">
                  <c:v>9322230</c:v>
                </c:pt>
                <c:pt idx="487">
                  <c:v>9322230</c:v>
                </c:pt>
                <c:pt idx="488">
                  <c:v>9322228</c:v>
                </c:pt>
                <c:pt idx="489">
                  <c:v>9322228</c:v>
                </c:pt>
                <c:pt idx="490">
                  <c:v>9322225</c:v>
                </c:pt>
                <c:pt idx="491">
                  <c:v>9322224</c:v>
                </c:pt>
                <c:pt idx="492">
                  <c:v>9322224</c:v>
                </c:pt>
                <c:pt idx="493">
                  <c:v>9322215</c:v>
                </c:pt>
                <c:pt idx="494">
                  <c:v>9322208</c:v>
                </c:pt>
                <c:pt idx="495">
                  <c:v>9322198</c:v>
                </c:pt>
                <c:pt idx="496">
                  <c:v>9322196</c:v>
                </c:pt>
                <c:pt idx="497">
                  <c:v>9322196</c:v>
                </c:pt>
                <c:pt idx="498">
                  <c:v>9322194</c:v>
                </c:pt>
                <c:pt idx="499">
                  <c:v>9322192</c:v>
                </c:pt>
                <c:pt idx="500">
                  <c:v>9322189</c:v>
                </c:pt>
                <c:pt idx="501">
                  <c:v>9322187</c:v>
                </c:pt>
                <c:pt idx="502">
                  <c:v>9322187</c:v>
                </c:pt>
                <c:pt idx="503">
                  <c:v>9322183</c:v>
                </c:pt>
                <c:pt idx="504">
                  <c:v>9322177</c:v>
                </c:pt>
                <c:pt idx="505">
                  <c:v>9322172</c:v>
                </c:pt>
                <c:pt idx="506">
                  <c:v>9322170</c:v>
                </c:pt>
                <c:pt idx="507">
                  <c:v>9322170</c:v>
                </c:pt>
                <c:pt idx="508">
                  <c:v>9322170</c:v>
                </c:pt>
                <c:pt idx="509">
                  <c:v>9322167</c:v>
                </c:pt>
                <c:pt idx="510">
                  <c:v>9322168</c:v>
                </c:pt>
                <c:pt idx="511">
                  <c:v>9322169</c:v>
                </c:pt>
                <c:pt idx="512">
                  <c:v>9322169</c:v>
                </c:pt>
                <c:pt idx="513">
                  <c:v>9322169</c:v>
                </c:pt>
                <c:pt idx="514">
                  <c:v>9322168</c:v>
                </c:pt>
                <c:pt idx="515">
                  <c:v>9322167</c:v>
                </c:pt>
                <c:pt idx="516">
                  <c:v>9322166</c:v>
                </c:pt>
                <c:pt idx="517">
                  <c:v>9322166</c:v>
                </c:pt>
                <c:pt idx="518">
                  <c:v>9322167</c:v>
                </c:pt>
                <c:pt idx="519">
                  <c:v>9322167</c:v>
                </c:pt>
                <c:pt idx="520">
                  <c:v>9322167</c:v>
                </c:pt>
                <c:pt idx="521">
                  <c:v>9322169</c:v>
                </c:pt>
                <c:pt idx="522">
                  <c:v>9322169</c:v>
                </c:pt>
                <c:pt idx="523">
                  <c:v>9322169</c:v>
                </c:pt>
                <c:pt idx="524">
                  <c:v>9322169</c:v>
                </c:pt>
                <c:pt idx="525">
                  <c:v>9322169</c:v>
                </c:pt>
                <c:pt idx="526">
                  <c:v>9322169</c:v>
                </c:pt>
                <c:pt idx="527">
                  <c:v>9322169</c:v>
                </c:pt>
                <c:pt idx="528">
                  <c:v>9322170</c:v>
                </c:pt>
                <c:pt idx="529">
                  <c:v>9322170</c:v>
                </c:pt>
                <c:pt idx="530">
                  <c:v>9322170</c:v>
                </c:pt>
                <c:pt idx="531">
                  <c:v>9322172</c:v>
                </c:pt>
                <c:pt idx="532">
                  <c:v>9322172</c:v>
                </c:pt>
                <c:pt idx="533">
                  <c:v>9322172</c:v>
                </c:pt>
                <c:pt idx="534">
                  <c:v>9322177</c:v>
                </c:pt>
                <c:pt idx="535">
                  <c:v>9322181</c:v>
                </c:pt>
                <c:pt idx="536">
                  <c:v>9322182</c:v>
                </c:pt>
                <c:pt idx="537">
                  <c:v>9322182</c:v>
                </c:pt>
                <c:pt idx="538">
                  <c:v>9322185</c:v>
                </c:pt>
                <c:pt idx="539">
                  <c:v>9322185</c:v>
                </c:pt>
                <c:pt idx="540">
                  <c:v>9322186</c:v>
                </c:pt>
                <c:pt idx="541">
                  <c:v>9322187</c:v>
                </c:pt>
                <c:pt idx="542">
                  <c:v>9322187</c:v>
                </c:pt>
                <c:pt idx="543">
                  <c:v>9322189</c:v>
                </c:pt>
                <c:pt idx="544">
                  <c:v>9322192</c:v>
                </c:pt>
                <c:pt idx="545">
                  <c:v>9322195</c:v>
                </c:pt>
                <c:pt idx="546">
                  <c:v>9322196</c:v>
                </c:pt>
                <c:pt idx="547">
                  <c:v>9322196</c:v>
                </c:pt>
                <c:pt idx="548">
                  <c:v>9322197</c:v>
                </c:pt>
                <c:pt idx="549">
                  <c:v>9322198</c:v>
                </c:pt>
                <c:pt idx="550">
                  <c:v>9322198</c:v>
                </c:pt>
                <c:pt idx="551">
                  <c:v>9322198</c:v>
                </c:pt>
                <c:pt idx="552">
                  <c:v>9322198</c:v>
                </c:pt>
                <c:pt idx="553">
                  <c:v>9322198</c:v>
                </c:pt>
                <c:pt idx="554">
                  <c:v>9322198</c:v>
                </c:pt>
                <c:pt idx="555">
                  <c:v>9322198</c:v>
                </c:pt>
                <c:pt idx="556">
                  <c:v>9322198</c:v>
                </c:pt>
                <c:pt idx="557">
                  <c:v>9322198</c:v>
                </c:pt>
                <c:pt idx="558">
                  <c:v>9322198</c:v>
                </c:pt>
                <c:pt idx="559">
                  <c:v>9322198</c:v>
                </c:pt>
                <c:pt idx="560">
                  <c:v>9322198</c:v>
                </c:pt>
                <c:pt idx="561">
                  <c:v>9322198</c:v>
                </c:pt>
                <c:pt idx="562">
                  <c:v>9322198</c:v>
                </c:pt>
                <c:pt idx="563">
                  <c:v>9322198</c:v>
                </c:pt>
                <c:pt idx="564">
                  <c:v>9322198</c:v>
                </c:pt>
                <c:pt idx="565">
                  <c:v>9322198</c:v>
                </c:pt>
                <c:pt idx="566">
                  <c:v>9322196</c:v>
                </c:pt>
                <c:pt idx="567">
                  <c:v>9322196</c:v>
                </c:pt>
                <c:pt idx="568">
                  <c:v>9322195</c:v>
                </c:pt>
                <c:pt idx="569">
                  <c:v>9322194</c:v>
                </c:pt>
                <c:pt idx="570">
                  <c:v>9322194</c:v>
                </c:pt>
                <c:pt idx="571">
                  <c:v>9322194</c:v>
                </c:pt>
                <c:pt idx="572">
                  <c:v>9322194</c:v>
                </c:pt>
                <c:pt idx="573">
                  <c:v>9322195</c:v>
                </c:pt>
                <c:pt idx="574">
                  <c:v>9322194</c:v>
                </c:pt>
                <c:pt idx="575">
                  <c:v>9322194</c:v>
                </c:pt>
                <c:pt idx="576">
                  <c:v>9322193</c:v>
                </c:pt>
                <c:pt idx="577">
                  <c:v>9322193</c:v>
                </c:pt>
                <c:pt idx="578">
                  <c:v>9322192</c:v>
                </c:pt>
                <c:pt idx="579">
                  <c:v>9322192</c:v>
                </c:pt>
                <c:pt idx="580">
                  <c:v>9322192</c:v>
                </c:pt>
                <c:pt idx="581">
                  <c:v>9322192</c:v>
                </c:pt>
                <c:pt idx="582">
                  <c:v>9322192</c:v>
                </c:pt>
                <c:pt idx="583">
                  <c:v>9322192</c:v>
                </c:pt>
                <c:pt idx="584">
                  <c:v>9322192</c:v>
                </c:pt>
                <c:pt idx="585">
                  <c:v>9322192</c:v>
                </c:pt>
                <c:pt idx="586">
                  <c:v>9322193</c:v>
                </c:pt>
                <c:pt idx="587">
                  <c:v>9322193</c:v>
                </c:pt>
                <c:pt idx="588">
                  <c:v>9322193</c:v>
                </c:pt>
                <c:pt idx="589">
                  <c:v>9322193</c:v>
                </c:pt>
                <c:pt idx="590">
                  <c:v>9322193</c:v>
                </c:pt>
                <c:pt idx="591">
                  <c:v>9322193</c:v>
                </c:pt>
                <c:pt idx="592">
                  <c:v>9322193</c:v>
                </c:pt>
                <c:pt idx="593">
                  <c:v>9322193</c:v>
                </c:pt>
                <c:pt idx="594">
                  <c:v>9322193</c:v>
                </c:pt>
                <c:pt idx="595">
                  <c:v>9322193</c:v>
                </c:pt>
                <c:pt idx="596">
                  <c:v>9322193</c:v>
                </c:pt>
                <c:pt idx="597">
                  <c:v>9322193</c:v>
                </c:pt>
                <c:pt idx="598">
                  <c:v>9322193</c:v>
                </c:pt>
                <c:pt idx="599">
                  <c:v>9322193</c:v>
                </c:pt>
                <c:pt idx="600">
                  <c:v>9322193</c:v>
                </c:pt>
                <c:pt idx="601">
                  <c:v>9322193</c:v>
                </c:pt>
                <c:pt idx="602">
                  <c:v>9322193</c:v>
                </c:pt>
                <c:pt idx="603">
                  <c:v>9322193</c:v>
                </c:pt>
                <c:pt idx="604">
                  <c:v>9322193</c:v>
                </c:pt>
                <c:pt idx="605">
                  <c:v>9322193</c:v>
                </c:pt>
                <c:pt idx="606">
                  <c:v>9322193</c:v>
                </c:pt>
                <c:pt idx="607">
                  <c:v>9322193</c:v>
                </c:pt>
                <c:pt idx="608">
                  <c:v>9322193</c:v>
                </c:pt>
                <c:pt idx="609">
                  <c:v>9322193</c:v>
                </c:pt>
                <c:pt idx="610">
                  <c:v>9322193</c:v>
                </c:pt>
                <c:pt idx="611">
                  <c:v>9322193</c:v>
                </c:pt>
                <c:pt idx="612">
                  <c:v>9322193</c:v>
                </c:pt>
                <c:pt idx="613">
                  <c:v>9322193</c:v>
                </c:pt>
                <c:pt idx="614">
                  <c:v>9322193</c:v>
                </c:pt>
                <c:pt idx="615">
                  <c:v>9322193</c:v>
                </c:pt>
                <c:pt idx="616">
                  <c:v>9322193</c:v>
                </c:pt>
                <c:pt idx="617">
                  <c:v>9322193</c:v>
                </c:pt>
                <c:pt idx="618">
                  <c:v>9322193</c:v>
                </c:pt>
                <c:pt idx="619">
                  <c:v>9322193</c:v>
                </c:pt>
                <c:pt idx="620">
                  <c:v>9322193</c:v>
                </c:pt>
                <c:pt idx="621">
                  <c:v>9322196</c:v>
                </c:pt>
                <c:pt idx="622">
                  <c:v>9322196</c:v>
                </c:pt>
                <c:pt idx="623">
                  <c:v>9322197</c:v>
                </c:pt>
                <c:pt idx="624">
                  <c:v>9322199</c:v>
                </c:pt>
                <c:pt idx="625">
                  <c:v>9322201</c:v>
                </c:pt>
                <c:pt idx="626">
                  <c:v>9322201</c:v>
                </c:pt>
                <c:pt idx="627">
                  <c:v>9322201</c:v>
                </c:pt>
                <c:pt idx="628">
                  <c:v>9322202</c:v>
                </c:pt>
                <c:pt idx="629">
                  <c:v>9322202</c:v>
                </c:pt>
                <c:pt idx="630">
                  <c:v>9322203</c:v>
                </c:pt>
                <c:pt idx="631">
                  <c:v>9322206</c:v>
                </c:pt>
                <c:pt idx="632">
                  <c:v>9322206</c:v>
                </c:pt>
                <c:pt idx="633">
                  <c:v>9322207</c:v>
                </c:pt>
                <c:pt idx="634">
                  <c:v>9322208</c:v>
                </c:pt>
                <c:pt idx="635">
                  <c:v>9322209</c:v>
                </c:pt>
                <c:pt idx="636">
                  <c:v>9322210</c:v>
                </c:pt>
                <c:pt idx="637">
                  <c:v>9322210</c:v>
                </c:pt>
                <c:pt idx="638">
                  <c:v>9322210</c:v>
                </c:pt>
                <c:pt idx="639">
                  <c:v>9322210</c:v>
                </c:pt>
                <c:pt idx="640">
                  <c:v>9322210</c:v>
                </c:pt>
                <c:pt idx="641">
                  <c:v>9322210</c:v>
                </c:pt>
                <c:pt idx="642">
                  <c:v>9322210</c:v>
                </c:pt>
                <c:pt idx="643">
                  <c:v>9322210</c:v>
                </c:pt>
                <c:pt idx="644">
                  <c:v>9322210</c:v>
                </c:pt>
                <c:pt idx="645">
                  <c:v>9322210</c:v>
                </c:pt>
                <c:pt idx="646">
                  <c:v>9322210</c:v>
                </c:pt>
                <c:pt idx="647">
                  <c:v>9322210</c:v>
                </c:pt>
                <c:pt idx="648">
                  <c:v>9322210</c:v>
                </c:pt>
                <c:pt idx="649">
                  <c:v>9322210</c:v>
                </c:pt>
                <c:pt idx="650">
                  <c:v>9322210</c:v>
                </c:pt>
                <c:pt idx="651">
                  <c:v>9322210</c:v>
                </c:pt>
                <c:pt idx="652">
                  <c:v>9322210</c:v>
                </c:pt>
                <c:pt idx="653">
                  <c:v>9322210</c:v>
                </c:pt>
                <c:pt idx="654">
                  <c:v>9322210</c:v>
                </c:pt>
                <c:pt idx="655">
                  <c:v>9322210</c:v>
                </c:pt>
                <c:pt idx="656">
                  <c:v>9322210</c:v>
                </c:pt>
                <c:pt idx="657">
                  <c:v>9322210</c:v>
                </c:pt>
                <c:pt idx="658">
                  <c:v>9322210</c:v>
                </c:pt>
                <c:pt idx="659">
                  <c:v>9322211</c:v>
                </c:pt>
                <c:pt idx="660">
                  <c:v>9322210</c:v>
                </c:pt>
                <c:pt idx="661">
                  <c:v>9322210</c:v>
                </c:pt>
                <c:pt idx="662">
                  <c:v>9322210</c:v>
                </c:pt>
                <c:pt idx="663">
                  <c:v>9322210</c:v>
                </c:pt>
                <c:pt idx="664">
                  <c:v>9322210</c:v>
                </c:pt>
                <c:pt idx="665">
                  <c:v>9322211</c:v>
                </c:pt>
                <c:pt idx="666">
                  <c:v>9322211</c:v>
                </c:pt>
                <c:pt idx="667">
                  <c:v>9322211</c:v>
                </c:pt>
                <c:pt idx="668">
                  <c:v>9322211</c:v>
                </c:pt>
                <c:pt idx="669">
                  <c:v>9322210</c:v>
                </c:pt>
                <c:pt idx="670">
                  <c:v>9322210</c:v>
                </c:pt>
                <c:pt idx="671">
                  <c:v>9322209</c:v>
                </c:pt>
                <c:pt idx="672">
                  <c:v>9322209</c:v>
                </c:pt>
                <c:pt idx="673">
                  <c:v>9322209</c:v>
                </c:pt>
                <c:pt idx="674">
                  <c:v>9322209</c:v>
                </c:pt>
                <c:pt idx="675">
                  <c:v>9322209</c:v>
                </c:pt>
                <c:pt idx="676">
                  <c:v>9322209</c:v>
                </c:pt>
                <c:pt idx="677">
                  <c:v>9322209</c:v>
                </c:pt>
                <c:pt idx="678">
                  <c:v>9322209</c:v>
                </c:pt>
                <c:pt idx="679">
                  <c:v>9322208</c:v>
                </c:pt>
                <c:pt idx="680">
                  <c:v>9322208</c:v>
                </c:pt>
                <c:pt idx="681">
                  <c:v>9322208</c:v>
                </c:pt>
                <c:pt idx="682">
                  <c:v>9322208</c:v>
                </c:pt>
                <c:pt idx="683">
                  <c:v>9322208</c:v>
                </c:pt>
                <c:pt idx="684">
                  <c:v>9322208</c:v>
                </c:pt>
                <c:pt idx="685">
                  <c:v>9322208</c:v>
                </c:pt>
                <c:pt idx="686">
                  <c:v>9322208</c:v>
                </c:pt>
                <c:pt idx="687">
                  <c:v>9322208</c:v>
                </c:pt>
                <c:pt idx="688">
                  <c:v>9322208</c:v>
                </c:pt>
                <c:pt idx="689">
                  <c:v>9322208</c:v>
                </c:pt>
                <c:pt idx="690">
                  <c:v>9322208</c:v>
                </c:pt>
                <c:pt idx="691">
                  <c:v>9322208</c:v>
                </c:pt>
                <c:pt idx="692">
                  <c:v>9322208</c:v>
                </c:pt>
                <c:pt idx="693">
                  <c:v>9322208</c:v>
                </c:pt>
                <c:pt idx="694">
                  <c:v>9322208</c:v>
                </c:pt>
                <c:pt idx="695">
                  <c:v>9322208</c:v>
                </c:pt>
                <c:pt idx="696">
                  <c:v>9322208</c:v>
                </c:pt>
                <c:pt idx="697">
                  <c:v>9322208</c:v>
                </c:pt>
                <c:pt idx="698">
                  <c:v>9322208</c:v>
                </c:pt>
                <c:pt idx="699">
                  <c:v>9322208</c:v>
                </c:pt>
                <c:pt idx="700">
                  <c:v>9322208</c:v>
                </c:pt>
                <c:pt idx="701">
                  <c:v>9322208</c:v>
                </c:pt>
                <c:pt idx="702">
                  <c:v>9322208</c:v>
                </c:pt>
                <c:pt idx="703">
                  <c:v>9322208</c:v>
                </c:pt>
                <c:pt idx="704">
                  <c:v>9322208</c:v>
                </c:pt>
                <c:pt idx="705">
                  <c:v>9322208</c:v>
                </c:pt>
                <c:pt idx="706">
                  <c:v>9322208</c:v>
                </c:pt>
                <c:pt idx="707">
                  <c:v>9322208</c:v>
                </c:pt>
                <c:pt idx="708">
                  <c:v>9322208</c:v>
                </c:pt>
                <c:pt idx="709">
                  <c:v>9322208</c:v>
                </c:pt>
                <c:pt idx="710">
                  <c:v>9322208</c:v>
                </c:pt>
                <c:pt idx="711">
                  <c:v>9322208</c:v>
                </c:pt>
                <c:pt idx="712">
                  <c:v>9322208</c:v>
                </c:pt>
                <c:pt idx="713">
                  <c:v>9322208</c:v>
                </c:pt>
                <c:pt idx="714">
                  <c:v>9322208</c:v>
                </c:pt>
                <c:pt idx="715">
                  <c:v>9322208</c:v>
                </c:pt>
                <c:pt idx="716">
                  <c:v>9322209</c:v>
                </c:pt>
                <c:pt idx="717">
                  <c:v>9322209</c:v>
                </c:pt>
                <c:pt idx="718">
                  <c:v>9322209</c:v>
                </c:pt>
                <c:pt idx="719">
                  <c:v>9322209</c:v>
                </c:pt>
                <c:pt idx="720">
                  <c:v>9322209</c:v>
                </c:pt>
                <c:pt idx="721">
                  <c:v>9322209</c:v>
                </c:pt>
                <c:pt idx="722">
                  <c:v>9322209</c:v>
                </c:pt>
                <c:pt idx="723">
                  <c:v>9322209</c:v>
                </c:pt>
                <c:pt idx="724">
                  <c:v>9322209</c:v>
                </c:pt>
                <c:pt idx="725">
                  <c:v>9322209</c:v>
                </c:pt>
                <c:pt idx="726">
                  <c:v>9322209</c:v>
                </c:pt>
                <c:pt idx="727">
                  <c:v>9322209</c:v>
                </c:pt>
                <c:pt idx="728">
                  <c:v>9322210</c:v>
                </c:pt>
                <c:pt idx="729">
                  <c:v>9322210</c:v>
                </c:pt>
                <c:pt idx="730">
                  <c:v>9322210</c:v>
                </c:pt>
                <c:pt idx="731">
                  <c:v>9322210</c:v>
                </c:pt>
                <c:pt idx="732">
                  <c:v>9322210</c:v>
                </c:pt>
                <c:pt idx="733">
                  <c:v>9322210</c:v>
                </c:pt>
                <c:pt idx="734">
                  <c:v>9322210</c:v>
                </c:pt>
                <c:pt idx="735">
                  <c:v>9322210</c:v>
                </c:pt>
                <c:pt idx="736">
                  <c:v>9322210</c:v>
                </c:pt>
                <c:pt idx="737">
                  <c:v>9322210</c:v>
                </c:pt>
                <c:pt idx="738">
                  <c:v>9322210</c:v>
                </c:pt>
                <c:pt idx="739">
                  <c:v>9322210</c:v>
                </c:pt>
                <c:pt idx="740">
                  <c:v>9322211</c:v>
                </c:pt>
                <c:pt idx="741">
                  <c:v>9322211</c:v>
                </c:pt>
                <c:pt idx="742">
                  <c:v>9322211</c:v>
                </c:pt>
                <c:pt idx="743">
                  <c:v>9322211</c:v>
                </c:pt>
                <c:pt idx="744">
                  <c:v>9322211</c:v>
                </c:pt>
                <c:pt idx="745">
                  <c:v>9322211</c:v>
                </c:pt>
                <c:pt idx="746">
                  <c:v>9322211</c:v>
                </c:pt>
                <c:pt idx="747">
                  <c:v>9322211</c:v>
                </c:pt>
                <c:pt idx="748">
                  <c:v>9322219</c:v>
                </c:pt>
              </c:numCache>
            </c:numRef>
          </c:val>
          <c:smooth val="0"/>
        </c:ser>
        <c:ser>
          <c:idx val="2"/>
          <c:order val="1"/>
          <c:tx>
            <c:strRef>
              <c:f>Long2!$K$1</c:f>
              <c:strCache>
                <c:ptCount val="1"/>
                <c:pt idx="0">
                  <c:v>LongitudeRAW</c:v>
                </c:pt>
              </c:strCache>
            </c:strRef>
          </c:tx>
          <c:marker>
            <c:symbol val="none"/>
          </c:marker>
          <c:cat>
            <c:numRef>
              <c:f>Long2!$D$2:$D$751</c:f>
              <c:numCache>
                <c:formatCode>h:mm:ss</c:formatCode>
                <c:ptCount val="750"/>
                <c:pt idx="0">
                  <c:v>0.62052083333333374</c:v>
                </c:pt>
                <c:pt idx="1">
                  <c:v>0.62053240740740734</c:v>
                </c:pt>
                <c:pt idx="2">
                  <c:v>0.6205439814814816</c:v>
                </c:pt>
                <c:pt idx="3">
                  <c:v>0.6205439814814816</c:v>
                </c:pt>
                <c:pt idx="4">
                  <c:v>0.62055555555555564</c:v>
                </c:pt>
                <c:pt idx="5">
                  <c:v>0.62056712962962957</c:v>
                </c:pt>
                <c:pt idx="6">
                  <c:v>0.62057870370370372</c:v>
                </c:pt>
                <c:pt idx="7">
                  <c:v>0.62059027777777775</c:v>
                </c:pt>
                <c:pt idx="8">
                  <c:v>0.62059027777777775</c:v>
                </c:pt>
                <c:pt idx="9">
                  <c:v>0.62060185185185202</c:v>
                </c:pt>
                <c:pt idx="10">
                  <c:v>0.62061342592592572</c:v>
                </c:pt>
                <c:pt idx="11">
                  <c:v>0.62062500000000032</c:v>
                </c:pt>
                <c:pt idx="12">
                  <c:v>0.62063657407407435</c:v>
                </c:pt>
                <c:pt idx="13">
                  <c:v>0.62063657407407435</c:v>
                </c:pt>
                <c:pt idx="14">
                  <c:v>0.62064814814814862</c:v>
                </c:pt>
                <c:pt idx="15">
                  <c:v>0.62065972222222243</c:v>
                </c:pt>
                <c:pt idx="16">
                  <c:v>0.6206712962962968</c:v>
                </c:pt>
                <c:pt idx="17">
                  <c:v>0.62068287037037073</c:v>
                </c:pt>
                <c:pt idx="18">
                  <c:v>0.62068287037037073</c:v>
                </c:pt>
                <c:pt idx="19">
                  <c:v>0.62069444444444488</c:v>
                </c:pt>
                <c:pt idx="20">
                  <c:v>0.62070601851851914</c:v>
                </c:pt>
                <c:pt idx="21">
                  <c:v>0.62071759259259285</c:v>
                </c:pt>
                <c:pt idx="22">
                  <c:v>0.62072916666666689</c:v>
                </c:pt>
                <c:pt idx="23">
                  <c:v>0.62072916666666689</c:v>
                </c:pt>
                <c:pt idx="24">
                  <c:v>0.6207407407407407</c:v>
                </c:pt>
                <c:pt idx="25">
                  <c:v>0.62075231481481474</c:v>
                </c:pt>
                <c:pt idx="26">
                  <c:v>0.62076388888888911</c:v>
                </c:pt>
                <c:pt idx="27">
                  <c:v>0.62077546296296293</c:v>
                </c:pt>
                <c:pt idx="28">
                  <c:v>0.6207870370370373</c:v>
                </c:pt>
                <c:pt idx="29">
                  <c:v>0.6207870370370373</c:v>
                </c:pt>
                <c:pt idx="30">
                  <c:v>0.62079861111111156</c:v>
                </c:pt>
                <c:pt idx="31">
                  <c:v>0.62081018518518538</c:v>
                </c:pt>
                <c:pt idx="32">
                  <c:v>0.62082175925925942</c:v>
                </c:pt>
                <c:pt idx="33">
                  <c:v>0.62083333333333368</c:v>
                </c:pt>
                <c:pt idx="34">
                  <c:v>0.62083333333333368</c:v>
                </c:pt>
                <c:pt idx="35">
                  <c:v>0.62084490740740772</c:v>
                </c:pt>
                <c:pt idx="36">
                  <c:v>0.62085648148148165</c:v>
                </c:pt>
                <c:pt idx="37">
                  <c:v>0.62086805555555591</c:v>
                </c:pt>
                <c:pt idx="38">
                  <c:v>0.62087962962962984</c:v>
                </c:pt>
                <c:pt idx="39">
                  <c:v>0.62087962962962984</c:v>
                </c:pt>
                <c:pt idx="40">
                  <c:v>0.62089120370370399</c:v>
                </c:pt>
                <c:pt idx="41">
                  <c:v>0.6209027777777778</c:v>
                </c:pt>
                <c:pt idx="42">
                  <c:v>0.62091435185185162</c:v>
                </c:pt>
                <c:pt idx="43">
                  <c:v>0.62092592592592599</c:v>
                </c:pt>
                <c:pt idx="44">
                  <c:v>0.62093750000000003</c:v>
                </c:pt>
                <c:pt idx="45">
                  <c:v>0.62093750000000003</c:v>
                </c:pt>
                <c:pt idx="46">
                  <c:v>0.62094907407407474</c:v>
                </c:pt>
                <c:pt idx="47">
                  <c:v>0.62096064814814833</c:v>
                </c:pt>
                <c:pt idx="48">
                  <c:v>0.62097222222222248</c:v>
                </c:pt>
                <c:pt idx="49">
                  <c:v>0.62098379629629652</c:v>
                </c:pt>
                <c:pt idx="50">
                  <c:v>0.62098379629629652</c:v>
                </c:pt>
                <c:pt idx="51">
                  <c:v>0.62099537037037089</c:v>
                </c:pt>
                <c:pt idx="52">
                  <c:v>0.6210069444444446</c:v>
                </c:pt>
                <c:pt idx="53">
                  <c:v>0.62101851851851886</c:v>
                </c:pt>
                <c:pt idx="54">
                  <c:v>0.62101851851851886</c:v>
                </c:pt>
                <c:pt idx="55">
                  <c:v>0.62103009259259312</c:v>
                </c:pt>
                <c:pt idx="56">
                  <c:v>0.62104166666666683</c:v>
                </c:pt>
                <c:pt idx="57">
                  <c:v>0.62105324074074053</c:v>
                </c:pt>
                <c:pt idx="58">
                  <c:v>0.62106481481481501</c:v>
                </c:pt>
                <c:pt idx="59">
                  <c:v>0.62107638888888894</c:v>
                </c:pt>
                <c:pt idx="60">
                  <c:v>0.62107638888888894</c:v>
                </c:pt>
                <c:pt idx="61">
                  <c:v>0.62108796296296276</c:v>
                </c:pt>
                <c:pt idx="62">
                  <c:v>0.62109953703703724</c:v>
                </c:pt>
                <c:pt idx="63">
                  <c:v>0.62111111111111128</c:v>
                </c:pt>
                <c:pt idx="64">
                  <c:v>0.62112268518518543</c:v>
                </c:pt>
                <c:pt idx="65">
                  <c:v>0.62112268518518543</c:v>
                </c:pt>
                <c:pt idx="66">
                  <c:v>0.62113425925925925</c:v>
                </c:pt>
                <c:pt idx="67">
                  <c:v>0.62114583333333395</c:v>
                </c:pt>
                <c:pt idx="68">
                  <c:v>0.62115740740740766</c:v>
                </c:pt>
                <c:pt idx="69">
                  <c:v>0.6211689814814817</c:v>
                </c:pt>
                <c:pt idx="70">
                  <c:v>0.6211689814814817</c:v>
                </c:pt>
                <c:pt idx="71">
                  <c:v>0.62118055555555562</c:v>
                </c:pt>
                <c:pt idx="72">
                  <c:v>0.62119212962962966</c:v>
                </c:pt>
                <c:pt idx="73">
                  <c:v>0.6212037037037037</c:v>
                </c:pt>
                <c:pt idx="74">
                  <c:v>0.62121527777777774</c:v>
                </c:pt>
                <c:pt idx="75">
                  <c:v>0.62121527777777774</c:v>
                </c:pt>
                <c:pt idx="76">
                  <c:v>0.62122685185185189</c:v>
                </c:pt>
                <c:pt idx="77">
                  <c:v>0.62123842592592571</c:v>
                </c:pt>
                <c:pt idx="78">
                  <c:v>0.62125000000000019</c:v>
                </c:pt>
                <c:pt idx="79">
                  <c:v>0.62126157407407423</c:v>
                </c:pt>
                <c:pt idx="80">
                  <c:v>0.62126157407407423</c:v>
                </c:pt>
                <c:pt idx="81">
                  <c:v>0.62127314814814838</c:v>
                </c:pt>
                <c:pt idx="82">
                  <c:v>0.6212847222222222</c:v>
                </c:pt>
                <c:pt idx="83">
                  <c:v>0.62129629629629668</c:v>
                </c:pt>
                <c:pt idx="84">
                  <c:v>0.62130787037037072</c:v>
                </c:pt>
                <c:pt idx="85">
                  <c:v>0.62130787037037072</c:v>
                </c:pt>
                <c:pt idx="86">
                  <c:v>0.62131944444444465</c:v>
                </c:pt>
                <c:pt idx="87">
                  <c:v>0.62133101851851902</c:v>
                </c:pt>
                <c:pt idx="88">
                  <c:v>0.62134259259259284</c:v>
                </c:pt>
                <c:pt idx="89">
                  <c:v>0.62135416666666654</c:v>
                </c:pt>
                <c:pt idx="90">
                  <c:v>0.62136574074074058</c:v>
                </c:pt>
                <c:pt idx="91">
                  <c:v>0.62136574074074058</c:v>
                </c:pt>
                <c:pt idx="92">
                  <c:v>0.62137731481481484</c:v>
                </c:pt>
                <c:pt idx="93">
                  <c:v>0.6213888888888891</c:v>
                </c:pt>
                <c:pt idx="94">
                  <c:v>0.6214004629629627</c:v>
                </c:pt>
                <c:pt idx="95">
                  <c:v>0.62141203703703707</c:v>
                </c:pt>
                <c:pt idx="96">
                  <c:v>0.62141203703703707</c:v>
                </c:pt>
                <c:pt idx="97">
                  <c:v>0.62142361111111133</c:v>
                </c:pt>
                <c:pt idx="98">
                  <c:v>0.62143518518518548</c:v>
                </c:pt>
                <c:pt idx="99">
                  <c:v>0.6214467592592593</c:v>
                </c:pt>
                <c:pt idx="100">
                  <c:v>0.62145833333333356</c:v>
                </c:pt>
                <c:pt idx="101">
                  <c:v>0.62145833333333356</c:v>
                </c:pt>
                <c:pt idx="102">
                  <c:v>0.6214699074074076</c:v>
                </c:pt>
                <c:pt idx="103">
                  <c:v>0.62148148148148163</c:v>
                </c:pt>
                <c:pt idx="104">
                  <c:v>0.6214930555555559</c:v>
                </c:pt>
                <c:pt idx="105">
                  <c:v>0.6215046296296296</c:v>
                </c:pt>
                <c:pt idx="106">
                  <c:v>0.6215046296296296</c:v>
                </c:pt>
                <c:pt idx="107">
                  <c:v>0.62151620370370353</c:v>
                </c:pt>
                <c:pt idx="108">
                  <c:v>0.62152777777777779</c:v>
                </c:pt>
                <c:pt idx="109">
                  <c:v>0.62153935185185161</c:v>
                </c:pt>
                <c:pt idx="110">
                  <c:v>0.62155092592592565</c:v>
                </c:pt>
                <c:pt idx="111">
                  <c:v>0.62155092592592565</c:v>
                </c:pt>
                <c:pt idx="112">
                  <c:v>0.6215624999999998</c:v>
                </c:pt>
                <c:pt idx="113">
                  <c:v>0.6215740740740745</c:v>
                </c:pt>
                <c:pt idx="114">
                  <c:v>0.62158564814814843</c:v>
                </c:pt>
                <c:pt idx="115">
                  <c:v>0.62159722222222225</c:v>
                </c:pt>
                <c:pt idx="116">
                  <c:v>0.62159722222222225</c:v>
                </c:pt>
                <c:pt idx="117">
                  <c:v>0.62160879629629673</c:v>
                </c:pt>
                <c:pt idx="118">
                  <c:v>0.62162037037037077</c:v>
                </c:pt>
                <c:pt idx="119">
                  <c:v>0.62163194444444481</c:v>
                </c:pt>
                <c:pt idx="120">
                  <c:v>0.62164351851851907</c:v>
                </c:pt>
                <c:pt idx="121">
                  <c:v>0.62164351851851907</c:v>
                </c:pt>
                <c:pt idx="122">
                  <c:v>0.62165509259259333</c:v>
                </c:pt>
                <c:pt idx="123">
                  <c:v>0.6216666666666667</c:v>
                </c:pt>
                <c:pt idx="124">
                  <c:v>0.62167824074074074</c:v>
                </c:pt>
                <c:pt idx="125">
                  <c:v>0.62168981481481522</c:v>
                </c:pt>
                <c:pt idx="126">
                  <c:v>0.62168981481481522</c:v>
                </c:pt>
                <c:pt idx="127">
                  <c:v>0.62170138888888904</c:v>
                </c:pt>
                <c:pt idx="128">
                  <c:v>0.62171296296296275</c:v>
                </c:pt>
                <c:pt idx="129">
                  <c:v>0.62172453703703723</c:v>
                </c:pt>
                <c:pt idx="130">
                  <c:v>0.62173611111111138</c:v>
                </c:pt>
                <c:pt idx="131">
                  <c:v>0.62173611111111138</c:v>
                </c:pt>
                <c:pt idx="132">
                  <c:v>0.62174768518518564</c:v>
                </c:pt>
                <c:pt idx="133">
                  <c:v>0.62175925925925946</c:v>
                </c:pt>
                <c:pt idx="134">
                  <c:v>0.62177083333333383</c:v>
                </c:pt>
                <c:pt idx="135">
                  <c:v>0.62178240740740764</c:v>
                </c:pt>
                <c:pt idx="136">
                  <c:v>0.62179398148148179</c:v>
                </c:pt>
                <c:pt idx="137">
                  <c:v>0.62179398148148179</c:v>
                </c:pt>
                <c:pt idx="138">
                  <c:v>0.62180555555555583</c:v>
                </c:pt>
                <c:pt idx="139">
                  <c:v>0.62181712962962954</c:v>
                </c:pt>
                <c:pt idx="140">
                  <c:v>0.62182870370370391</c:v>
                </c:pt>
                <c:pt idx="141">
                  <c:v>0.62184027777777795</c:v>
                </c:pt>
                <c:pt idx="142">
                  <c:v>0.62184027777777795</c:v>
                </c:pt>
                <c:pt idx="143">
                  <c:v>0.6218518518518521</c:v>
                </c:pt>
                <c:pt idx="144">
                  <c:v>0.62186342592592569</c:v>
                </c:pt>
                <c:pt idx="145">
                  <c:v>0.62187500000000051</c:v>
                </c:pt>
                <c:pt idx="146">
                  <c:v>0.62188657407407433</c:v>
                </c:pt>
                <c:pt idx="147">
                  <c:v>0.62188657407407433</c:v>
                </c:pt>
                <c:pt idx="148">
                  <c:v>0.62189814814814848</c:v>
                </c:pt>
                <c:pt idx="149">
                  <c:v>0.62190972222222241</c:v>
                </c:pt>
                <c:pt idx="150">
                  <c:v>0.62192129629629689</c:v>
                </c:pt>
                <c:pt idx="151">
                  <c:v>0.62193287037037082</c:v>
                </c:pt>
                <c:pt idx="152">
                  <c:v>0.62193287037037082</c:v>
                </c:pt>
                <c:pt idx="153">
                  <c:v>0.62194444444444474</c:v>
                </c:pt>
                <c:pt idx="154">
                  <c:v>0.62195601851851912</c:v>
                </c:pt>
                <c:pt idx="155">
                  <c:v>0.62196759259259282</c:v>
                </c:pt>
                <c:pt idx="156">
                  <c:v>0.62197916666666664</c:v>
                </c:pt>
                <c:pt idx="157">
                  <c:v>0.62197916666666664</c:v>
                </c:pt>
                <c:pt idx="158">
                  <c:v>0.62199074074074068</c:v>
                </c:pt>
                <c:pt idx="159">
                  <c:v>0.62200231481481483</c:v>
                </c:pt>
                <c:pt idx="160">
                  <c:v>0.62201388888888909</c:v>
                </c:pt>
                <c:pt idx="161">
                  <c:v>0.62202546296296302</c:v>
                </c:pt>
                <c:pt idx="162">
                  <c:v>0.62203703703703705</c:v>
                </c:pt>
                <c:pt idx="163">
                  <c:v>0.62203703703703705</c:v>
                </c:pt>
                <c:pt idx="164">
                  <c:v>0.62204861111111154</c:v>
                </c:pt>
                <c:pt idx="165">
                  <c:v>0.62206018518518513</c:v>
                </c:pt>
                <c:pt idx="166">
                  <c:v>0.6220717592592595</c:v>
                </c:pt>
                <c:pt idx="167">
                  <c:v>0.62208333333333354</c:v>
                </c:pt>
                <c:pt idx="168">
                  <c:v>0.62208333333333354</c:v>
                </c:pt>
                <c:pt idx="169">
                  <c:v>0.6220949074074078</c:v>
                </c:pt>
                <c:pt idx="170">
                  <c:v>0.62210648148148162</c:v>
                </c:pt>
                <c:pt idx="171">
                  <c:v>0.62211805555555577</c:v>
                </c:pt>
                <c:pt idx="172">
                  <c:v>0.62212962962962992</c:v>
                </c:pt>
                <c:pt idx="173">
                  <c:v>0.62212962962962992</c:v>
                </c:pt>
                <c:pt idx="174">
                  <c:v>0.62214120370370396</c:v>
                </c:pt>
                <c:pt idx="175">
                  <c:v>0.62215277777777778</c:v>
                </c:pt>
                <c:pt idx="176">
                  <c:v>0.62216435185185159</c:v>
                </c:pt>
                <c:pt idx="177">
                  <c:v>0.62217592592592597</c:v>
                </c:pt>
                <c:pt idx="178">
                  <c:v>0.62217592592592597</c:v>
                </c:pt>
                <c:pt idx="179">
                  <c:v>0.6221875</c:v>
                </c:pt>
                <c:pt idx="180">
                  <c:v>0.6221990740740746</c:v>
                </c:pt>
                <c:pt idx="181">
                  <c:v>0.6222106481481483</c:v>
                </c:pt>
                <c:pt idx="182">
                  <c:v>0.62222222222222223</c:v>
                </c:pt>
                <c:pt idx="183">
                  <c:v>0.62222222222222223</c:v>
                </c:pt>
                <c:pt idx="184">
                  <c:v>0.62223379629629649</c:v>
                </c:pt>
                <c:pt idx="185">
                  <c:v>0.62224537037037075</c:v>
                </c:pt>
                <c:pt idx="186">
                  <c:v>0.62225694444444468</c:v>
                </c:pt>
                <c:pt idx="187">
                  <c:v>0.62226851851851883</c:v>
                </c:pt>
                <c:pt idx="188">
                  <c:v>0.62228009259259298</c:v>
                </c:pt>
                <c:pt idx="189">
                  <c:v>0.62228009259259298</c:v>
                </c:pt>
                <c:pt idx="190">
                  <c:v>0.62229166666666691</c:v>
                </c:pt>
                <c:pt idx="191">
                  <c:v>0.6223032407407405</c:v>
                </c:pt>
                <c:pt idx="192">
                  <c:v>0.6223148148148151</c:v>
                </c:pt>
                <c:pt idx="193">
                  <c:v>0.62232638888888892</c:v>
                </c:pt>
                <c:pt idx="194">
                  <c:v>0.62232638888888892</c:v>
                </c:pt>
                <c:pt idx="195">
                  <c:v>0.62233796296296251</c:v>
                </c:pt>
                <c:pt idx="196">
                  <c:v>0.62234953703703721</c:v>
                </c:pt>
                <c:pt idx="197">
                  <c:v>0.62236111111111114</c:v>
                </c:pt>
                <c:pt idx="198">
                  <c:v>0.6223726851851854</c:v>
                </c:pt>
                <c:pt idx="199">
                  <c:v>0.6223726851851854</c:v>
                </c:pt>
                <c:pt idx="200">
                  <c:v>0.62238425925925933</c:v>
                </c:pt>
                <c:pt idx="201">
                  <c:v>0.62239583333333393</c:v>
                </c:pt>
                <c:pt idx="202">
                  <c:v>0.62240740740740763</c:v>
                </c:pt>
                <c:pt idx="203">
                  <c:v>0.62241898148148145</c:v>
                </c:pt>
                <c:pt idx="204">
                  <c:v>0.6224305555555556</c:v>
                </c:pt>
                <c:pt idx="205">
                  <c:v>0.6224305555555556</c:v>
                </c:pt>
                <c:pt idx="206">
                  <c:v>0.62244212962962953</c:v>
                </c:pt>
                <c:pt idx="207">
                  <c:v>0.62245370370370368</c:v>
                </c:pt>
                <c:pt idx="208">
                  <c:v>0.62246527777777783</c:v>
                </c:pt>
                <c:pt idx="209">
                  <c:v>0.62246527777777783</c:v>
                </c:pt>
                <c:pt idx="210">
                  <c:v>0.62247685185185186</c:v>
                </c:pt>
                <c:pt idx="211">
                  <c:v>0.62248842592592568</c:v>
                </c:pt>
                <c:pt idx="212">
                  <c:v>0.62249999999999994</c:v>
                </c:pt>
                <c:pt idx="213">
                  <c:v>0.62251157407407431</c:v>
                </c:pt>
                <c:pt idx="214">
                  <c:v>0.62251157407407431</c:v>
                </c:pt>
                <c:pt idx="215">
                  <c:v>0.62252314814814813</c:v>
                </c:pt>
                <c:pt idx="216">
                  <c:v>0.62253472222222228</c:v>
                </c:pt>
                <c:pt idx="217">
                  <c:v>0.62254629629629654</c:v>
                </c:pt>
                <c:pt idx="218">
                  <c:v>0.6225578703703708</c:v>
                </c:pt>
                <c:pt idx="219">
                  <c:v>0.62256944444444462</c:v>
                </c:pt>
                <c:pt idx="220">
                  <c:v>0.62256944444444462</c:v>
                </c:pt>
                <c:pt idx="221">
                  <c:v>0.62258101851851899</c:v>
                </c:pt>
                <c:pt idx="222">
                  <c:v>0.62259259259259292</c:v>
                </c:pt>
                <c:pt idx="223">
                  <c:v>0.62260416666666674</c:v>
                </c:pt>
                <c:pt idx="224">
                  <c:v>0.62260416666666674</c:v>
                </c:pt>
                <c:pt idx="225">
                  <c:v>0.62261574074074078</c:v>
                </c:pt>
                <c:pt idx="226">
                  <c:v>0.62262731481481504</c:v>
                </c:pt>
                <c:pt idx="227">
                  <c:v>0.62263888888888919</c:v>
                </c:pt>
                <c:pt idx="228">
                  <c:v>0.62265046296296289</c:v>
                </c:pt>
                <c:pt idx="229">
                  <c:v>0.62265046296296289</c:v>
                </c:pt>
                <c:pt idx="230">
                  <c:v>0.62266203703703704</c:v>
                </c:pt>
                <c:pt idx="231">
                  <c:v>0.62267361111111152</c:v>
                </c:pt>
                <c:pt idx="232">
                  <c:v>0.62268518518518545</c:v>
                </c:pt>
                <c:pt idx="233">
                  <c:v>0.62269675925925949</c:v>
                </c:pt>
                <c:pt idx="234">
                  <c:v>0.62270833333333375</c:v>
                </c:pt>
                <c:pt idx="235">
                  <c:v>0.62270833333333375</c:v>
                </c:pt>
                <c:pt idx="236">
                  <c:v>0.62271990740740768</c:v>
                </c:pt>
                <c:pt idx="237">
                  <c:v>0.62273148148148183</c:v>
                </c:pt>
                <c:pt idx="238">
                  <c:v>0.62274305555555598</c:v>
                </c:pt>
                <c:pt idx="239">
                  <c:v>0.62275462962962991</c:v>
                </c:pt>
                <c:pt idx="240">
                  <c:v>0.62275462962962991</c:v>
                </c:pt>
                <c:pt idx="241">
                  <c:v>0.62276620370370372</c:v>
                </c:pt>
                <c:pt idx="242">
                  <c:v>0.62277777777777799</c:v>
                </c:pt>
                <c:pt idx="243">
                  <c:v>0.6227893518518518</c:v>
                </c:pt>
                <c:pt idx="244">
                  <c:v>0.62280092592592573</c:v>
                </c:pt>
                <c:pt idx="245">
                  <c:v>0.62280092592592573</c:v>
                </c:pt>
                <c:pt idx="246">
                  <c:v>0.62281249999999999</c:v>
                </c:pt>
                <c:pt idx="247">
                  <c:v>0.6228240740740747</c:v>
                </c:pt>
                <c:pt idx="248">
                  <c:v>0.62283564814814862</c:v>
                </c:pt>
                <c:pt idx="249">
                  <c:v>0.62284722222222244</c:v>
                </c:pt>
                <c:pt idx="250">
                  <c:v>0.62284722222222244</c:v>
                </c:pt>
                <c:pt idx="251">
                  <c:v>0.6228587962962967</c:v>
                </c:pt>
                <c:pt idx="252">
                  <c:v>0.62287037037037074</c:v>
                </c:pt>
                <c:pt idx="253">
                  <c:v>0.62288194444444478</c:v>
                </c:pt>
                <c:pt idx="254">
                  <c:v>0.62289351851851904</c:v>
                </c:pt>
                <c:pt idx="255">
                  <c:v>0.62290509259259319</c:v>
                </c:pt>
                <c:pt idx="256">
                  <c:v>0.62290509259259319</c:v>
                </c:pt>
                <c:pt idx="257">
                  <c:v>0.62291666666666667</c:v>
                </c:pt>
                <c:pt idx="258">
                  <c:v>0.62292824074074071</c:v>
                </c:pt>
                <c:pt idx="259">
                  <c:v>0.62293981481481508</c:v>
                </c:pt>
                <c:pt idx="260">
                  <c:v>0.62295138888888912</c:v>
                </c:pt>
                <c:pt idx="261">
                  <c:v>0.62295138888888912</c:v>
                </c:pt>
                <c:pt idx="262">
                  <c:v>0.6229629629629625</c:v>
                </c:pt>
                <c:pt idx="263">
                  <c:v>0.62297453703703731</c:v>
                </c:pt>
                <c:pt idx="264">
                  <c:v>0.62298611111111113</c:v>
                </c:pt>
                <c:pt idx="265">
                  <c:v>0.62299768518518561</c:v>
                </c:pt>
                <c:pt idx="266">
                  <c:v>0.62299768518518561</c:v>
                </c:pt>
                <c:pt idx="267">
                  <c:v>0.62300925925925943</c:v>
                </c:pt>
                <c:pt idx="268">
                  <c:v>0.62302083333333391</c:v>
                </c:pt>
                <c:pt idx="269">
                  <c:v>0.62303240740740762</c:v>
                </c:pt>
                <c:pt idx="270">
                  <c:v>0.62304398148148177</c:v>
                </c:pt>
                <c:pt idx="271">
                  <c:v>0.62304398148148177</c:v>
                </c:pt>
                <c:pt idx="272">
                  <c:v>0.62305555555555592</c:v>
                </c:pt>
                <c:pt idx="273">
                  <c:v>0.62306712962962951</c:v>
                </c:pt>
                <c:pt idx="274">
                  <c:v>0.62307870370370388</c:v>
                </c:pt>
                <c:pt idx="275">
                  <c:v>0.62309027777777803</c:v>
                </c:pt>
                <c:pt idx="276">
                  <c:v>0.62309027777777803</c:v>
                </c:pt>
                <c:pt idx="277">
                  <c:v>0.62310185185185185</c:v>
                </c:pt>
                <c:pt idx="278">
                  <c:v>0.62311342592592567</c:v>
                </c:pt>
                <c:pt idx="279">
                  <c:v>0.62312500000000026</c:v>
                </c:pt>
                <c:pt idx="280">
                  <c:v>0.6231365740740743</c:v>
                </c:pt>
                <c:pt idx="281">
                  <c:v>0.6231365740740743</c:v>
                </c:pt>
                <c:pt idx="282">
                  <c:v>0.62314814814814834</c:v>
                </c:pt>
                <c:pt idx="283">
                  <c:v>0.62315972222222238</c:v>
                </c:pt>
                <c:pt idx="284">
                  <c:v>0.62317129629629675</c:v>
                </c:pt>
                <c:pt idx="285">
                  <c:v>0.62318287037037068</c:v>
                </c:pt>
                <c:pt idx="286">
                  <c:v>0.62318287037037068</c:v>
                </c:pt>
                <c:pt idx="287">
                  <c:v>0.62319444444444483</c:v>
                </c:pt>
                <c:pt idx="288">
                  <c:v>0.62320601851851898</c:v>
                </c:pt>
                <c:pt idx="289">
                  <c:v>0.62321759259259291</c:v>
                </c:pt>
                <c:pt idx="290">
                  <c:v>0.62322916666666661</c:v>
                </c:pt>
                <c:pt idx="291">
                  <c:v>0.62324074074074076</c:v>
                </c:pt>
                <c:pt idx="292">
                  <c:v>0.62324074074074076</c:v>
                </c:pt>
                <c:pt idx="293">
                  <c:v>0.6232523148148148</c:v>
                </c:pt>
                <c:pt idx="294">
                  <c:v>0.62326388888888895</c:v>
                </c:pt>
                <c:pt idx="295">
                  <c:v>0.62327546296296299</c:v>
                </c:pt>
                <c:pt idx="296">
                  <c:v>0.62328703703703703</c:v>
                </c:pt>
                <c:pt idx="297">
                  <c:v>0.62328703703703703</c:v>
                </c:pt>
                <c:pt idx="298">
                  <c:v>0.62329861111111151</c:v>
                </c:pt>
                <c:pt idx="299">
                  <c:v>0.62331018518518522</c:v>
                </c:pt>
                <c:pt idx="300">
                  <c:v>0.62332175925925948</c:v>
                </c:pt>
                <c:pt idx="301">
                  <c:v>0.62333333333333363</c:v>
                </c:pt>
                <c:pt idx="302">
                  <c:v>0.62334490740740778</c:v>
                </c:pt>
                <c:pt idx="303">
                  <c:v>0.62334490740740778</c:v>
                </c:pt>
                <c:pt idx="304">
                  <c:v>0.62335648148148171</c:v>
                </c:pt>
                <c:pt idx="305">
                  <c:v>0.62336805555555563</c:v>
                </c:pt>
                <c:pt idx="306">
                  <c:v>0.62337962962962989</c:v>
                </c:pt>
                <c:pt idx="307">
                  <c:v>0.62339120370370393</c:v>
                </c:pt>
                <c:pt idx="308">
                  <c:v>0.62339120370370393</c:v>
                </c:pt>
                <c:pt idx="309">
                  <c:v>0.62340277777777753</c:v>
                </c:pt>
                <c:pt idx="310">
                  <c:v>0.62341435185185168</c:v>
                </c:pt>
                <c:pt idx="311">
                  <c:v>0.62342592592592572</c:v>
                </c:pt>
                <c:pt idx="312">
                  <c:v>0.62343749999999998</c:v>
                </c:pt>
                <c:pt idx="313">
                  <c:v>0.62343749999999998</c:v>
                </c:pt>
                <c:pt idx="314">
                  <c:v>0.62344907407407446</c:v>
                </c:pt>
                <c:pt idx="315">
                  <c:v>0.62346064814814839</c:v>
                </c:pt>
                <c:pt idx="316">
                  <c:v>0.62347222222222221</c:v>
                </c:pt>
                <c:pt idx="317">
                  <c:v>0.62348379629629658</c:v>
                </c:pt>
                <c:pt idx="318">
                  <c:v>0.62348379629629658</c:v>
                </c:pt>
                <c:pt idx="319">
                  <c:v>0.62349537037037073</c:v>
                </c:pt>
                <c:pt idx="320">
                  <c:v>0.62350694444444443</c:v>
                </c:pt>
                <c:pt idx="321">
                  <c:v>0.62351851851851881</c:v>
                </c:pt>
                <c:pt idx="322">
                  <c:v>0.62353009259259284</c:v>
                </c:pt>
                <c:pt idx="323">
                  <c:v>0.62353009259259284</c:v>
                </c:pt>
                <c:pt idx="324">
                  <c:v>0.62354166666666688</c:v>
                </c:pt>
                <c:pt idx="325">
                  <c:v>0.62355324074074059</c:v>
                </c:pt>
                <c:pt idx="326">
                  <c:v>0.62356481481481485</c:v>
                </c:pt>
                <c:pt idx="327">
                  <c:v>0.62357638888888889</c:v>
                </c:pt>
                <c:pt idx="328">
                  <c:v>0.62357638888888889</c:v>
                </c:pt>
                <c:pt idx="329">
                  <c:v>0.62358796296296248</c:v>
                </c:pt>
                <c:pt idx="330">
                  <c:v>0.62359953703703719</c:v>
                </c:pt>
                <c:pt idx="331">
                  <c:v>0.62361111111111134</c:v>
                </c:pt>
                <c:pt idx="332">
                  <c:v>0.62362268518518549</c:v>
                </c:pt>
                <c:pt idx="333">
                  <c:v>0.62362268518518549</c:v>
                </c:pt>
                <c:pt idx="334">
                  <c:v>0.62363425925925953</c:v>
                </c:pt>
                <c:pt idx="335">
                  <c:v>0.62364583333333401</c:v>
                </c:pt>
                <c:pt idx="336">
                  <c:v>0.62365740740740772</c:v>
                </c:pt>
                <c:pt idx="337">
                  <c:v>0.62366898148148164</c:v>
                </c:pt>
                <c:pt idx="338">
                  <c:v>0.62366898148148164</c:v>
                </c:pt>
                <c:pt idx="339">
                  <c:v>0.6236805555555559</c:v>
                </c:pt>
                <c:pt idx="340">
                  <c:v>0.62369212962962961</c:v>
                </c:pt>
                <c:pt idx="341">
                  <c:v>0.62370370370370398</c:v>
                </c:pt>
                <c:pt idx="342">
                  <c:v>0.62371527777777802</c:v>
                </c:pt>
                <c:pt idx="343">
                  <c:v>0.62372685185185184</c:v>
                </c:pt>
                <c:pt idx="344">
                  <c:v>0.62372685185185184</c:v>
                </c:pt>
                <c:pt idx="345">
                  <c:v>0.62373842592592588</c:v>
                </c:pt>
                <c:pt idx="346">
                  <c:v>0.62375000000000025</c:v>
                </c:pt>
                <c:pt idx="347">
                  <c:v>0.62376157407407451</c:v>
                </c:pt>
                <c:pt idx="348">
                  <c:v>0.62377314814814844</c:v>
                </c:pt>
                <c:pt idx="349">
                  <c:v>0.62377314814814844</c:v>
                </c:pt>
                <c:pt idx="350">
                  <c:v>0.62378472222222225</c:v>
                </c:pt>
                <c:pt idx="351">
                  <c:v>0.62379629629629674</c:v>
                </c:pt>
                <c:pt idx="352">
                  <c:v>0.62380787037037078</c:v>
                </c:pt>
                <c:pt idx="353">
                  <c:v>0.62381944444444482</c:v>
                </c:pt>
                <c:pt idx="354">
                  <c:v>0.62381944444444482</c:v>
                </c:pt>
                <c:pt idx="355">
                  <c:v>0.62383101851851908</c:v>
                </c:pt>
                <c:pt idx="356">
                  <c:v>0.62384259259259311</c:v>
                </c:pt>
                <c:pt idx="357">
                  <c:v>0.62385416666666671</c:v>
                </c:pt>
                <c:pt idx="358">
                  <c:v>0.62386574074074053</c:v>
                </c:pt>
                <c:pt idx="359">
                  <c:v>0.62387731481481501</c:v>
                </c:pt>
                <c:pt idx="360">
                  <c:v>0.62387731481481501</c:v>
                </c:pt>
                <c:pt idx="361">
                  <c:v>0.62388888888888905</c:v>
                </c:pt>
                <c:pt idx="362">
                  <c:v>0.62390046296296298</c:v>
                </c:pt>
                <c:pt idx="363">
                  <c:v>0.62391203703703701</c:v>
                </c:pt>
                <c:pt idx="364">
                  <c:v>0.62392361111111161</c:v>
                </c:pt>
                <c:pt idx="365">
                  <c:v>0.62392361111111161</c:v>
                </c:pt>
                <c:pt idx="366">
                  <c:v>0.62393518518518543</c:v>
                </c:pt>
                <c:pt idx="367">
                  <c:v>0.62394675925925924</c:v>
                </c:pt>
                <c:pt idx="368">
                  <c:v>0.62395833333333373</c:v>
                </c:pt>
                <c:pt idx="369">
                  <c:v>0.62395833333333373</c:v>
                </c:pt>
                <c:pt idx="370">
                  <c:v>0.62396990740740765</c:v>
                </c:pt>
                <c:pt idx="371">
                  <c:v>0.6239814814814818</c:v>
                </c:pt>
                <c:pt idx="372">
                  <c:v>0.62399305555555584</c:v>
                </c:pt>
                <c:pt idx="373">
                  <c:v>0.62400462962962988</c:v>
                </c:pt>
                <c:pt idx="374">
                  <c:v>0.6240162037037037</c:v>
                </c:pt>
                <c:pt idx="375">
                  <c:v>0.6240162037037037</c:v>
                </c:pt>
                <c:pt idx="376">
                  <c:v>0.62402777777777774</c:v>
                </c:pt>
                <c:pt idx="377">
                  <c:v>0.62403935185185189</c:v>
                </c:pt>
                <c:pt idx="378">
                  <c:v>0.6240509259259257</c:v>
                </c:pt>
                <c:pt idx="379">
                  <c:v>0.6240509259259257</c:v>
                </c:pt>
                <c:pt idx="380">
                  <c:v>0.62406249999999996</c:v>
                </c:pt>
                <c:pt idx="381">
                  <c:v>0.62407407407407456</c:v>
                </c:pt>
                <c:pt idx="382">
                  <c:v>0.62408564814814849</c:v>
                </c:pt>
                <c:pt idx="383">
                  <c:v>0.62409722222222241</c:v>
                </c:pt>
                <c:pt idx="384">
                  <c:v>0.62410879629629645</c:v>
                </c:pt>
                <c:pt idx="385">
                  <c:v>0.62410879629629645</c:v>
                </c:pt>
                <c:pt idx="386">
                  <c:v>0.62412037037037071</c:v>
                </c:pt>
                <c:pt idx="387">
                  <c:v>0.62413194444444464</c:v>
                </c:pt>
                <c:pt idx="388">
                  <c:v>0.62414351851851912</c:v>
                </c:pt>
                <c:pt idx="389">
                  <c:v>0.62415509259259305</c:v>
                </c:pt>
                <c:pt idx="390">
                  <c:v>0.62415509259259305</c:v>
                </c:pt>
                <c:pt idx="391">
                  <c:v>0.62416666666666654</c:v>
                </c:pt>
                <c:pt idx="392">
                  <c:v>0.62417824074074069</c:v>
                </c:pt>
                <c:pt idx="393">
                  <c:v>0.62418981481481506</c:v>
                </c:pt>
                <c:pt idx="394">
                  <c:v>0.6242013888888891</c:v>
                </c:pt>
                <c:pt idx="395">
                  <c:v>0.62421296296296258</c:v>
                </c:pt>
                <c:pt idx="396">
                  <c:v>0.62421296296296258</c:v>
                </c:pt>
                <c:pt idx="397">
                  <c:v>0.62422453703703729</c:v>
                </c:pt>
                <c:pt idx="398">
                  <c:v>0.6242361111111111</c:v>
                </c:pt>
                <c:pt idx="399">
                  <c:v>0.62424768518518536</c:v>
                </c:pt>
                <c:pt idx="400">
                  <c:v>0.62425925925925951</c:v>
                </c:pt>
                <c:pt idx="401">
                  <c:v>0.62425925925925951</c:v>
                </c:pt>
                <c:pt idx="402">
                  <c:v>0.62427083333333377</c:v>
                </c:pt>
                <c:pt idx="403">
                  <c:v>0.6242824074074077</c:v>
                </c:pt>
                <c:pt idx="404">
                  <c:v>0.62429398148148163</c:v>
                </c:pt>
                <c:pt idx="405">
                  <c:v>0.62430555555555589</c:v>
                </c:pt>
                <c:pt idx="406">
                  <c:v>0.62430555555555589</c:v>
                </c:pt>
                <c:pt idx="407">
                  <c:v>0.62431712962962949</c:v>
                </c:pt>
                <c:pt idx="408">
                  <c:v>0.62432870370370364</c:v>
                </c:pt>
                <c:pt idx="409">
                  <c:v>0.62434027777777801</c:v>
                </c:pt>
                <c:pt idx="410">
                  <c:v>0.62435185185185182</c:v>
                </c:pt>
                <c:pt idx="411">
                  <c:v>0.62435185185185182</c:v>
                </c:pt>
                <c:pt idx="412">
                  <c:v>0.62436342592592575</c:v>
                </c:pt>
                <c:pt idx="413">
                  <c:v>0.62437500000000024</c:v>
                </c:pt>
                <c:pt idx="414">
                  <c:v>0.62438657407407405</c:v>
                </c:pt>
                <c:pt idx="415">
                  <c:v>0.62439814814814831</c:v>
                </c:pt>
                <c:pt idx="416">
                  <c:v>0.62440972222222224</c:v>
                </c:pt>
                <c:pt idx="417">
                  <c:v>0.62440972222222224</c:v>
                </c:pt>
                <c:pt idx="418">
                  <c:v>0.62442129629629672</c:v>
                </c:pt>
                <c:pt idx="419">
                  <c:v>0.62443287037037065</c:v>
                </c:pt>
                <c:pt idx="420">
                  <c:v>0.6244444444444448</c:v>
                </c:pt>
                <c:pt idx="421">
                  <c:v>0.62445601851851884</c:v>
                </c:pt>
                <c:pt idx="422">
                  <c:v>0.62445601851851884</c:v>
                </c:pt>
                <c:pt idx="423">
                  <c:v>0.62446759259259277</c:v>
                </c:pt>
                <c:pt idx="424">
                  <c:v>0.6244791666666667</c:v>
                </c:pt>
                <c:pt idx="425">
                  <c:v>0.62449074074074051</c:v>
                </c:pt>
                <c:pt idx="426">
                  <c:v>0.62450231481481489</c:v>
                </c:pt>
                <c:pt idx="427">
                  <c:v>0.62450231481481489</c:v>
                </c:pt>
                <c:pt idx="428">
                  <c:v>0.62451388888888892</c:v>
                </c:pt>
                <c:pt idx="429">
                  <c:v>0.62452546296296296</c:v>
                </c:pt>
                <c:pt idx="430">
                  <c:v>0.624537037037037</c:v>
                </c:pt>
                <c:pt idx="431">
                  <c:v>0.62454861111111126</c:v>
                </c:pt>
                <c:pt idx="432">
                  <c:v>0.62456018518518519</c:v>
                </c:pt>
                <c:pt idx="433">
                  <c:v>0.62456018518518519</c:v>
                </c:pt>
                <c:pt idx="434">
                  <c:v>0.62457175925925923</c:v>
                </c:pt>
                <c:pt idx="435">
                  <c:v>0.6245833333333336</c:v>
                </c:pt>
                <c:pt idx="436">
                  <c:v>0.62459490740740764</c:v>
                </c:pt>
                <c:pt idx="437">
                  <c:v>0.62460648148148179</c:v>
                </c:pt>
                <c:pt idx="438">
                  <c:v>0.62460648148148179</c:v>
                </c:pt>
                <c:pt idx="439">
                  <c:v>0.62461805555555583</c:v>
                </c:pt>
                <c:pt idx="440">
                  <c:v>0.62462962962962998</c:v>
                </c:pt>
                <c:pt idx="441">
                  <c:v>0.62464120370370413</c:v>
                </c:pt>
                <c:pt idx="442">
                  <c:v>0.62465277777777783</c:v>
                </c:pt>
                <c:pt idx="443">
                  <c:v>0.62465277777777783</c:v>
                </c:pt>
                <c:pt idx="444">
                  <c:v>0.62466435185185187</c:v>
                </c:pt>
                <c:pt idx="445">
                  <c:v>0.62467592592592591</c:v>
                </c:pt>
                <c:pt idx="446">
                  <c:v>0.62468749999999995</c:v>
                </c:pt>
                <c:pt idx="447">
                  <c:v>0.62469907407407477</c:v>
                </c:pt>
                <c:pt idx="448">
                  <c:v>0.62469907407407477</c:v>
                </c:pt>
                <c:pt idx="449">
                  <c:v>0.62471064814814836</c:v>
                </c:pt>
                <c:pt idx="450">
                  <c:v>0.62472222222222251</c:v>
                </c:pt>
                <c:pt idx="451">
                  <c:v>0.62473379629629655</c:v>
                </c:pt>
                <c:pt idx="452">
                  <c:v>0.62474537037037092</c:v>
                </c:pt>
                <c:pt idx="453">
                  <c:v>0.62474537037037092</c:v>
                </c:pt>
                <c:pt idx="454">
                  <c:v>0.62475694444444463</c:v>
                </c:pt>
                <c:pt idx="455">
                  <c:v>0.62476851851851889</c:v>
                </c:pt>
                <c:pt idx="456">
                  <c:v>0.62478009259259304</c:v>
                </c:pt>
                <c:pt idx="457">
                  <c:v>0.62479166666666686</c:v>
                </c:pt>
                <c:pt idx="458">
                  <c:v>0.62480324074074078</c:v>
                </c:pt>
                <c:pt idx="459">
                  <c:v>0.62480324074074078</c:v>
                </c:pt>
                <c:pt idx="460">
                  <c:v>0.62481481481481504</c:v>
                </c:pt>
                <c:pt idx="461">
                  <c:v>0.62482638888888908</c:v>
                </c:pt>
                <c:pt idx="462">
                  <c:v>0.62483796296296268</c:v>
                </c:pt>
                <c:pt idx="463">
                  <c:v>0.62484953703703738</c:v>
                </c:pt>
                <c:pt idx="464">
                  <c:v>0.62484953703703738</c:v>
                </c:pt>
                <c:pt idx="465">
                  <c:v>0.62486111111111131</c:v>
                </c:pt>
                <c:pt idx="466">
                  <c:v>0.62487268518518546</c:v>
                </c:pt>
                <c:pt idx="467">
                  <c:v>0.6248842592592595</c:v>
                </c:pt>
                <c:pt idx="468">
                  <c:v>0.62489583333333387</c:v>
                </c:pt>
                <c:pt idx="469">
                  <c:v>0.62489583333333387</c:v>
                </c:pt>
                <c:pt idx="470">
                  <c:v>0.6249074074074078</c:v>
                </c:pt>
                <c:pt idx="471">
                  <c:v>0.62491898148148162</c:v>
                </c:pt>
                <c:pt idx="472">
                  <c:v>0.62493055555555577</c:v>
                </c:pt>
                <c:pt idx="473">
                  <c:v>0.62494212962962969</c:v>
                </c:pt>
                <c:pt idx="474">
                  <c:v>0.62494212962962969</c:v>
                </c:pt>
                <c:pt idx="475">
                  <c:v>0.62495370370370373</c:v>
                </c:pt>
                <c:pt idx="476">
                  <c:v>0.62496527777777799</c:v>
                </c:pt>
                <c:pt idx="477">
                  <c:v>0.62497685185185181</c:v>
                </c:pt>
                <c:pt idx="478">
                  <c:v>0.62498842592592596</c:v>
                </c:pt>
                <c:pt idx="479">
                  <c:v>0.62500000000000022</c:v>
                </c:pt>
                <c:pt idx="480">
                  <c:v>0.62500000000000022</c:v>
                </c:pt>
                <c:pt idx="481">
                  <c:v>0.62501157407407426</c:v>
                </c:pt>
                <c:pt idx="482">
                  <c:v>0.62502314814814841</c:v>
                </c:pt>
                <c:pt idx="483">
                  <c:v>0.62503472222222223</c:v>
                </c:pt>
                <c:pt idx="484">
                  <c:v>0.62503472222222223</c:v>
                </c:pt>
                <c:pt idx="485">
                  <c:v>0.62504629629629671</c:v>
                </c:pt>
                <c:pt idx="486">
                  <c:v>0.62505787037037075</c:v>
                </c:pt>
                <c:pt idx="487">
                  <c:v>0.62506944444444479</c:v>
                </c:pt>
                <c:pt idx="488">
                  <c:v>0.62508101851851905</c:v>
                </c:pt>
                <c:pt idx="489">
                  <c:v>0.62509259259259298</c:v>
                </c:pt>
                <c:pt idx="490">
                  <c:v>0.62509259259259298</c:v>
                </c:pt>
                <c:pt idx="491">
                  <c:v>0.62510416666666668</c:v>
                </c:pt>
                <c:pt idx="492">
                  <c:v>0.6251157407407405</c:v>
                </c:pt>
                <c:pt idx="493">
                  <c:v>0.62512731481481498</c:v>
                </c:pt>
                <c:pt idx="494">
                  <c:v>0.62513888888888913</c:v>
                </c:pt>
                <c:pt idx="495">
                  <c:v>0.62515046296296273</c:v>
                </c:pt>
                <c:pt idx="496">
                  <c:v>0.62515046296296273</c:v>
                </c:pt>
                <c:pt idx="497">
                  <c:v>0.6251620370370371</c:v>
                </c:pt>
                <c:pt idx="498">
                  <c:v>0.62517361111111136</c:v>
                </c:pt>
                <c:pt idx="499">
                  <c:v>0.6251851851851854</c:v>
                </c:pt>
                <c:pt idx="500">
                  <c:v>0.62519675925925922</c:v>
                </c:pt>
                <c:pt idx="501">
                  <c:v>0.62520833333333381</c:v>
                </c:pt>
                <c:pt idx="502">
                  <c:v>0.62520833333333381</c:v>
                </c:pt>
                <c:pt idx="503">
                  <c:v>0.62521990740740763</c:v>
                </c:pt>
                <c:pt idx="504">
                  <c:v>0.62523148148148178</c:v>
                </c:pt>
                <c:pt idx="505">
                  <c:v>0.62524305555555593</c:v>
                </c:pt>
                <c:pt idx="506">
                  <c:v>0.62525462962962963</c:v>
                </c:pt>
                <c:pt idx="507">
                  <c:v>0.62525462962962963</c:v>
                </c:pt>
                <c:pt idx="508">
                  <c:v>0.62526620370370367</c:v>
                </c:pt>
                <c:pt idx="509">
                  <c:v>0.62527777777777771</c:v>
                </c:pt>
                <c:pt idx="510">
                  <c:v>0.62528935185185186</c:v>
                </c:pt>
                <c:pt idx="511">
                  <c:v>0.62530092592592568</c:v>
                </c:pt>
                <c:pt idx="512">
                  <c:v>0.62530092592592568</c:v>
                </c:pt>
                <c:pt idx="513">
                  <c:v>0.62531249999999983</c:v>
                </c:pt>
                <c:pt idx="514">
                  <c:v>0.62532407407407453</c:v>
                </c:pt>
                <c:pt idx="515">
                  <c:v>0.62533564814814835</c:v>
                </c:pt>
                <c:pt idx="516">
                  <c:v>0.62534722222222239</c:v>
                </c:pt>
                <c:pt idx="517">
                  <c:v>0.62534722222222239</c:v>
                </c:pt>
                <c:pt idx="518">
                  <c:v>0.62535879629629654</c:v>
                </c:pt>
                <c:pt idx="519">
                  <c:v>0.62537037037037069</c:v>
                </c:pt>
                <c:pt idx="520">
                  <c:v>0.62538194444444462</c:v>
                </c:pt>
                <c:pt idx="521">
                  <c:v>0.62539351851851899</c:v>
                </c:pt>
                <c:pt idx="522">
                  <c:v>0.62539351851851899</c:v>
                </c:pt>
                <c:pt idx="523">
                  <c:v>0.62540509259259314</c:v>
                </c:pt>
                <c:pt idx="524">
                  <c:v>0.62541666666666651</c:v>
                </c:pt>
                <c:pt idx="525">
                  <c:v>0.62542824074074077</c:v>
                </c:pt>
                <c:pt idx="526">
                  <c:v>0.62543981481481503</c:v>
                </c:pt>
                <c:pt idx="527">
                  <c:v>0.62545138888888918</c:v>
                </c:pt>
                <c:pt idx="528">
                  <c:v>0.62545138888888918</c:v>
                </c:pt>
                <c:pt idx="529">
                  <c:v>0.62546296296296255</c:v>
                </c:pt>
                <c:pt idx="530">
                  <c:v>0.62547453703703704</c:v>
                </c:pt>
                <c:pt idx="531">
                  <c:v>0.62548611111111108</c:v>
                </c:pt>
                <c:pt idx="532">
                  <c:v>0.62549768518518534</c:v>
                </c:pt>
                <c:pt idx="533">
                  <c:v>0.62549768518518534</c:v>
                </c:pt>
                <c:pt idx="534">
                  <c:v>0.62550925925925949</c:v>
                </c:pt>
                <c:pt idx="535">
                  <c:v>0.62552083333333375</c:v>
                </c:pt>
                <c:pt idx="536">
                  <c:v>0.62553240740740745</c:v>
                </c:pt>
                <c:pt idx="537">
                  <c:v>0.6255439814814816</c:v>
                </c:pt>
                <c:pt idx="538">
                  <c:v>0.6255439814814816</c:v>
                </c:pt>
                <c:pt idx="539">
                  <c:v>0.62555555555555564</c:v>
                </c:pt>
                <c:pt idx="540">
                  <c:v>0.62556712962962957</c:v>
                </c:pt>
                <c:pt idx="541">
                  <c:v>0.62557870370370372</c:v>
                </c:pt>
                <c:pt idx="542">
                  <c:v>0.62559027777777798</c:v>
                </c:pt>
                <c:pt idx="543">
                  <c:v>0.62559027777777798</c:v>
                </c:pt>
                <c:pt idx="544">
                  <c:v>0.62560185185185213</c:v>
                </c:pt>
                <c:pt idx="545">
                  <c:v>0.62561342592592573</c:v>
                </c:pt>
                <c:pt idx="546">
                  <c:v>0.62562500000000032</c:v>
                </c:pt>
                <c:pt idx="547">
                  <c:v>0.62563657407407425</c:v>
                </c:pt>
                <c:pt idx="548">
                  <c:v>0.62563657407407425</c:v>
                </c:pt>
                <c:pt idx="549">
                  <c:v>0.62564814814814862</c:v>
                </c:pt>
                <c:pt idx="550">
                  <c:v>0.62565972222222244</c:v>
                </c:pt>
                <c:pt idx="551">
                  <c:v>0.62567129629629692</c:v>
                </c:pt>
                <c:pt idx="552">
                  <c:v>0.62568287037037074</c:v>
                </c:pt>
                <c:pt idx="553">
                  <c:v>0.62568287037037074</c:v>
                </c:pt>
                <c:pt idx="554">
                  <c:v>0.62569444444444489</c:v>
                </c:pt>
                <c:pt idx="555">
                  <c:v>0.62570601851851904</c:v>
                </c:pt>
                <c:pt idx="556">
                  <c:v>0.62571759259259285</c:v>
                </c:pt>
                <c:pt idx="557">
                  <c:v>0.62572916666666689</c:v>
                </c:pt>
                <c:pt idx="558">
                  <c:v>0.62572916666666689</c:v>
                </c:pt>
                <c:pt idx="559">
                  <c:v>0.62574074074074071</c:v>
                </c:pt>
                <c:pt idx="560">
                  <c:v>0.62575231481481508</c:v>
                </c:pt>
                <c:pt idx="561">
                  <c:v>0.62576388888888912</c:v>
                </c:pt>
                <c:pt idx="562">
                  <c:v>0.62577546296296294</c:v>
                </c:pt>
                <c:pt idx="563">
                  <c:v>0.6257870370370372</c:v>
                </c:pt>
                <c:pt idx="564">
                  <c:v>0.62579861111111157</c:v>
                </c:pt>
                <c:pt idx="565">
                  <c:v>0.62579861111111157</c:v>
                </c:pt>
                <c:pt idx="566">
                  <c:v>0.62581018518518539</c:v>
                </c:pt>
                <c:pt idx="567">
                  <c:v>0.62582175925925954</c:v>
                </c:pt>
                <c:pt idx="568">
                  <c:v>0.62583333333333369</c:v>
                </c:pt>
                <c:pt idx="569">
                  <c:v>0.62584490740740772</c:v>
                </c:pt>
                <c:pt idx="570">
                  <c:v>0.62584490740740772</c:v>
                </c:pt>
                <c:pt idx="571">
                  <c:v>0.62585648148148165</c:v>
                </c:pt>
                <c:pt idx="572">
                  <c:v>0.62586805555555591</c:v>
                </c:pt>
                <c:pt idx="573">
                  <c:v>0.62587962962962984</c:v>
                </c:pt>
                <c:pt idx="574">
                  <c:v>0.62589120370370421</c:v>
                </c:pt>
                <c:pt idx="575">
                  <c:v>0.62589120370370421</c:v>
                </c:pt>
                <c:pt idx="576">
                  <c:v>0.62590277777777781</c:v>
                </c:pt>
                <c:pt idx="577">
                  <c:v>0.62591435185185162</c:v>
                </c:pt>
                <c:pt idx="578">
                  <c:v>0.62592592592592589</c:v>
                </c:pt>
                <c:pt idx="579">
                  <c:v>0.62593750000000004</c:v>
                </c:pt>
                <c:pt idx="580">
                  <c:v>0.62593750000000004</c:v>
                </c:pt>
                <c:pt idx="581">
                  <c:v>0.62594907407407474</c:v>
                </c:pt>
                <c:pt idx="582">
                  <c:v>0.62596064814814834</c:v>
                </c:pt>
                <c:pt idx="583">
                  <c:v>0.62597222222222249</c:v>
                </c:pt>
                <c:pt idx="584">
                  <c:v>0.62598379629629652</c:v>
                </c:pt>
                <c:pt idx="585">
                  <c:v>0.62598379629629652</c:v>
                </c:pt>
                <c:pt idx="586">
                  <c:v>0.6259953703703709</c:v>
                </c:pt>
                <c:pt idx="587">
                  <c:v>0.6260069444444446</c:v>
                </c:pt>
                <c:pt idx="588">
                  <c:v>0.62601851851851886</c:v>
                </c:pt>
                <c:pt idx="589">
                  <c:v>0.62603009259259312</c:v>
                </c:pt>
                <c:pt idx="590">
                  <c:v>0.62604166666666694</c:v>
                </c:pt>
                <c:pt idx="591">
                  <c:v>0.62604166666666694</c:v>
                </c:pt>
                <c:pt idx="592">
                  <c:v>0.62605324074074076</c:v>
                </c:pt>
                <c:pt idx="593">
                  <c:v>0.62606481481481502</c:v>
                </c:pt>
                <c:pt idx="594">
                  <c:v>0.62607638888888884</c:v>
                </c:pt>
                <c:pt idx="595">
                  <c:v>0.62608796296296276</c:v>
                </c:pt>
                <c:pt idx="596">
                  <c:v>0.62608796296296276</c:v>
                </c:pt>
                <c:pt idx="597">
                  <c:v>0.62609953703703725</c:v>
                </c:pt>
                <c:pt idx="598">
                  <c:v>0.6261111111111114</c:v>
                </c:pt>
                <c:pt idx="599">
                  <c:v>0.62612268518518543</c:v>
                </c:pt>
                <c:pt idx="600">
                  <c:v>0.62613425925925925</c:v>
                </c:pt>
                <c:pt idx="601">
                  <c:v>0.62613425925925925</c:v>
                </c:pt>
                <c:pt idx="602">
                  <c:v>0.62614583333333385</c:v>
                </c:pt>
                <c:pt idx="603">
                  <c:v>0.62615740740740766</c:v>
                </c:pt>
                <c:pt idx="604">
                  <c:v>0.6261689814814817</c:v>
                </c:pt>
                <c:pt idx="605">
                  <c:v>0.62618055555555563</c:v>
                </c:pt>
                <c:pt idx="606">
                  <c:v>0.62618055555555563</c:v>
                </c:pt>
                <c:pt idx="607">
                  <c:v>0.62619212962962967</c:v>
                </c:pt>
                <c:pt idx="608">
                  <c:v>0.62620370370370371</c:v>
                </c:pt>
                <c:pt idx="609">
                  <c:v>0.62621527777777775</c:v>
                </c:pt>
                <c:pt idx="610">
                  <c:v>0.62622685185185178</c:v>
                </c:pt>
                <c:pt idx="611">
                  <c:v>0.62622685185185178</c:v>
                </c:pt>
                <c:pt idx="612">
                  <c:v>0.62623842592592571</c:v>
                </c:pt>
                <c:pt idx="613">
                  <c:v>0.6262500000000002</c:v>
                </c:pt>
                <c:pt idx="614">
                  <c:v>0.62626157407407435</c:v>
                </c:pt>
                <c:pt idx="615">
                  <c:v>0.62627314814814838</c:v>
                </c:pt>
                <c:pt idx="616">
                  <c:v>0.6262847222222222</c:v>
                </c:pt>
                <c:pt idx="617">
                  <c:v>0.6262847222222222</c:v>
                </c:pt>
                <c:pt idx="618">
                  <c:v>0.62629629629629646</c:v>
                </c:pt>
                <c:pt idx="619">
                  <c:v>0.62630787037037072</c:v>
                </c:pt>
                <c:pt idx="620">
                  <c:v>0.62631944444444465</c:v>
                </c:pt>
                <c:pt idx="621">
                  <c:v>0.62633101851851913</c:v>
                </c:pt>
                <c:pt idx="622">
                  <c:v>0.62633101851851913</c:v>
                </c:pt>
                <c:pt idx="623">
                  <c:v>0.62634259259259284</c:v>
                </c:pt>
                <c:pt idx="624">
                  <c:v>0.62635416666666666</c:v>
                </c:pt>
                <c:pt idx="625">
                  <c:v>0.62636574074074058</c:v>
                </c:pt>
                <c:pt idx="626">
                  <c:v>0.62637731481481485</c:v>
                </c:pt>
                <c:pt idx="627">
                  <c:v>0.62637731481481485</c:v>
                </c:pt>
                <c:pt idx="628">
                  <c:v>0.62638888888888911</c:v>
                </c:pt>
                <c:pt idx="629">
                  <c:v>0.62640046296296281</c:v>
                </c:pt>
                <c:pt idx="630">
                  <c:v>0.62641203703703707</c:v>
                </c:pt>
                <c:pt idx="631">
                  <c:v>0.62642361111111133</c:v>
                </c:pt>
                <c:pt idx="632">
                  <c:v>0.62643518518518515</c:v>
                </c:pt>
                <c:pt idx="633">
                  <c:v>0.62643518518518515</c:v>
                </c:pt>
                <c:pt idx="634">
                  <c:v>0.62644675925925919</c:v>
                </c:pt>
                <c:pt idx="635">
                  <c:v>0.62645833333333356</c:v>
                </c:pt>
                <c:pt idx="636">
                  <c:v>0.6264699074074076</c:v>
                </c:pt>
                <c:pt idx="637">
                  <c:v>0.62648148148148164</c:v>
                </c:pt>
                <c:pt idx="638">
                  <c:v>0.62648148148148164</c:v>
                </c:pt>
                <c:pt idx="639">
                  <c:v>0.6264930555555559</c:v>
                </c:pt>
                <c:pt idx="640">
                  <c:v>0.62650462962962961</c:v>
                </c:pt>
                <c:pt idx="641">
                  <c:v>0.62651620370370353</c:v>
                </c:pt>
                <c:pt idx="642">
                  <c:v>0.62652777777777779</c:v>
                </c:pt>
                <c:pt idx="643">
                  <c:v>0.62653935185185161</c:v>
                </c:pt>
                <c:pt idx="644">
                  <c:v>0.62653935185185161</c:v>
                </c:pt>
                <c:pt idx="645">
                  <c:v>0.62655092592592576</c:v>
                </c:pt>
                <c:pt idx="646">
                  <c:v>0.6265624999999998</c:v>
                </c:pt>
                <c:pt idx="647">
                  <c:v>0.62657407407407451</c:v>
                </c:pt>
                <c:pt idx="648">
                  <c:v>0.62658564814814832</c:v>
                </c:pt>
                <c:pt idx="649">
                  <c:v>0.62658564814814832</c:v>
                </c:pt>
                <c:pt idx="650">
                  <c:v>0.62659722222222225</c:v>
                </c:pt>
                <c:pt idx="651">
                  <c:v>0.62660879629629673</c:v>
                </c:pt>
                <c:pt idx="652">
                  <c:v>0.62662037037037088</c:v>
                </c:pt>
                <c:pt idx="653">
                  <c:v>0.62663194444444481</c:v>
                </c:pt>
                <c:pt idx="654">
                  <c:v>0.62663194444444481</c:v>
                </c:pt>
                <c:pt idx="655">
                  <c:v>0.62664351851851907</c:v>
                </c:pt>
                <c:pt idx="656">
                  <c:v>0.62665509259259333</c:v>
                </c:pt>
                <c:pt idx="657">
                  <c:v>0.62666666666666671</c:v>
                </c:pt>
                <c:pt idx="658">
                  <c:v>0.62667824074074074</c:v>
                </c:pt>
                <c:pt idx="659">
                  <c:v>0.62667824074074074</c:v>
                </c:pt>
                <c:pt idx="660">
                  <c:v>0.62668981481481523</c:v>
                </c:pt>
                <c:pt idx="661">
                  <c:v>0.62670138888888915</c:v>
                </c:pt>
                <c:pt idx="662">
                  <c:v>0.62671296296296275</c:v>
                </c:pt>
                <c:pt idx="663">
                  <c:v>0.62672453703703723</c:v>
                </c:pt>
                <c:pt idx="664">
                  <c:v>0.62673611111111105</c:v>
                </c:pt>
                <c:pt idx="665">
                  <c:v>0.62673611111111105</c:v>
                </c:pt>
                <c:pt idx="666">
                  <c:v>0.62674768518518564</c:v>
                </c:pt>
                <c:pt idx="667">
                  <c:v>0.62675925925925946</c:v>
                </c:pt>
                <c:pt idx="668">
                  <c:v>0.62677083333333394</c:v>
                </c:pt>
                <c:pt idx="669">
                  <c:v>0.62678240740740765</c:v>
                </c:pt>
                <c:pt idx="670">
                  <c:v>0.62678240740740765</c:v>
                </c:pt>
                <c:pt idx="671">
                  <c:v>0.6267939814814818</c:v>
                </c:pt>
                <c:pt idx="672">
                  <c:v>0.62680555555555584</c:v>
                </c:pt>
                <c:pt idx="673">
                  <c:v>0.62681712962962954</c:v>
                </c:pt>
                <c:pt idx="674">
                  <c:v>0.62682870370370392</c:v>
                </c:pt>
                <c:pt idx="675">
                  <c:v>0.62682870370370392</c:v>
                </c:pt>
                <c:pt idx="676">
                  <c:v>0.62684027777777807</c:v>
                </c:pt>
                <c:pt idx="677">
                  <c:v>0.6268518518518521</c:v>
                </c:pt>
                <c:pt idx="678">
                  <c:v>0.6268634259259257</c:v>
                </c:pt>
                <c:pt idx="679">
                  <c:v>0.62687500000000029</c:v>
                </c:pt>
                <c:pt idx="680">
                  <c:v>0.62688657407407433</c:v>
                </c:pt>
                <c:pt idx="681">
                  <c:v>0.62688657407407433</c:v>
                </c:pt>
                <c:pt idx="682">
                  <c:v>0.62689814814814848</c:v>
                </c:pt>
                <c:pt idx="683">
                  <c:v>0.62690972222222241</c:v>
                </c:pt>
                <c:pt idx="684">
                  <c:v>0.62692129629629689</c:v>
                </c:pt>
                <c:pt idx="685">
                  <c:v>0.62693287037037071</c:v>
                </c:pt>
                <c:pt idx="686">
                  <c:v>0.62693287037037071</c:v>
                </c:pt>
                <c:pt idx="687">
                  <c:v>0.62694444444444475</c:v>
                </c:pt>
                <c:pt idx="688">
                  <c:v>0.6269560185185189</c:v>
                </c:pt>
                <c:pt idx="689">
                  <c:v>0.62696759259259283</c:v>
                </c:pt>
                <c:pt idx="690">
                  <c:v>0.62697916666666664</c:v>
                </c:pt>
                <c:pt idx="691">
                  <c:v>0.62697916666666664</c:v>
                </c:pt>
                <c:pt idx="692">
                  <c:v>0.62699074074074079</c:v>
                </c:pt>
                <c:pt idx="693">
                  <c:v>0.62700231481481483</c:v>
                </c:pt>
                <c:pt idx="694">
                  <c:v>0.62701388888888909</c:v>
                </c:pt>
                <c:pt idx="695">
                  <c:v>0.62702546296296291</c:v>
                </c:pt>
                <c:pt idx="696">
                  <c:v>0.62702546296296291</c:v>
                </c:pt>
                <c:pt idx="697">
                  <c:v>0.62703703703703728</c:v>
                </c:pt>
                <c:pt idx="698">
                  <c:v>0.62704861111111154</c:v>
                </c:pt>
                <c:pt idx="699">
                  <c:v>0.62706018518518525</c:v>
                </c:pt>
                <c:pt idx="700">
                  <c:v>0.62707175925925951</c:v>
                </c:pt>
                <c:pt idx="701">
                  <c:v>0.62707175925925951</c:v>
                </c:pt>
                <c:pt idx="702">
                  <c:v>0.62708333333333355</c:v>
                </c:pt>
                <c:pt idx="703">
                  <c:v>0.62709490740740781</c:v>
                </c:pt>
                <c:pt idx="704">
                  <c:v>0.62710648148148163</c:v>
                </c:pt>
                <c:pt idx="705">
                  <c:v>0.62711805555555578</c:v>
                </c:pt>
                <c:pt idx="706">
                  <c:v>0.62712962962962993</c:v>
                </c:pt>
                <c:pt idx="707">
                  <c:v>0.62712962962962993</c:v>
                </c:pt>
                <c:pt idx="708">
                  <c:v>0.62714120370370396</c:v>
                </c:pt>
                <c:pt idx="709">
                  <c:v>0.62715277777777778</c:v>
                </c:pt>
                <c:pt idx="710">
                  <c:v>0.6271643518518516</c:v>
                </c:pt>
                <c:pt idx="711">
                  <c:v>0.62717592592592586</c:v>
                </c:pt>
                <c:pt idx="712">
                  <c:v>0.62717592592592586</c:v>
                </c:pt>
                <c:pt idx="713">
                  <c:v>0.62718750000000001</c:v>
                </c:pt>
                <c:pt idx="714">
                  <c:v>0.6271990740740746</c:v>
                </c:pt>
                <c:pt idx="715">
                  <c:v>0.62721064814814842</c:v>
                </c:pt>
                <c:pt idx="716">
                  <c:v>0.62722222222222224</c:v>
                </c:pt>
                <c:pt idx="717">
                  <c:v>0.62722222222222224</c:v>
                </c:pt>
                <c:pt idx="718">
                  <c:v>0.6272337962962965</c:v>
                </c:pt>
                <c:pt idx="719">
                  <c:v>0.62724537037037076</c:v>
                </c:pt>
                <c:pt idx="720">
                  <c:v>0.62725694444444469</c:v>
                </c:pt>
                <c:pt idx="721">
                  <c:v>0.62726851851851884</c:v>
                </c:pt>
                <c:pt idx="722">
                  <c:v>0.62726851851851884</c:v>
                </c:pt>
                <c:pt idx="723">
                  <c:v>0.62728009259259299</c:v>
                </c:pt>
                <c:pt idx="724">
                  <c:v>0.62729166666666691</c:v>
                </c:pt>
                <c:pt idx="725">
                  <c:v>0.62730324074074051</c:v>
                </c:pt>
                <c:pt idx="726">
                  <c:v>0.62731481481481499</c:v>
                </c:pt>
                <c:pt idx="727">
                  <c:v>0.62731481481481499</c:v>
                </c:pt>
                <c:pt idx="728">
                  <c:v>0.62732638888888892</c:v>
                </c:pt>
                <c:pt idx="729">
                  <c:v>0.62733796296296263</c:v>
                </c:pt>
                <c:pt idx="730">
                  <c:v>0.62734953703703733</c:v>
                </c:pt>
                <c:pt idx="731">
                  <c:v>0.62736111111111115</c:v>
                </c:pt>
                <c:pt idx="732">
                  <c:v>0.62736111111111115</c:v>
                </c:pt>
                <c:pt idx="733">
                  <c:v>0.62737268518518541</c:v>
                </c:pt>
                <c:pt idx="734">
                  <c:v>0.62738425925925922</c:v>
                </c:pt>
                <c:pt idx="735">
                  <c:v>0.62739583333333382</c:v>
                </c:pt>
                <c:pt idx="736">
                  <c:v>0.62740740740740764</c:v>
                </c:pt>
                <c:pt idx="737">
                  <c:v>0.62740740740740764</c:v>
                </c:pt>
                <c:pt idx="738">
                  <c:v>0.62741898148148145</c:v>
                </c:pt>
                <c:pt idx="739">
                  <c:v>0.6274305555555556</c:v>
                </c:pt>
                <c:pt idx="740">
                  <c:v>0.62744212962962953</c:v>
                </c:pt>
                <c:pt idx="741">
                  <c:v>0.62745370370370368</c:v>
                </c:pt>
                <c:pt idx="742">
                  <c:v>0.62745370370370368</c:v>
                </c:pt>
                <c:pt idx="743">
                  <c:v>0.62746527777777772</c:v>
                </c:pt>
                <c:pt idx="744">
                  <c:v>0.62747685185185187</c:v>
                </c:pt>
                <c:pt idx="745">
                  <c:v>0.62748842592592569</c:v>
                </c:pt>
                <c:pt idx="746">
                  <c:v>0.62750000000000028</c:v>
                </c:pt>
                <c:pt idx="747">
                  <c:v>0.62750000000000028</c:v>
                </c:pt>
                <c:pt idx="748">
                  <c:v>0.62751157407407432</c:v>
                </c:pt>
              </c:numCache>
            </c:numRef>
          </c:cat>
          <c:val>
            <c:numRef>
              <c:f>Long2!$K$2:$K$751</c:f>
              <c:numCache>
                <c:formatCode>General</c:formatCode>
                <c:ptCount val="750"/>
                <c:pt idx="0">
                  <c:v>9322180</c:v>
                </c:pt>
                <c:pt idx="1">
                  <c:v>9322180</c:v>
                </c:pt>
                <c:pt idx="2">
                  <c:v>9322182</c:v>
                </c:pt>
                <c:pt idx="3">
                  <c:v>9322182</c:v>
                </c:pt>
                <c:pt idx="4">
                  <c:v>9322182</c:v>
                </c:pt>
                <c:pt idx="5">
                  <c:v>9322182</c:v>
                </c:pt>
                <c:pt idx="6">
                  <c:v>9322182</c:v>
                </c:pt>
                <c:pt idx="7">
                  <c:v>9322182</c:v>
                </c:pt>
                <c:pt idx="8">
                  <c:v>9322182</c:v>
                </c:pt>
                <c:pt idx="9">
                  <c:v>9322182</c:v>
                </c:pt>
                <c:pt idx="10">
                  <c:v>9322182</c:v>
                </c:pt>
                <c:pt idx="11">
                  <c:v>9322182</c:v>
                </c:pt>
                <c:pt idx="12">
                  <c:v>9322182</c:v>
                </c:pt>
                <c:pt idx="13">
                  <c:v>9322182</c:v>
                </c:pt>
                <c:pt idx="14">
                  <c:v>9322182</c:v>
                </c:pt>
                <c:pt idx="15">
                  <c:v>9322182</c:v>
                </c:pt>
                <c:pt idx="16">
                  <c:v>9322182</c:v>
                </c:pt>
                <c:pt idx="17">
                  <c:v>9322182</c:v>
                </c:pt>
                <c:pt idx="18">
                  <c:v>9322182</c:v>
                </c:pt>
                <c:pt idx="19">
                  <c:v>9322182</c:v>
                </c:pt>
                <c:pt idx="20">
                  <c:v>9322182</c:v>
                </c:pt>
                <c:pt idx="21">
                  <c:v>9322182</c:v>
                </c:pt>
                <c:pt idx="22">
                  <c:v>9322182</c:v>
                </c:pt>
                <c:pt idx="23">
                  <c:v>9322182</c:v>
                </c:pt>
                <c:pt idx="24">
                  <c:v>9322182</c:v>
                </c:pt>
                <c:pt idx="25">
                  <c:v>9322182</c:v>
                </c:pt>
                <c:pt idx="26">
                  <c:v>9322182</c:v>
                </c:pt>
                <c:pt idx="27">
                  <c:v>9322182</c:v>
                </c:pt>
                <c:pt idx="28">
                  <c:v>9322182</c:v>
                </c:pt>
                <c:pt idx="29">
                  <c:v>9322182</c:v>
                </c:pt>
                <c:pt idx="30">
                  <c:v>9322182</c:v>
                </c:pt>
                <c:pt idx="31">
                  <c:v>9322182</c:v>
                </c:pt>
                <c:pt idx="32">
                  <c:v>9322182</c:v>
                </c:pt>
                <c:pt idx="33">
                  <c:v>9322182</c:v>
                </c:pt>
                <c:pt idx="34">
                  <c:v>9322182</c:v>
                </c:pt>
                <c:pt idx="35">
                  <c:v>9322182</c:v>
                </c:pt>
                <c:pt idx="36">
                  <c:v>9322182</c:v>
                </c:pt>
                <c:pt idx="37">
                  <c:v>9322182</c:v>
                </c:pt>
                <c:pt idx="38">
                  <c:v>9322182</c:v>
                </c:pt>
                <c:pt idx="39">
                  <c:v>9322182</c:v>
                </c:pt>
                <c:pt idx="40">
                  <c:v>9322182</c:v>
                </c:pt>
                <c:pt idx="41">
                  <c:v>9322182</c:v>
                </c:pt>
                <c:pt idx="42">
                  <c:v>9322182</c:v>
                </c:pt>
                <c:pt idx="43">
                  <c:v>9322182</c:v>
                </c:pt>
                <c:pt idx="44">
                  <c:v>9322182</c:v>
                </c:pt>
                <c:pt idx="45">
                  <c:v>9322182</c:v>
                </c:pt>
                <c:pt idx="46">
                  <c:v>9322182</c:v>
                </c:pt>
                <c:pt idx="47">
                  <c:v>9322182</c:v>
                </c:pt>
                <c:pt idx="48">
                  <c:v>9322182</c:v>
                </c:pt>
                <c:pt idx="49">
                  <c:v>9322182</c:v>
                </c:pt>
                <c:pt idx="50">
                  <c:v>9322182</c:v>
                </c:pt>
                <c:pt idx="51">
                  <c:v>9322182</c:v>
                </c:pt>
                <c:pt idx="52">
                  <c:v>9322182</c:v>
                </c:pt>
                <c:pt idx="53">
                  <c:v>9322183</c:v>
                </c:pt>
                <c:pt idx="54">
                  <c:v>9322183</c:v>
                </c:pt>
                <c:pt idx="55">
                  <c:v>9322183</c:v>
                </c:pt>
                <c:pt idx="56">
                  <c:v>9322183</c:v>
                </c:pt>
                <c:pt idx="57">
                  <c:v>9322183</c:v>
                </c:pt>
                <c:pt idx="58">
                  <c:v>9322183</c:v>
                </c:pt>
                <c:pt idx="59">
                  <c:v>9322183</c:v>
                </c:pt>
                <c:pt idx="60">
                  <c:v>9322183</c:v>
                </c:pt>
                <c:pt idx="61">
                  <c:v>9322183</c:v>
                </c:pt>
                <c:pt idx="62">
                  <c:v>9322183</c:v>
                </c:pt>
                <c:pt idx="63">
                  <c:v>9322183</c:v>
                </c:pt>
                <c:pt idx="64">
                  <c:v>9322183</c:v>
                </c:pt>
                <c:pt idx="65">
                  <c:v>9322183</c:v>
                </c:pt>
                <c:pt idx="66">
                  <c:v>9322183</c:v>
                </c:pt>
                <c:pt idx="67">
                  <c:v>9322183</c:v>
                </c:pt>
                <c:pt idx="68">
                  <c:v>9322183</c:v>
                </c:pt>
                <c:pt idx="69">
                  <c:v>9322183</c:v>
                </c:pt>
                <c:pt idx="70">
                  <c:v>9322183</c:v>
                </c:pt>
                <c:pt idx="71">
                  <c:v>9322183</c:v>
                </c:pt>
                <c:pt idx="72">
                  <c:v>9322183</c:v>
                </c:pt>
                <c:pt idx="73">
                  <c:v>9322183</c:v>
                </c:pt>
                <c:pt idx="74">
                  <c:v>9322183</c:v>
                </c:pt>
                <c:pt idx="75">
                  <c:v>9322183</c:v>
                </c:pt>
                <c:pt idx="76">
                  <c:v>9322183</c:v>
                </c:pt>
                <c:pt idx="77">
                  <c:v>9322183</c:v>
                </c:pt>
                <c:pt idx="78">
                  <c:v>9322183</c:v>
                </c:pt>
                <c:pt idx="79">
                  <c:v>9322183</c:v>
                </c:pt>
                <c:pt idx="80">
                  <c:v>9322183</c:v>
                </c:pt>
                <c:pt idx="81">
                  <c:v>9322183</c:v>
                </c:pt>
                <c:pt idx="82">
                  <c:v>9322183</c:v>
                </c:pt>
                <c:pt idx="83">
                  <c:v>9322183</c:v>
                </c:pt>
                <c:pt idx="84">
                  <c:v>9322183</c:v>
                </c:pt>
                <c:pt idx="85">
                  <c:v>9322183</c:v>
                </c:pt>
                <c:pt idx="86">
                  <c:v>9322183</c:v>
                </c:pt>
                <c:pt idx="87">
                  <c:v>9322183</c:v>
                </c:pt>
                <c:pt idx="88">
                  <c:v>9322183</c:v>
                </c:pt>
                <c:pt idx="89">
                  <c:v>9322183</c:v>
                </c:pt>
                <c:pt idx="90">
                  <c:v>9322183</c:v>
                </c:pt>
                <c:pt idx="91">
                  <c:v>9322183</c:v>
                </c:pt>
                <c:pt idx="92">
                  <c:v>9322183</c:v>
                </c:pt>
                <c:pt idx="93">
                  <c:v>9322183</c:v>
                </c:pt>
                <c:pt idx="94">
                  <c:v>9322183</c:v>
                </c:pt>
                <c:pt idx="95">
                  <c:v>9322183</c:v>
                </c:pt>
                <c:pt idx="96">
                  <c:v>9322183</c:v>
                </c:pt>
                <c:pt idx="97">
                  <c:v>9322183</c:v>
                </c:pt>
                <c:pt idx="98">
                  <c:v>9322183</c:v>
                </c:pt>
                <c:pt idx="99">
                  <c:v>9322183</c:v>
                </c:pt>
                <c:pt idx="100">
                  <c:v>9322183</c:v>
                </c:pt>
                <c:pt idx="101">
                  <c:v>9322183</c:v>
                </c:pt>
                <c:pt idx="102">
                  <c:v>9322183</c:v>
                </c:pt>
                <c:pt idx="103">
                  <c:v>9322183</c:v>
                </c:pt>
                <c:pt idx="104">
                  <c:v>9322183</c:v>
                </c:pt>
                <c:pt idx="105">
                  <c:v>9322183</c:v>
                </c:pt>
                <c:pt idx="106">
                  <c:v>9322182</c:v>
                </c:pt>
                <c:pt idx="107">
                  <c:v>9322183</c:v>
                </c:pt>
                <c:pt idx="108">
                  <c:v>9322182</c:v>
                </c:pt>
                <c:pt idx="109">
                  <c:v>9322183</c:v>
                </c:pt>
                <c:pt idx="110">
                  <c:v>9322183</c:v>
                </c:pt>
                <c:pt idx="111">
                  <c:v>9322183</c:v>
                </c:pt>
                <c:pt idx="112">
                  <c:v>9322177</c:v>
                </c:pt>
                <c:pt idx="113">
                  <c:v>9322172</c:v>
                </c:pt>
                <c:pt idx="114">
                  <c:v>9322170</c:v>
                </c:pt>
                <c:pt idx="115">
                  <c:v>9322170</c:v>
                </c:pt>
                <c:pt idx="116">
                  <c:v>9322168</c:v>
                </c:pt>
                <c:pt idx="117">
                  <c:v>9322170</c:v>
                </c:pt>
                <c:pt idx="118">
                  <c:v>9322177</c:v>
                </c:pt>
                <c:pt idx="119">
                  <c:v>9322177</c:v>
                </c:pt>
                <c:pt idx="120">
                  <c:v>9322177</c:v>
                </c:pt>
                <c:pt idx="121">
                  <c:v>9322178</c:v>
                </c:pt>
                <c:pt idx="122">
                  <c:v>9322183</c:v>
                </c:pt>
                <c:pt idx="123">
                  <c:v>9322190</c:v>
                </c:pt>
                <c:pt idx="124">
                  <c:v>9322200</c:v>
                </c:pt>
                <c:pt idx="125">
                  <c:v>9322200</c:v>
                </c:pt>
                <c:pt idx="126">
                  <c:v>9322202</c:v>
                </c:pt>
                <c:pt idx="127">
                  <c:v>9322205</c:v>
                </c:pt>
                <c:pt idx="128">
                  <c:v>9322208</c:v>
                </c:pt>
                <c:pt idx="129">
                  <c:v>9322210</c:v>
                </c:pt>
                <c:pt idx="130">
                  <c:v>9322210</c:v>
                </c:pt>
                <c:pt idx="131">
                  <c:v>9322212</c:v>
                </c:pt>
                <c:pt idx="132">
                  <c:v>9322213</c:v>
                </c:pt>
                <c:pt idx="133">
                  <c:v>9322215</c:v>
                </c:pt>
                <c:pt idx="134">
                  <c:v>9322217</c:v>
                </c:pt>
                <c:pt idx="135">
                  <c:v>9322217</c:v>
                </c:pt>
                <c:pt idx="136">
                  <c:v>9322218</c:v>
                </c:pt>
                <c:pt idx="137">
                  <c:v>9322220</c:v>
                </c:pt>
                <c:pt idx="138">
                  <c:v>9322223</c:v>
                </c:pt>
                <c:pt idx="139">
                  <c:v>9322225</c:v>
                </c:pt>
                <c:pt idx="140">
                  <c:v>9322225</c:v>
                </c:pt>
                <c:pt idx="141">
                  <c:v>9322227</c:v>
                </c:pt>
                <c:pt idx="142">
                  <c:v>9322228</c:v>
                </c:pt>
                <c:pt idx="143">
                  <c:v>9322223</c:v>
                </c:pt>
                <c:pt idx="144">
                  <c:v>9322230</c:v>
                </c:pt>
                <c:pt idx="145">
                  <c:v>9322230</c:v>
                </c:pt>
                <c:pt idx="146">
                  <c:v>9322238</c:v>
                </c:pt>
                <c:pt idx="147">
                  <c:v>9322242</c:v>
                </c:pt>
                <c:pt idx="148">
                  <c:v>9322242</c:v>
                </c:pt>
                <c:pt idx="149">
                  <c:v>9322242</c:v>
                </c:pt>
                <c:pt idx="150">
                  <c:v>9322242</c:v>
                </c:pt>
                <c:pt idx="151">
                  <c:v>9322240</c:v>
                </c:pt>
                <c:pt idx="152">
                  <c:v>9322240</c:v>
                </c:pt>
                <c:pt idx="153">
                  <c:v>9322240</c:v>
                </c:pt>
                <c:pt idx="154">
                  <c:v>9322242</c:v>
                </c:pt>
                <c:pt idx="155">
                  <c:v>9322242</c:v>
                </c:pt>
                <c:pt idx="156">
                  <c:v>9322235</c:v>
                </c:pt>
                <c:pt idx="157">
                  <c:v>9322238</c:v>
                </c:pt>
                <c:pt idx="158">
                  <c:v>9322252</c:v>
                </c:pt>
                <c:pt idx="159">
                  <c:v>9322255</c:v>
                </c:pt>
                <c:pt idx="160">
                  <c:v>9322255</c:v>
                </c:pt>
                <c:pt idx="161">
                  <c:v>9322257</c:v>
                </c:pt>
                <c:pt idx="162">
                  <c:v>9322258</c:v>
                </c:pt>
                <c:pt idx="163">
                  <c:v>9322258</c:v>
                </c:pt>
                <c:pt idx="164">
                  <c:v>9322260</c:v>
                </c:pt>
                <c:pt idx="165">
                  <c:v>9322260</c:v>
                </c:pt>
                <c:pt idx="166">
                  <c:v>9322258</c:v>
                </c:pt>
                <c:pt idx="167">
                  <c:v>9322262</c:v>
                </c:pt>
                <c:pt idx="168">
                  <c:v>9322260</c:v>
                </c:pt>
                <c:pt idx="169">
                  <c:v>9322253</c:v>
                </c:pt>
                <c:pt idx="170">
                  <c:v>9322253</c:v>
                </c:pt>
                <c:pt idx="171">
                  <c:v>9322247</c:v>
                </c:pt>
                <c:pt idx="172">
                  <c:v>9322243</c:v>
                </c:pt>
                <c:pt idx="173">
                  <c:v>9322240</c:v>
                </c:pt>
                <c:pt idx="174">
                  <c:v>9322243</c:v>
                </c:pt>
                <c:pt idx="175">
                  <c:v>9322243</c:v>
                </c:pt>
                <c:pt idx="176">
                  <c:v>9322243</c:v>
                </c:pt>
                <c:pt idx="177">
                  <c:v>9322242</c:v>
                </c:pt>
                <c:pt idx="178">
                  <c:v>9322245</c:v>
                </c:pt>
                <c:pt idx="179">
                  <c:v>9322237</c:v>
                </c:pt>
                <c:pt idx="180">
                  <c:v>9322237</c:v>
                </c:pt>
                <c:pt idx="181">
                  <c:v>9322237</c:v>
                </c:pt>
                <c:pt idx="182">
                  <c:v>9322238</c:v>
                </c:pt>
                <c:pt idx="183">
                  <c:v>9322240</c:v>
                </c:pt>
                <c:pt idx="184">
                  <c:v>9322240</c:v>
                </c:pt>
                <c:pt idx="185">
                  <c:v>9322240</c:v>
                </c:pt>
                <c:pt idx="186">
                  <c:v>9322232</c:v>
                </c:pt>
                <c:pt idx="187">
                  <c:v>9322228</c:v>
                </c:pt>
                <c:pt idx="188">
                  <c:v>9322230</c:v>
                </c:pt>
                <c:pt idx="189">
                  <c:v>9322240</c:v>
                </c:pt>
                <c:pt idx="190">
                  <c:v>9322240</c:v>
                </c:pt>
                <c:pt idx="191">
                  <c:v>9322243</c:v>
                </c:pt>
                <c:pt idx="192">
                  <c:v>9322252</c:v>
                </c:pt>
                <c:pt idx="193">
                  <c:v>9322258</c:v>
                </c:pt>
                <c:pt idx="194">
                  <c:v>9322260</c:v>
                </c:pt>
                <c:pt idx="195">
                  <c:v>9322260</c:v>
                </c:pt>
                <c:pt idx="196">
                  <c:v>9322265</c:v>
                </c:pt>
                <c:pt idx="197">
                  <c:v>9322267</c:v>
                </c:pt>
                <c:pt idx="198">
                  <c:v>9322263</c:v>
                </c:pt>
                <c:pt idx="199">
                  <c:v>9322263</c:v>
                </c:pt>
                <c:pt idx="200">
                  <c:v>9322263</c:v>
                </c:pt>
                <c:pt idx="201">
                  <c:v>9322265</c:v>
                </c:pt>
                <c:pt idx="202">
                  <c:v>9322258</c:v>
                </c:pt>
                <c:pt idx="203">
                  <c:v>9322260</c:v>
                </c:pt>
                <c:pt idx="204">
                  <c:v>9322258</c:v>
                </c:pt>
                <c:pt idx="205">
                  <c:v>9322258</c:v>
                </c:pt>
                <c:pt idx="206">
                  <c:v>9322258</c:v>
                </c:pt>
                <c:pt idx="207">
                  <c:v>9322262</c:v>
                </c:pt>
                <c:pt idx="208">
                  <c:v>9322272</c:v>
                </c:pt>
                <c:pt idx="209">
                  <c:v>9322285</c:v>
                </c:pt>
                <c:pt idx="210">
                  <c:v>9322285</c:v>
                </c:pt>
                <c:pt idx="211">
                  <c:v>9322287</c:v>
                </c:pt>
                <c:pt idx="212">
                  <c:v>9322293</c:v>
                </c:pt>
                <c:pt idx="213">
                  <c:v>9322295</c:v>
                </c:pt>
                <c:pt idx="214">
                  <c:v>9322302</c:v>
                </c:pt>
                <c:pt idx="215">
                  <c:v>9322302</c:v>
                </c:pt>
                <c:pt idx="216">
                  <c:v>9322305</c:v>
                </c:pt>
                <c:pt idx="217">
                  <c:v>9322308</c:v>
                </c:pt>
                <c:pt idx="218">
                  <c:v>9322315</c:v>
                </c:pt>
                <c:pt idx="219">
                  <c:v>9322320</c:v>
                </c:pt>
                <c:pt idx="220">
                  <c:v>9322320</c:v>
                </c:pt>
                <c:pt idx="221">
                  <c:v>9322323</c:v>
                </c:pt>
                <c:pt idx="222">
                  <c:v>9322327</c:v>
                </c:pt>
                <c:pt idx="223">
                  <c:v>9322335</c:v>
                </c:pt>
                <c:pt idx="224">
                  <c:v>9322337</c:v>
                </c:pt>
                <c:pt idx="225">
                  <c:v>9322337</c:v>
                </c:pt>
                <c:pt idx="226">
                  <c:v>9322338</c:v>
                </c:pt>
                <c:pt idx="227">
                  <c:v>9322350</c:v>
                </c:pt>
                <c:pt idx="228">
                  <c:v>9322360</c:v>
                </c:pt>
                <c:pt idx="229">
                  <c:v>9322367</c:v>
                </c:pt>
                <c:pt idx="230">
                  <c:v>9322367</c:v>
                </c:pt>
                <c:pt idx="231">
                  <c:v>9322360</c:v>
                </c:pt>
                <c:pt idx="232">
                  <c:v>9322358</c:v>
                </c:pt>
                <c:pt idx="233">
                  <c:v>9322353</c:v>
                </c:pt>
                <c:pt idx="234">
                  <c:v>9322347</c:v>
                </c:pt>
                <c:pt idx="235">
                  <c:v>9322347</c:v>
                </c:pt>
                <c:pt idx="236">
                  <c:v>9322343</c:v>
                </c:pt>
                <c:pt idx="237">
                  <c:v>9322350</c:v>
                </c:pt>
                <c:pt idx="238">
                  <c:v>9322352</c:v>
                </c:pt>
                <c:pt idx="239">
                  <c:v>9322355</c:v>
                </c:pt>
                <c:pt idx="240">
                  <c:v>9322355</c:v>
                </c:pt>
                <c:pt idx="241">
                  <c:v>9322360</c:v>
                </c:pt>
                <c:pt idx="242">
                  <c:v>9322360</c:v>
                </c:pt>
                <c:pt idx="243">
                  <c:v>9322360</c:v>
                </c:pt>
                <c:pt idx="244">
                  <c:v>9322360</c:v>
                </c:pt>
                <c:pt idx="245">
                  <c:v>9322360</c:v>
                </c:pt>
                <c:pt idx="246">
                  <c:v>9322358</c:v>
                </c:pt>
                <c:pt idx="247">
                  <c:v>9322358</c:v>
                </c:pt>
                <c:pt idx="248">
                  <c:v>9322360</c:v>
                </c:pt>
                <c:pt idx="249">
                  <c:v>9322362</c:v>
                </c:pt>
                <c:pt idx="250">
                  <c:v>9322362</c:v>
                </c:pt>
                <c:pt idx="251">
                  <c:v>9322360</c:v>
                </c:pt>
                <c:pt idx="252">
                  <c:v>9322335</c:v>
                </c:pt>
                <c:pt idx="253">
                  <c:v>9322335</c:v>
                </c:pt>
                <c:pt idx="254">
                  <c:v>9322342</c:v>
                </c:pt>
                <c:pt idx="255">
                  <c:v>9322342</c:v>
                </c:pt>
                <c:pt idx="256">
                  <c:v>9322340</c:v>
                </c:pt>
                <c:pt idx="257">
                  <c:v>9322337</c:v>
                </c:pt>
                <c:pt idx="258">
                  <c:v>9322337</c:v>
                </c:pt>
                <c:pt idx="259">
                  <c:v>9322335</c:v>
                </c:pt>
                <c:pt idx="260">
                  <c:v>9322335</c:v>
                </c:pt>
                <c:pt idx="261">
                  <c:v>9322333</c:v>
                </c:pt>
                <c:pt idx="262">
                  <c:v>9322323</c:v>
                </c:pt>
                <c:pt idx="263">
                  <c:v>9322317</c:v>
                </c:pt>
                <c:pt idx="264">
                  <c:v>9322315</c:v>
                </c:pt>
                <c:pt idx="265">
                  <c:v>9322315</c:v>
                </c:pt>
                <c:pt idx="266">
                  <c:v>9322315</c:v>
                </c:pt>
                <c:pt idx="267">
                  <c:v>9322322</c:v>
                </c:pt>
                <c:pt idx="268">
                  <c:v>9322320</c:v>
                </c:pt>
                <c:pt idx="269">
                  <c:v>9322313</c:v>
                </c:pt>
                <c:pt idx="270">
                  <c:v>9322313</c:v>
                </c:pt>
                <c:pt idx="271">
                  <c:v>9322313</c:v>
                </c:pt>
                <c:pt idx="272">
                  <c:v>9322307</c:v>
                </c:pt>
                <c:pt idx="273">
                  <c:v>9322302</c:v>
                </c:pt>
                <c:pt idx="274">
                  <c:v>9322308</c:v>
                </c:pt>
                <c:pt idx="275">
                  <c:v>9322308</c:v>
                </c:pt>
                <c:pt idx="276">
                  <c:v>9322308</c:v>
                </c:pt>
                <c:pt idx="277">
                  <c:v>9322307</c:v>
                </c:pt>
                <c:pt idx="278">
                  <c:v>9322302</c:v>
                </c:pt>
                <c:pt idx="279">
                  <c:v>9322303</c:v>
                </c:pt>
                <c:pt idx="280">
                  <c:v>9322303</c:v>
                </c:pt>
                <c:pt idx="281">
                  <c:v>9322303</c:v>
                </c:pt>
                <c:pt idx="282">
                  <c:v>9322302</c:v>
                </c:pt>
                <c:pt idx="283">
                  <c:v>9322302</c:v>
                </c:pt>
                <c:pt idx="284">
                  <c:v>9322300</c:v>
                </c:pt>
                <c:pt idx="285">
                  <c:v>9322300</c:v>
                </c:pt>
                <c:pt idx="286">
                  <c:v>9322300</c:v>
                </c:pt>
                <c:pt idx="287">
                  <c:v>9322300</c:v>
                </c:pt>
                <c:pt idx="288">
                  <c:v>9322293</c:v>
                </c:pt>
                <c:pt idx="289">
                  <c:v>9322288</c:v>
                </c:pt>
                <c:pt idx="290">
                  <c:v>9322288</c:v>
                </c:pt>
                <c:pt idx="291">
                  <c:v>9322287</c:v>
                </c:pt>
                <c:pt idx="292">
                  <c:v>9322287</c:v>
                </c:pt>
                <c:pt idx="293">
                  <c:v>9322283</c:v>
                </c:pt>
                <c:pt idx="294">
                  <c:v>9322287</c:v>
                </c:pt>
                <c:pt idx="295">
                  <c:v>9322287</c:v>
                </c:pt>
                <c:pt idx="296">
                  <c:v>9322290</c:v>
                </c:pt>
                <c:pt idx="297">
                  <c:v>9322288</c:v>
                </c:pt>
                <c:pt idx="298">
                  <c:v>9322283</c:v>
                </c:pt>
                <c:pt idx="299">
                  <c:v>9322282</c:v>
                </c:pt>
                <c:pt idx="300">
                  <c:v>9322282</c:v>
                </c:pt>
                <c:pt idx="301">
                  <c:v>9322282</c:v>
                </c:pt>
                <c:pt idx="302">
                  <c:v>9322287</c:v>
                </c:pt>
                <c:pt idx="303">
                  <c:v>9322290</c:v>
                </c:pt>
                <c:pt idx="304">
                  <c:v>9322282</c:v>
                </c:pt>
                <c:pt idx="305">
                  <c:v>9322282</c:v>
                </c:pt>
                <c:pt idx="306">
                  <c:v>9322287</c:v>
                </c:pt>
                <c:pt idx="307">
                  <c:v>9322288</c:v>
                </c:pt>
                <c:pt idx="308">
                  <c:v>9322283</c:v>
                </c:pt>
                <c:pt idx="309">
                  <c:v>9322282</c:v>
                </c:pt>
                <c:pt idx="310">
                  <c:v>9322282</c:v>
                </c:pt>
                <c:pt idx="311">
                  <c:v>9322272</c:v>
                </c:pt>
                <c:pt idx="312">
                  <c:v>9322270</c:v>
                </c:pt>
                <c:pt idx="313">
                  <c:v>9322268</c:v>
                </c:pt>
                <c:pt idx="314">
                  <c:v>9322268</c:v>
                </c:pt>
                <c:pt idx="315">
                  <c:v>9322268</c:v>
                </c:pt>
                <c:pt idx="316">
                  <c:v>9322268</c:v>
                </c:pt>
                <c:pt idx="317">
                  <c:v>9322272</c:v>
                </c:pt>
                <c:pt idx="318">
                  <c:v>9322273</c:v>
                </c:pt>
                <c:pt idx="319">
                  <c:v>9322273</c:v>
                </c:pt>
                <c:pt idx="320">
                  <c:v>9322273</c:v>
                </c:pt>
                <c:pt idx="321">
                  <c:v>9322270</c:v>
                </c:pt>
                <c:pt idx="322">
                  <c:v>9322270</c:v>
                </c:pt>
                <c:pt idx="323">
                  <c:v>9322270</c:v>
                </c:pt>
                <c:pt idx="324">
                  <c:v>9322270</c:v>
                </c:pt>
                <c:pt idx="325">
                  <c:v>9322270</c:v>
                </c:pt>
                <c:pt idx="326">
                  <c:v>9322270</c:v>
                </c:pt>
                <c:pt idx="327">
                  <c:v>9322270</c:v>
                </c:pt>
                <c:pt idx="328">
                  <c:v>9322270</c:v>
                </c:pt>
                <c:pt idx="329">
                  <c:v>9322270</c:v>
                </c:pt>
                <c:pt idx="330">
                  <c:v>9322270</c:v>
                </c:pt>
                <c:pt idx="331">
                  <c:v>9322270</c:v>
                </c:pt>
                <c:pt idx="332">
                  <c:v>9322270</c:v>
                </c:pt>
                <c:pt idx="333">
                  <c:v>9322270</c:v>
                </c:pt>
                <c:pt idx="334">
                  <c:v>9322270</c:v>
                </c:pt>
                <c:pt idx="335">
                  <c:v>9322270</c:v>
                </c:pt>
                <c:pt idx="336">
                  <c:v>9322270</c:v>
                </c:pt>
                <c:pt idx="337">
                  <c:v>9322270</c:v>
                </c:pt>
                <c:pt idx="338">
                  <c:v>9322270</c:v>
                </c:pt>
                <c:pt idx="339">
                  <c:v>9322270</c:v>
                </c:pt>
                <c:pt idx="340">
                  <c:v>9322270</c:v>
                </c:pt>
                <c:pt idx="341">
                  <c:v>9322270</c:v>
                </c:pt>
                <c:pt idx="342">
                  <c:v>9322270</c:v>
                </c:pt>
                <c:pt idx="343">
                  <c:v>9322270</c:v>
                </c:pt>
                <c:pt idx="344">
                  <c:v>9322270</c:v>
                </c:pt>
                <c:pt idx="345">
                  <c:v>9322270</c:v>
                </c:pt>
                <c:pt idx="346">
                  <c:v>9322270</c:v>
                </c:pt>
                <c:pt idx="347">
                  <c:v>9322270</c:v>
                </c:pt>
                <c:pt idx="348">
                  <c:v>9322275</c:v>
                </c:pt>
                <c:pt idx="349">
                  <c:v>9322282</c:v>
                </c:pt>
                <c:pt idx="350">
                  <c:v>9322282</c:v>
                </c:pt>
                <c:pt idx="351">
                  <c:v>9322285</c:v>
                </c:pt>
                <c:pt idx="352">
                  <c:v>9322288</c:v>
                </c:pt>
                <c:pt idx="353">
                  <c:v>9322288</c:v>
                </c:pt>
                <c:pt idx="354">
                  <c:v>9322288</c:v>
                </c:pt>
                <c:pt idx="355">
                  <c:v>9322288</c:v>
                </c:pt>
                <c:pt idx="356">
                  <c:v>9322288</c:v>
                </c:pt>
                <c:pt idx="357">
                  <c:v>9322288</c:v>
                </c:pt>
                <c:pt idx="358">
                  <c:v>9322288</c:v>
                </c:pt>
                <c:pt idx="359">
                  <c:v>9322288</c:v>
                </c:pt>
                <c:pt idx="360">
                  <c:v>9322288</c:v>
                </c:pt>
                <c:pt idx="361">
                  <c:v>9322293</c:v>
                </c:pt>
                <c:pt idx="362">
                  <c:v>9322293</c:v>
                </c:pt>
                <c:pt idx="363">
                  <c:v>9322293</c:v>
                </c:pt>
                <c:pt idx="364">
                  <c:v>9322295</c:v>
                </c:pt>
                <c:pt idx="365">
                  <c:v>9322295</c:v>
                </c:pt>
                <c:pt idx="366">
                  <c:v>9322295</c:v>
                </c:pt>
                <c:pt idx="367">
                  <c:v>9322295</c:v>
                </c:pt>
                <c:pt idx="368">
                  <c:v>9322297</c:v>
                </c:pt>
                <c:pt idx="369">
                  <c:v>9322297</c:v>
                </c:pt>
                <c:pt idx="370">
                  <c:v>9322297</c:v>
                </c:pt>
                <c:pt idx="371">
                  <c:v>9322300</c:v>
                </c:pt>
                <c:pt idx="372">
                  <c:v>9322298</c:v>
                </c:pt>
                <c:pt idx="373">
                  <c:v>9322298</c:v>
                </c:pt>
                <c:pt idx="374">
                  <c:v>9322298</c:v>
                </c:pt>
                <c:pt idx="375">
                  <c:v>9322298</c:v>
                </c:pt>
                <c:pt idx="376">
                  <c:v>9322300</c:v>
                </c:pt>
                <c:pt idx="377">
                  <c:v>9322302</c:v>
                </c:pt>
                <c:pt idx="378">
                  <c:v>9322305</c:v>
                </c:pt>
                <c:pt idx="379">
                  <c:v>9322305</c:v>
                </c:pt>
                <c:pt idx="380">
                  <c:v>9322305</c:v>
                </c:pt>
                <c:pt idx="381">
                  <c:v>9322305</c:v>
                </c:pt>
                <c:pt idx="382">
                  <c:v>9322305</c:v>
                </c:pt>
                <c:pt idx="383">
                  <c:v>9322305</c:v>
                </c:pt>
                <c:pt idx="384">
                  <c:v>9322303</c:v>
                </c:pt>
                <c:pt idx="385">
                  <c:v>9322303</c:v>
                </c:pt>
                <c:pt idx="386">
                  <c:v>9322300</c:v>
                </c:pt>
                <c:pt idx="387">
                  <c:v>9322293</c:v>
                </c:pt>
                <c:pt idx="388">
                  <c:v>9322293</c:v>
                </c:pt>
                <c:pt idx="389">
                  <c:v>9322298</c:v>
                </c:pt>
                <c:pt idx="390">
                  <c:v>9322298</c:v>
                </c:pt>
                <c:pt idx="391">
                  <c:v>9322300</c:v>
                </c:pt>
                <c:pt idx="392">
                  <c:v>9322297</c:v>
                </c:pt>
                <c:pt idx="393">
                  <c:v>9322295</c:v>
                </c:pt>
                <c:pt idx="394">
                  <c:v>9322293</c:v>
                </c:pt>
                <c:pt idx="395">
                  <c:v>9322293</c:v>
                </c:pt>
                <c:pt idx="396">
                  <c:v>9322290</c:v>
                </c:pt>
                <c:pt idx="397">
                  <c:v>9322288</c:v>
                </c:pt>
                <c:pt idx="398">
                  <c:v>9322282</c:v>
                </c:pt>
                <c:pt idx="399">
                  <c:v>9322257</c:v>
                </c:pt>
                <c:pt idx="400">
                  <c:v>9322257</c:v>
                </c:pt>
                <c:pt idx="401">
                  <c:v>9322252</c:v>
                </c:pt>
                <c:pt idx="402">
                  <c:v>9322243</c:v>
                </c:pt>
                <c:pt idx="403">
                  <c:v>9322235</c:v>
                </c:pt>
                <c:pt idx="404">
                  <c:v>9322228</c:v>
                </c:pt>
                <c:pt idx="405">
                  <c:v>9322228</c:v>
                </c:pt>
                <c:pt idx="406">
                  <c:v>9322232</c:v>
                </c:pt>
                <c:pt idx="407">
                  <c:v>9322230</c:v>
                </c:pt>
                <c:pt idx="408">
                  <c:v>9322228</c:v>
                </c:pt>
                <c:pt idx="409">
                  <c:v>9322222</c:v>
                </c:pt>
                <c:pt idx="410">
                  <c:v>9322222</c:v>
                </c:pt>
                <c:pt idx="411">
                  <c:v>9322218</c:v>
                </c:pt>
                <c:pt idx="412">
                  <c:v>9322217</c:v>
                </c:pt>
                <c:pt idx="413">
                  <c:v>9322218</c:v>
                </c:pt>
                <c:pt idx="414">
                  <c:v>9322218</c:v>
                </c:pt>
                <c:pt idx="415">
                  <c:v>9322218</c:v>
                </c:pt>
                <c:pt idx="416">
                  <c:v>9322217</c:v>
                </c:pt>
                <c:pt idx="417">
                  <c:v>9322212</c:v>
                </c:pt>
                <c:pt idx="418">
                  <c:v>9322212</c:v>
                </c:pt>
                <c:pt idx="419">
                  <c:v>9322212</c:v>
                </c:pt>
                <c:pt idx="420">
                  <c:v>9322212</c:v>
                </c:pt>
                <c:pt idx="421">
                  <c:v>9322212</c:v>
                </c:pt>
                <c:pt idx="422">
                  <c:v>9322212</c:v>
                </c:pt>
                <c:pt idx="423">
                  <c:v>9322212</c:v>
                </c:pt>
                <c:pt idx="424">
                  <c:v>9322212</c:v>
                </c:pt>
                <c:pt idx="425">
                  <c:v>9322212</c:v>
                </c:pt>
                <c:pt idx="426">
                  <c:v>9322212</c:v>
                </c:pt>
                <c:pt idx="427">
                  <c:v>9322212</c:v>
                </c:pt>
                <c:pt idx="428">
                  <c:v>9322212</c:v>
                </c:pt>
                <c:pt idx="429">
                  <c:v>9322212</c:v>
                </c:pt>
                <c:pt idx="430">
                  <c:v>9322212</c:v>
                </c:pt>
                <c:pt idx="431">
                  <c:v>9322212</c:v>
                </c:pt>
                <c:pt idx="432">
                  <c:v>9322212</c:v>
                </c:pt>
                <c:pt idx="433">
                  <c:v>9322212</c:v>
                </c:pt>
                <c:pt idx="434">
                  <c:v>9322212</c:v>
                </c:pt>
                <c:pt idx="435">
                  <c:v>9322212</c:v>
                </c:pt>
                <c:pt idx="436">
                  <c:v>9322213</c:v>
                </c:pt>
                <c:pt idx="437">
                  <c:v>9322217</c:v>
                </c:pt>
                <c:pt idx="438">
                  <c:v>9322220</c:v>
                </c:pt>
                <c:pt idx="439">
                  <c:v>9322222</c:v>
                </c:pt>
                <c:pt idx="440">
                  <c:v>9322222</c:v>
                </c:pt>
                <c:pt idx="441">
                  <c:v>9322223</c:v>
                </c:pt>
                <c:pt idx="442">
                  <c:v>9322223</c:v>
                </c:pt>
                <c:pt idx="443">
                  <c:v>9322223</c:v>
                </c:pt>
                <c:pt idx="444">
                  <c:v>9322223</c:v>
                </c:pt>
                <c:pt idx="445">
                  <c:v>9322223</c:v>
                </c:pt>
                <c:pt idx="446">
                  <c:v>9322223</c:v>
                </c:pt>
                <c:pt idx="447">
                  <c:v>9322223</c:v>
                </c:pt>
                <c:pt idx="448">
                  <c:v>9322223</c:v>
                </c:pt>
                <c:pt idx="449">
                  <c:v>9322223</c:v>
                </c:pt>
                <c:pt idx="450">
                  <c:v>9322223</c:v>
                </c:pt>
                <c:pt idx="451">
                  <c:v>9322223</c:v>
                </c:pt>
                <c:pt idx="452">
                  <c:v>9322223</c:v>
                </c:pt>
                <c:pt idx="453">
                  <c:v>9322223</c:v>
                </c:pt>
                <c:pt idx="454">
                  <c:v>9322223</c:v>
                </c:pt>
                <c:pt idx="455">
                  <c:v>9322223</c:v>
                </c:pt>
                <c:pt idx="456">
                  <c:v>9322223</c:v>
                </c:pt>
                <c:pt idx="457">
                  <c:v>9322223</c:v>
                </c:pt>
                <c:pt idx="458">
                  <c:v>9322223</c:v>
                </c:pt>
                <c:pt idx="459">
                  <c:v>9322223</c:v>
                </c:pt>
                <c:pt idx="460">
                  <c:v>9322223</c:v>
                </c:pt>
                <c:pt idx="461">
                  <c:v>9322223</c:v>
                </c:pt>
                <c:pt idx="462">
                  <c:v>9322223</c:v>
                </c:pt>
                <c:pt idx="463">
                  <c:v>9322223</c:v>
                </c:pt>
                <c:pt idx="464">
                  <c:v>9322223</c:v>
                </c:pt>
                <c:pt idx="465">
                  <c:v>9322223</c:v>
                </c:pt>
                <c:pt idx="466">
                  <c:v>9322223</c:v>
                </c:pt>
                <c:pt idx="467">
                  <c:v>9322223</c:v>
                </c:pt>
                <c:pt idx="468">
                  <c:v>9322223</c:v>
                </c:pt>
                <c:pt idx="469">
                  <c:v>9322228</c:v>
                </c:pt>
                <c:pt idx="470">
                  <c:v>9322228</c:v>
                </c:pt>
                <c:pt idx="471">
                  <c:v>9322232</c:v>
                </c:pt>
                <c:pt idx="472">
                  <c:v>9322235</c:v>
                </c:pt>
                <c:pt idx="473">
                  <c:v>9322238</c:v>
                </c:pt>
                <c:pt idx="474">
                  <c:v>9322238</c:v>
                </c:pt>
                <c:pt idx="475">
                  <c:v>9322238</c:v>
                </c:pt>
                <c:pt idx="476">
                  <c:v>9322238</c:v>
                </c:pt>
                <c:pt idx="477">
                  <c:v>9322238</c:v>
                </c:pt>
                <c:pt idx="478">
                  <c:v>9322240</c:v>
                </c:pt>
                <c:pt idx="479">
                  <c:v>9322242</c:v>
                </c:pt>
                <c:pt idx="480">
                  <c:v>9322242</c:v>
                </c:pt>
                <c:pt idx="481">
                  <c:v>9322240</c:v>
                </c:pt>
                <c:pt idx="482">
                  <c:v>9322238</c:v>
                </c:pt>
                <c:pt idx="483">
                  <c:v>9322233</c:v>
                </c:pt>
                <c:pt idx="484">
                  <c:v>9322228</c:v>
                </c:pt>
                <c:pt idx="485">
                  <c:v>9322228</c:v>
                </c:pt>
                <c:pt idx="486">
                  <c:v>9322223</c:v>
                </c:pt>
                <c:pt idx="487">
                  <c:v>9322222</c:v>
                </c:pt>
                <c:pt idx="488">
                  <c:v>9322217</c:v>
                </c:pt>
                <c:pt idx="489">
                  <c:v>9322217</c:v>
                </c:pt>
                <c:pt idx="490">
                  <c:v>9322217</c:v>
                </c:pt>
                <c:pt idx="491">
                  <c:v>9322215</c:v>
                </c:pt>
                <c:pt idx="492">
                  <c:v>9322215</c:v>
                </c:pt>
                <c:pt idx="493">
                  <c:v>9322203</c:v>
                </c:pt>
                <c:pt idx="494">
                  <c:v>9322192</c:v>
                </c:pt>
                <c:pt idx="495">
                  <c:v>9322192</c:v>
                </c:pt>
                <c:pt idx="496">
                  <c:v>9322177</c:v>
                </c:pt>
                <c:pt idx="497">
                  <c:v>9322175</c:v>
                </c:pt>
                <c:pt idx="498">
                  <c:v>9322173</c:v>
                </c:pt>
                <c:pt idx="499">
                  <c:v>9322172</c:v>
                </c:pt>
                <c:pt idx="500">
                  <c:v>9322172</c:v>
                </c:pt>
                <c:pt idx="501">
                  <c:v>9322170</c:v>
                </c:pt>
                <c:pt idx="502">
                  <c:v>9322170</c:v>
                </c:pt>
                <c:pt idx="503">
                  <c:v>9322173</c:v>
                </c:pt>
                <c:pt idx="504">
                  <c:v>9322172</c:v>
                </c:pt>
                <c:pt idx="505">
                  <c:v>9322172</c:v>
                </c:pt>
                <c:pt idx="506">
                  <c:v>9322170</c:v>
                </c:pt>
                <c:pt idx="507">
                  <c:v>9322167</c:v>
                </c:pt>
                <c:pt idx="508">
                  <c:v>9322168</c:v>
                </c:pt>
                <c:pt idx="509">
                  <c:v>9322163</c:v>
                </c:pt>
                <c:pt idx="510">
                  <c:v>9322163</c:v>
                </c:pt>
                <c:pt idx="511">
                  <c:v>9322167</c:v>
                </c:pt>
                <c:pt idx="512">
                  <c:v>9322168</c:v>
                </c:pt>
                <c:pt idx="513">
                  <c:v>9322167</c:v>
                </c:pt>
                <c:pt idx="514">
                  <c:v>9322167</c:v>
                </c:pt>
                <c:pt idx="515">
                  <c:v>9322167</c:v>
                </c:pt>
                <c:pt idx="516">
                  <c:v>9322167</c:v>
                </c:pt>
                <c:pt idx="517">
                  <c:v>9322167</c:v>
                </c:pt>
                <c:pt idx="518">
                  <c:v>9322168</c:v>
                </c:pt>
                <c:pt idx="519">
                  <c:v>9322170</c:v>
                </c:pt>
                <c:pt idx="520">
                  <c:v>9322170</c:v>
                </c:pt>
                <c:pt idx="521">
                  <c:v>9322168</c:v>
                </c:pt>
                <c:pt idx="522">
                  <c:v>9322172</c:v>
                </c:pt>
                <c:pt idx="523">
                  <c:v>9322172</c:v>
                </c:pt>
                <c:pt idx="524">
                  <c:v>9322172</c:v>
                </c:pt>
                <c:pt idx="525">
                  <c:v>9322172</c:v>
                </c:pt>
                <c:pt idx="526">
                  <c:v>9322172</c:v>
                </c:pt>
                <c:pt idx="527">
                  <c:v>9322172</c:v>
                </c:pt>
                <c:pt idx="528">
                  <c:v>9322172</c:v>
                </c:pt>
                <c:pt idx="529">
                  <c:v>9322172</c:v>
                </c:pt>
                <c:pt idx="530">
                  <c:v>9322172</c:v>
                </c:pt>
                <c:pt idx="531">
                  <c:v>9322172</c:v>
                </c:pt>
                <c:pt idx="532">
                  <c:v>9322173</c:v>
                </c:pt>
                <c:pt idx="533">
                  <c:v>9322173</c:v>
                </c:pt>
                <c:pt idx="534">
                  <c:v>9322183</c:v>
                </c:pt>
                <c:pt idx="535">
                  <c:v>9322183</c:v>
                </c:pt>
                <c:pt idx="536">
                  <c:v>9322190</c:v>
                </c:pt>
                <c:pt idx="537">
                  <c:v>9322193</c:v>
                </c:pt>
                <c:pt idx="538">
                  <c:v>9322198</c:v>
                </c:pt>
                <c:pt idx="539">
                  <c:v>9322198</c:v>
                </c:pt>
                <c:pt idx="540">
                  <c:v>9322198</c:v>
                </c:pt>
                <c:pt idx="541">
                  <c:v>9322198</c:v>
                </c:pt>
                <c:pt idx="542">
                  <c:v>9322198</c:v>
                </c:pt>
                <c:pt idx="543">
                  <c:v>9322198</c:v>
                </c:pt>
                <c:pt idx="544">
                  <c:v>9322198</c:v>
                </c:pt>
                <c:pt idx="545">
                  <c:v>9322198</c:v>
                </c:pt>
                <c:pt idx="546">
                  <c:v>9322198</c:v>
                </c:pt>
                <c:pt idx="547">
                  <c:v>9322198</c:v>
                </c:pt>
                <c:pt idx="548">
                  <c:v>9322198</c:v>
                </c:pt>
                <c:pt idx="549">
                  <c:v>9322198</c:v>
                </c:pt>
                <c:pt idx="550">
                  <c:v>9322198</c:v>
                </c:pt>
                <c:pt idx="551">
                  <c:v>9322198</c:v>
                </c:pt>
                <c:pt idx="552">
                  <c:v>9322198</c:v>
                </c:pt>
                <c:pt idx="553">
                  <c:v>9322198</c:v>
                </c:pt>
                <c:pt idx="554">
                  <c:v>9322198</c:v>
                </c:pt>
                <c:pt idx="555">
                  <c:v>9322198</c:v>
                </c:pt>
                <c:pt idx="556">
                  <c:v>9322198</c:v>
                </c:pt>
                <c:pt idx="557">
                  <c:v>9322198</c:v>
                </c:pt>
                <c:pt idx="558">
                  <c:v>9322198</c:v>
                </c:pt>
                <c:pt idx="559">
                  <c:v>9322198</c:v>
                </c:pt>
                <c:pt idx="560">
                  <c:v>9322198</c:v>
                </c:pt>
                <c:pt idx="561">
                  <c:v>9322198</c:v>
                </c:pt>
                <c:pt idx="562">
                  <c:v>9322198</c:v>
                </c:pt>
                <c:pt idx="563">
                  <c:v>9322198</c:v>
                </c:pt>
                <c:pt idx="564">
                  <c:v>9322198</c:v>
                </c:pt>
                <c:pt idx="565">
                  <c:v>9322198</c:v>
                </c:pt>
                <c:pt idx="566">
                  <c:v>9322198</c:v>
                </c:pt>
                <c:pt idx="567">
                  <c:v>9322195</c:v>
                </c:pt>
                <c:pt idx="568">
                  <c:v>9322193</c:v>
                </c:pt>
                <c:pt idx="569">
                  <c:v>9322192</c:v>
                </c:pt>
                <c:pt idx="570">
                  <c:v>9322192</c:v>
                </c:pt>
                <c:pt idx="571">
                  <c:v>9322192</c:v>
                </c:pt>
                <c:pt idx="572">
                  <c:v>9322192</c:v>
                </c:pt>
                <c:pt idx="573">
                  <c:v>9322193</c:v>
                </c:pt>
                <c:pt idx="574">
                  <c:v>9322192</c:v>
                </c:pt>
                <c:pt idx="575">
                  <c:v>9322192</c:v>
                </c:pt>
                <c:pt idx="576">
                  <c:v>9322193</c:v>
                </c:pt>
                <c:pt idx="577">
                  <c:v>9322193</c:v>
                </c:pt>
                <c:pt idx="578">
                  <c:v>9322193</c:v>
                </c:pt>
                <c:pt idx="579">
                  <c:v>9322193</c:v>
                </c:pt>
                <c:pt idx="580">
                  <c:v>9322193</c:v>
                </c:pt>
                <c:pt idx="581">
                  <c:v>9322193</c:v>
                </c:pt>
                <c:pt idx="582">
                  <c:v>9322193</c:v>
                </c:pt>
                <c:pt idx="583">
                  <c:v>9322193</c:v>
                </c:pt>
                <c:pt idx="584">
                  <c:v>9322193</c:v>
                </c:pt>
                <c:pt idx="585">
                  <c:v>9322193</c:v>
                </c:pt>
                <c:pt idx="586">
                  <c:v>9322193</c:v>
                </c:pt>
                <c:pt idx="587">
                  <c:v>9322193</c:v>
                </c:pt>
                <c:pt idx="588">
                  <c:v>9322193</c:v>
                </c:pt>
                <c:pt idx="589">
                  <c:v>9322193</c:v>
                </c:pt>
                <c:pt idx="590">
                  <c:v>9322193</c:v>
                </c:pt>
                <c:pt idx="591">
                  <c:v>9322193</c:v>
                </c:pt>
                <c:pt idx="592">
                  <c:v>9322193</c:v>
                </c:pt>
                <c:pt idx="593">
                  <c:v>9322193</c:v>
                </c:pt>
                <c:pt idx="594">
                  <c:v>9322193</c:v>
                </c:pt>
                <c:pt idx="595">
                  <c:v>9322193</c:v>
                </c:pt>
                <c:pt idx="596">
                  <c:v>9322193</c:v>
                </c:pt>
                <c:pt idx="597">
                  <c:v>9322193</c:v>
                </c:pt>
                <c:pt idx="598">
                  <c:v>9322193</c:v>
                </c:pt>
                <c:pt idx="599">
                  <c:v>9322193</c:v>
                </c:pt>
                <c:pt idx="600">
                  <c:v>9322193</c:v>
                </c:pt>
                <c:pt idx="601">
                  <c:v>9322193</c:v>
                </c:pt>
                <c:pt idx="602">
                  <c:v>9322193</c:v>
                </c:pt>
                <c:pt idx="603">
                  <c:v>9322193</c:v>
                </c:pt>
                <c:pt idx="604">
                  <c:v>9322193</c:v>
                </c:pt>
                <c:pt idx="605">
                  <c:v>9322193</c:v>
                </c:pt>
                <c:pt idx="606">
                  <c:v>9322193</c:v>
                </c:pt>
                <c:pt idx="607">
                  <c:v>9322193</c:v>
                </c:pt>
                <c:pt idx="608">
                  <c:v>9322193</c:v>
                </c:pt>
                <c:pt idx="609">
                  <c:v>9322193</c:v>
                </c:pt>
                <c:pt idx="610">
                  <c:v>9322193</c:v>
                </c:pt>
                <c:pt idx="611">
                  <c:v>9322193</c:v>
                </c:pt>
                <c:pt idx="612">
                  <c:v>9322193</c:v>
                </c:pt>
                <c:pt idx="613">
                  <c:v>9322193</c:v>
                </c:pt>
                <c:pt idx="614">
                  <c:v>9322193</c:v>
                </c:pt>
                <c:pt idx="615">
                  <c:v>9322193</c:v>
                </c:pt>
                <c:pt idx="616">
                  <c:v>9322193</c:v>
                </c:pt>
                <c:pt idx="617">
                  <c:v>9322193</c:v>
                </c:pt>
                <c:pt idx="618">
                  <c:v>9322193</c:v>
                </c:pt>
                <c:pt idx="619">
                  <c:v>9322193</c:v>
                </c:pt>
                <c:pt idx="620">
                  <c:v>9322193</c:v>
                </c:pt>
                <c:pt idx="621">
                  <c:v>9322193</c:v>
                </c:pt>
                <c:pt idx="622">
                  <c:v>9322200</c:v>
                </c:pt>
                <c:pt idx="623">
                  <c:v>9322202</c:v>
                </c:pt>
                <c:pt idx="624">
                  <c:v>9322205</c:v>
                </c:pt>
                <c:pt idx="625">
                  <c:v>9322205</c:v>
                </c:pt>
                <c:pt idx="626">
                  <c:v>9322210</c:v>
                </c:pt>
                <c:pt idx="627">
                  <c:v>9322210</c:v>
                </c:pt>
                <c:pt idx="628">
                  <c:v>9322210</c:v>
                </c:pt>
                <c:pt idx="629">
                  <c:v>9322210</c:v>
                </c:pt>
                <c:pt idx="630">
                  <c:v>9322210</c:v>
                </c:pt>
                <c:pt idx="631">
                  <c:v>9322210</c:v>
                </c:pt>
                <c:pt idx="632">
                  <c:v>9322210</c:v>
                </c:pt>
                <c:pt idx="633">
                  <c:v>9322210</c:v>
                </c:pt>
                <c:pt idx="634">
                  <c:v>9322210</c:v>
                </c:pt>
                <c:pt idx="635">
                  <c:v>9322210</c:v>
                </c:pt>
                <c:pt idx="636">
                  <c:v>9322210</c:v>
                </c:pt>
                <c:pt idx="637">
                  <c:v>9322210</c:v>
                </c:pt>
                <c:pt idx="638">
                  <c:v>9322210</c:v>
                </c:pt>
                <c:pt idx="639">
                  <c:v>9322210</c:v>
                </c:pt>
                <c:pt idx="640">
                  <c:v>9322210</c:v>
                </c:pt>
                <c:pt idx="641">
                  <c:v>9322210</c:v>
                </c:pt>
                <c:pt idx="642">
                  <c:v>9322210</c:v>
                </c:pt>
                <c:pt idx="643">
                  <c:v>9322210</c:v>
                </c:pt>
                <c:pt idx="644">
                  <c:v>9322210</c:v>
                </c:pt>
                <c:pt idx="645">
                  <c:v>9322210</c:v>
                </c:pt>
                <c:pt idx="646">
                  <c:v>9322210</c:v>
                </c:pt>
                <c:pt idx="647">
                  <c:v>9322210</c:v>
                </c:pt>
                <c:pt idx="648">
                  <c:v>9322210</c:v>
                </c:pt>
                <c:pt idx="649">
                  <c:v>9322210</c:v>
                </c:pt>
                <c:pt idx="650">
                  <c:v>9322210</c:v>
                </c:pt>
                <c:pt idx="651">
                  <c:v>9322210</c:v>
                </c:pt>
                <c:pt idx="652">
                  <c:v>9322210</c:v>
                </c:pt>
                <c:pt idx="653">
                  <c:v>9322210</c:v>
                </c:pt>
                <c:pt idx="654">
                  <c:v>9322210</c:v>
                </c:pt>
                <c:pt idx="655">
                  <c:v>9322210</c:v>
                </c:pt>
                <c:pt idx="656">
                  <c:v>9322210</c:v>
                </c:pt>
                <c:pt idx="657">
                  <c:v>9322210</c:v>
                </c:pt>
                <c:pt idx="658">
                  <c:v>9322210</c:v>
                </c:pt>
                <c:pt idx="659">
                  <c:v>9322212</c:v>
                </c:pt>
                <c:pt idx="660">
                  <c:v>9322212</c:v>
                </c:pt>
                <c:pt idx="661">
                  <c:v>9322210</c:v>
                </c:pt>
                <c:pt idx="662">
                  <c:v>9322210</c:v>
                </c:pt>
                <c:pt idx="663">
                  <c:v>9322210</c:v>
                </c:pt>
                <c:pt idx="664">
                  <c:v>9322210</c:v>
                </c:pt>
                <c:pt idx="665">
                  <c:v>9322210</c:v>
                </c:pt>
                <c:pt idx="666">
                  <c:v>9322212</c:v>
                </c:pt>
                <c:pt idx="667">
                  <c:v>9322212</c:v>
                </c:pt>
                <c:pt idx="668">
                  <c:v>9322212</c:v>
                </c:pt>
                <c:pt idx="669">
                  <c:v>9322210</c:v>
                </c:pt>
                <c:pt idx="670">
                  <c:v>9322210</c:v>
                </c:pt>
                <c:pt idx="671">
                  <c:v>9322210</c:v>
                </c:pt>
                <c:pt idx="672">
                  <c:v>9322208</c:v>
                </c:pt>
                <c:pt idx="673">
                  <c:v>9322208</c:v>
                </c:pt>
                <c:pt idx="674">
                  <c:v>9322208</c:v>
                </c:pt>
                <c:pt idx="675">
                  <c:v>9322208</c:v>
                </c:pt>
                <c:pt idx="676">
                  <c:v>9322208</c:v>
                </c:pt>
                <c:pt idx="677">
                  <c:v>9322208</c:v>
                </c:pt>
                <c:pt idx="678">
                  <c:v>9322208</c:v>
                </c:pt>
                <c:pt idx="679">
                  <c:v>9322208</c:v>
                </c:pt>
                <c:pt idx="680">
                  <c:v>9322208</c:v>
                </c:pt>
                <c:pt idx="681">
                  <c:v>9322208</c:v>
                </c:pt>
                <c:pt idx="682">
                  <c:v>9322208</c:v>
                </c:pt>
                <c:pt idx="683">
                  <c:v>9322208</c:v>
                </c:pt>
                <c:pt idx="684">
                  <c:v>9322208</c:v>
                </c:pt>
                <c:pt idx="685">
                  <c:v>9322208</c:v>
                </c:pt>
                <c:pt idx="686">
                  <c:v>9322208</c:v>
                </c:pt>
                <c:pt idx="687">
                  <c:v>9322208</c:v>
                </c:pt>
                <c:pt idx="688">
                  <c:v>9322208</c:v>
                </c:pt>
                <c:pt idx="689">
                  <c:v>9322208</c:v>
                </c:pt>
                <c:pt idx="690">
                  <c:v>9322208</c:v>
                </c:pt>
                <c:pt idx="691">
                  <c:v>9322208</c:v>
                </c:pt>
                <c:pt idx="692">
                  <c:v>9322208</c:v>
                </c:pt>
                <c:pt idx="693">
                  <c:v>9322208</c:v>
                </c:pt>
                <c:pt idx="694">
                  <c:v>9322208</c:v>
                </c:pt>
                <c:pt idx="695">
                  <c:v>9322208</c:v>
                </c:pt>
                <c:pt idx="696">
                  <c:v>9322208</c:v>
                </c:pt>
                <c:pt idx="697">
                  <c:v>9322208</c:v>
                </c:pt>
                <c:pt idx="698">
                  <c:v>9322208</c:v>
                </c:pt>
                <c:pt idx="699">
                  <c:v>9322208</c:v>
                </c:pt>
                <c:pt idx="700">
                  <c:v>9322208</c:v>
                </c:pt>
                <c:pt idx="701">
                  <c:v>9322208</c:v>
                </c:pt>
                <c:pt idx="702">
                  <c:v>9322208</c:v>
                </c:pt>
                <c:pt idx="703">
                  <c:v>9322208</c:v>
                </c:pt>
                <c:pt idx="704">
                  <c:v>9322208</c:v>
                </c:pt>
                <c:pt idx="705">
                  <c:v>9322208</c:v>
                </c:pt>
                <c:pt idx="706">
                  <c:v>9322208</c:v>
                </c:pt>
                <c:pt idx="707">
                  <c:v>9322208</c:v>
                </c:pt>
                <c:pt idx="708">
                  <c:v>9322208</c:v>
                </c:pt>
                <c:pt idx="709">
                  <c:v>9322208</c:v>
                </c:pt>
                <c:pt idx="710">
                  <c:v>9322208</c:v>
                </c:pt>
                <c:pt idx="711">
                  <c:v>9322208</c:v>
                </c:pt>
                <c:pt idx="712">
                  <c:v>9322208</c:v>
                </c:pt>
                <c:pt idx="713">
                  <c:v>9322208</c:v>
                </c:pt>
                <c:pt idx="714">
                  <c:v>9322208</c:v>
                </c:pt>
                <c:pt idx="715">
                  <c:v>9322208</c:v>
                </c:pt>
                <c:pt idx="716">
                  <c:v>9322208</c:v>
                </c:pt>
                <c:pt idx="717">
                  <c:v>9322210</c:v>
                </c:pt>
                <c:pt idx="718">
                  <c:v>9322210</c:v>
                </c:pt>
                <c:pt idx="719">
                  <c:v>9322210</c:v>
                </c:pt>
                <c:pt idx="720">
                  <c:v>9322210</c:v>
                </c:pt>
                <c:pt idx="721">
                  <c:v>9322210</c:v>
                </c:pt>
                <c:pt idx="722">
                  <c:v>9322210</c:v>
                </c:pt>
                <c:pt idx="723">
                  <c:v>9322210</c:v>
                </c:pt>
                <c:pt idx="724">
                  <c:v>9322210</c:v>
                </c:pt>
                <c:pt idx="725">
                  <c:v>9322210</c:v>
                </c:pt>
                <c:pt idx="726">
                  <c:v>9322210</c:v>
                </c:pt>
                <c:pt idx="727">
                  <c:v>9322210</c:v>
                </c:pt>
                <c:pt idx="728">
                  <c:v>9322210</c:v>
                </c:pt>
                <c:pt idx="729">
                  <c:v>9322210</c:v>
                </c:pt>
                <c:pt idx="730">
                  <c:v>9322210</c:v>
                </c:pt>
                <c:pt idx="731">
                  <c:v>9322210</c:v>
                </c:pt>
                <c:pt idx="732">
                  <c:v>9322210</c:v>
                </c:pt>
                <c:pt idx="733">
                  <c:v>9322210</c:v>
                </c:pt>
                <c:pt idx="734">
                  <c:v>9322210</c:v>
                </c:pt>
                <c:pt idx="735">
                  <c:v>9322210</c:v>
                </c:pt>
                <c:pt idx="736">
                  <c:v>9322210</c:v>
                </c:pt>
                <c:pt idx="737">
                  <c:v>9322210</c:v>
                </c:pt>
                <c:pt idx="738">
                  <c:v>9322210</c:v>
                </c:pt>
                <c:pt idx="739">
                  <c:v>9322210</c:v>
                </c:pt>
                <c:pt idx="740">
                  <c:v>9322210</c:v>
                </c:pt>
                <c:pt idx="741">
                  <c:v>9322212</c:v>
                </c:pt>
                <c:pt idx="742">
                  <c:v>9322212</c:v>
                </c:pt>
                <c:pt idx="743">
                  <c:v>9322212</c:v>
                </c:pt>
                <c:pt idx="744">
                  <c:v>9322212</c:v>
                </c:pt>
                <c:pt idx="745">
                  <c:v>9322212</c:v>
                </c:pt>
                <c:pt idx="746">
                  <c:v>9322212</c:v>
                </c:pt>
                <c:pt idx="747">
                  <c:v>9322212</c:v>
                </c:pt>
                <c:pt idx="748">
                  <c:v>9322228</c:v>
                </c:pt>
                <c:pt idx="749">
                  <c:v>9322235</c:v>
                </c:pt>
              </c:numCache>
            </c:numRef>
          </c:val>
          <c:smooth val="0"/>
        </c:ser>
        <c:dLbls>
          <c:showLegendKey val="0"/>
          <c:showVal val="0"/>
          <c:showCatName val="0"/>
          <c:showSerName val="0"/>
          <c:showPercent val="0"/>
          <c:showBubbleSize val="0"/>
        </c:dLbls>
        <c:marker val="1"/>
        <c:smooth val="0"/>
        <c:axId val="208375808"/>
        <c:axId val="208377344"/>
      </c:lineChart>
      <c:catAx>
        <c:axId val="208375808"/>
        <c:scaling>
          <c:orientation val="minMax"/>
        </c:scaling>
        <c:delete val="0"/>
        <c:axPos val="b"/>
        <c:numFmt formatCode="h:mm:ss" sourceLinked="1"/>
        <c:majorTickMark val="out"/>
        <c:minorTickMark val="none"/>
        <c:tickLblPos val="nextTo"/>
        <c:crossAx val="208377344"/>
        <c:crosses val="autoZero"/>
        <c:auto val="1"/>
        <c:lblAlgn val="ctr"/>
        <c:lblOffset val="100"/>
        <c:noMultiLvlLbl val="0"/>
      </c:catAx>
      <c:valAx>
        <c:axId val="208377344"/>
        <c:scaling>
          <c:orientation val="minMax"/>
        </c:scaling>
        <c:delete val="0"/>
        <c:axPos val="l"/>
        <c:majorGridlines/>
        <c:numFmt formatCode="General" sourceLinked="0"/>
        <c:majorTickMark val="out"/>
        <c:minorTickMark val="none"/>
        <c:tickLblPos val="nextTo"/>
        <c:crossAx val="20837580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1</b:Tag>
    <b:SourceType>InternetSite</b:SourceType>
    <b:Guid>{F7CFD6B2-A5D5-43FB-B989-E323C21AAA5B}</b:Guid>
    <b:Title>www.wikipedia.org</b:Title>
    <b:RefOrder>4</b:RefOrder>
  </b:Source>
  <b:Source>
    <b:Tag>Max11</b:Tag>
    <b:SourceType>Report</b:SourceType>
    <b:Guid>{5172778B-3057-473C-96E0-64F457B9D55F}</b:Guid>
    <b:Author>
      <b:Author>
        <b:NameList>
          <b:Person>
            <b:Last>Pejs</b:Last>
            <b:First>Max</b:First>
          </b:Person>
        </b:NameList>
      </b:Author>
    </b:Author>
    <b:Title>Anbindung eines GPS-Moduls und Implementierung eines Treibers</b:Title>
    <b:Year>2011</b:Year>
    <b:Publisher>Hochschule Esslingen</b:Publisher>
    <b:City>Esslingen</b:City>
    <b:RefOrder>6</b:RefOrder>
  </b:Source>
  <b:Source>
    <b:Tag>LOC06</b:Tag>
    <b:SourceType>Misc</b:SourceType>
    <b:Guid>{4998D6E1-0F41-4316-A8B6-E7AFA1238933}</b:Guid>
    <b:Title>Datasheet of GPS smart antenna module, LS20030~3</b:Title>
    <b:Year>2006</b:Year>
    <b:Publisher>LOCOSYS Technology Inc</b:Publisher>
    <b:City>Taipei</b:City>
    <b:Author>
      <b:Author>
        <b:NameList>
          <b:Person>
            <b:Last>Inc</b:Last>
            <b:First>LOCOSYS</b:First>
            <b:Middle>Technology</b:Middle>
          </b:Person>
        </b:NameList>
      </b:Author>
    </b:Author>
    <b:RefOrder>5</b:RefOrder>
  </b:Source>
  <b:Source>
    <b:Tag>Fre01</b:Tag>
    <b:SourceType>Misc</b:SourceType>
    <b:Guid>{22EEA6C8-EA46-4611-B598-FE0A9C89188B}</b:Guid>
    <b:Author>
      <b:Author>
        <b:NameList>
          <b:Person>
            <b:Last>Freescale Semiconductor</b:Last>
            <b:First>Inc</b:First>
          </b:Person>
        </b:NameList>
      </b:Author>
    </b:Author>
    <b:Title>Data Sheet of MPXAZ4115A</b:Title>
    <b:Year>2001</b:Year>
    <b:Publisher>Freescale Semiconductor, Inc</b:Publisher>
    <b:RefOrder>7</b:RefOrder>
  </b:Source>
  <b:Source>
    <b:Tag>Ale11</b:Tag>
    <b:SourceType>Report</b:SourceType>
    <b:Guid>{3016DC51-B8A0-4A26-87B7-2AA029AD7BCD}</b:Guid>
    <b:Title>Development of a state space controller for a quadrocopter</b:Title>
    <b:Year>2011</b:Year>
    <b:City>Esslingen</b:City>
    <b:Publisher>Hochschule Esslingen</b:Publisher>
    <b:Author>
      <b:Author>
        <b:Corporate>Alexander Stoltz, Benjamin Jaißle</b:Corporate>
      </b:Author>
    </b:Author>
    <b:RefOrder>1</b:RefOrder>
  </b:Source>
  <b:Source>
    <b:Tag>Mar11</b:Tag>
    <b:SourceType>Report</b:SourceType>
    <b:Guid>{1F994F09-BD22-481F-9875-08662D62B465}</b:Guid>
    <b:Author>
      <b:Author>
        <b:Corporate>Martin Ehrle, Markus Schüler</b:Corporate>
      </b:Author>
    </b:Author>
    <b:Title>Analyse und Implementierung einer Höhenregelung für den Quadrocopter</b:Title>
    <b:Year>2011</b:Year>
    <b:Publisher>Hochschule Esslingen</b:Publisher>
    <b:City>Esslingen</b:City>
    <b:RefOrder>8</b:RefOrder>
  </b:Source>
  <b:Source>
    <b:Tag>Stü11</b:Tag>
    <b:SourceType>Report</b:SourceType>
    <b:Guid>{355B83FF-3410-4B22-876D-C97CB6A28E8A}</b:Guid>
    <b:Author>
      <b:Author>
        <b:NameList>
          <b:Person>
            <b:Last>Stübler</b:Last>
          </b:Person>
        </b:NameList>
      </b:Author>
    </b:Author>
    <b:Title>Valiquad - The analyzing software for the Quadrocopter!</b:Title>
    <b:Year>2010/2011</b:Year>
    <b:City>Esslingen</b:City>
    <b:Publisher>Hochschule Esslingen</b:Publisher>
    <b:RefOrder>3</b:RefOrder>
  </b:Source>
  <b:Source>
    <b:Tag>Mat12</b:Tag>
    <b:SourceType>Report</b:SourceType>
    <b:Guid>{56E1CBC2-F615-40B8-88FC-744816D47986}</b:Guid>
    <b:Author>
      <b:Author>
        <b:NameList>
          <b:Person>
            <b:Last>Kapche</b:Last>
            <b:First>Matthias</b:First>
          </b:Person>
        </b:NameList>
      </b:Author>
    </b:Author>
    <b:Title>Optimierung eines Zustandsreglers für einen Quadrokopter</b:Title>
    <b:Year>2012</b:Year>
    <b:Publisher>Hochschule Esslingen</b:Publisher>
    <b:City>Esslingen</b:City>
    <b:RefOrder>2</b:RefOrder>
  </b:Source>
  <b:Source>
    <b:Tag>Gra</b:Tag>
    <b:SourceType>Misc</b:SourceType>
    <b:Guid>{BFC19DEB-F40F-480C-A4DA-92D7A169600B}</b:Guid>
    <b:Author>
      <b:Author>
        <b:NameList>
          <b:Person>
            <b:Last>Graupner</b:Last>
          </b:Person>
        </b:NameList>
      </b:Author>
    </b:Author>
    <b:Title>Programmier-Handbuch MX-16s</b:Title>
    <b:RefOrder>9</b:RefOrder>
  </b:Source>
  <b:Source>
    <b:Tag>Pro12</b:Tag>
    <b:SourceType>Misc</b:SourceType>
    <b:Guid>{4A163EC5-A249-43E2-AF6B-C37E975346BB}</b:Guid>
    <b:Author>
      <b:Author>
        <b:NameList>
          <b:Person>
            <b:Last>Friedrich</b:Last>
            <b:First>Prof.</b:First>
            <b:Middle>Dr. Jörg</b:Middle>
          </b:Person>
        </b:NameList>
      </b:Author>
    </b:Author>
    <b:Title>Introduction to the Tool Environment</b:Title>
    <b:Year>2012</b:Year>
    <b:City>Esslingen</b:City>
    <b:Publisher>Hochschule Esslingen</b:Publisher>
    <b:RefOrder>10</b:RefOrder>
  </b:Source>
</b:Sources>
</file>

<file path=customXml/itemProps1.xml><?xml version="1.0" encoding="utf-8"?>
<ds:datastoreItem xmlns:ds="http://schemas.openxmlformats.org/officeDocument/2006/customXml" ds:itemID="{A406BBD9-9BC6-4118-B682-6D58B1CD0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1083</Words>
  <Characters>69827</Characters>
  <Application>Microsoft Office Word</Application>
  <DocSecurity>0</DocSecurity>
  <Lines>581</Lines>
  <Paragraphs>161</Paragraphs>
  <ScaleCrop>false</ScaleCrop>
  <HeadingPairs>
    <vt:vector size="2" baseType="variant">
      <vt:variant>
        <vt:lpstr>Title</vt:lpstr>
      </vt:variant>
      <vt:variant>
        <vt:i4>1</vt:i4>
      </vt:variant>
    </vt:vector>
  </HeadingPairs>
  <TitlesOfParts>
    <vt:vector size="1" baseType="lpstr">
      <vt:lpstr>Quadrocopter</vt:lpstr>
    </vt:vector>
  </TitlesOfParts>
  <Company>Hochschule Esslingen</Company>
  <LinksUpToDate>false</LinksUpToDate>
  <CharactersWithSpaces>807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drocopter</dc:title>
  <dc:subject>SS 2012</dc:subject>
  <dc:creator>Pau Kah Ho, Chandana, DongLiang, Nivas, Yin, GuangXun</dc:creator>
  <cp:lastModifiedBy>Pau Kah Ho</cp:lastModifiedBy>
  <cp:revision>107</cp:revision>
  <cp:lastPrinted>2012-07-20T10:31:00Z</cp:lastPrinted>
  <dcterms:created xsi:type="dcterms:W3CDTF">2012-06-16T21:19:00Z</dcterms:created>
  <dcterms:modified xsi:type="dcterms:W3CDTF">2012-07-20T10:47:00Z</dcterms:modified>
</cp:coreProperties>
</file>